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5" w:name="_Toc60776688"/>
      <w:bookmarkStart w:id="46" w:name="_Toc193445387"/>
      <w:bookmarkStart w:id="47" w:name="_Toc193451192"/>
      <w:bookmarkStart w:id="48" w:name="_Toc193462456"/>
      <w:bookmarkStart w:id="49" w:name="_Toc201294743"/>
      <w:bookmarkStart w:id="50" w:name="_Toc210310994"/>
      <w:r w:rsidRPr="0036584A">
        <w:rPr>
          <w:rFonts w:eastAsia="MS Mincho"/>
        </w:rPr>
        <w:lastRenderedPageBreak/>
        <w:t>4</w:t>
      </w:r>
      <w:r w:rsidRPr="0036584A">
        <w:rPr>
          <w:rFonts w:eastAsia="MS Mincho"/>
        </w:rPr>
        <w:tab/>
        <w:t>General</w:t>
      </w:r>
      <w:bookmarkEnd w:id="45"/>
      <w:bookmarkEnd w:id="46"/>
      <w:bookmarkEnd w:id="47"/>
      <w:bookmarkEnd w:id="48"/>
      <w:bookmarkEnd w:id="49"/>
      <w:bookmarkEnd w:id="50"/>
    </w:p>
    <w:p w14:paraId="7D90F362" w14:textId="77777777" w:rsidR="00394471" w:rsidRPr="0036584A" w:rsidRDefault="00394471" w:rsidP="00394471">
      <w:pPr>
        <w:pStyle w:val="Heading2"/>
        <w:rPr>
          <w:rFonts w:eastAsia="MS Mincho"/>
        </w:rPr>
      </w:pPr>
      <w:bookmarkStart w:id="51" w:name="_Toc60776689"/>
      <w:bookmarkStart w:id="52" w:name="_Toc193445388"/>
      <w:bookmarkStart w:id="53" w:name="_Toc193451193"/>
      <w:bookmarkStart w:id="54" w:name="_Toc193462457"/>
      <w:bookmarkStart w:id="55" w:name="_Toc201294744"/>
      <w:bookmarkStart w:id="56" w:name="_Toc210310995"/>
      <w:r w:rsidRPr="0036584A">
        <w:rPr>
          <w:rFonts w:eastAsia="MS Mincho"/>
        </w:rPr>
        <w:t>4.1</w:t>
      </w:r>
      <w:r w:rsidRPr="0036584A">
        <w:rPr>
          <w:rFonts w:eastAsia="MS Mincho"/>
        </w:rPr>
        <w:tab/>
        <w:t>Introduction</w:t>
      </w:r>
      <w:bookmarkEnd w:id="51"/>
      <w:bookmarkEnd w:id="52"/>
      <w:bookmarkEnd w:id="53"/>
      <w:bookmarkEnd w:id="54"/>
      <w:bookmarkEnd w:id="55"/>
      <w:bookmarkEnd w:id="56"/>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7" w:name="_Toc60776690"/>
      <w:bookmarkStart w:id="58" w:name="_Toc193445389"/>
      <w:bookmarkStart w:id="59" w:name="_Toc193451194"/>
      <w:bookmarkStart w:id="60" w:name="_Toc193462458"/>
      <w:bookmarkStart w:id="61" w:name="_Toc201294745"/>
      <w:bookmarkStart w:id="62" w:name="_Toc210310996"/>
      <w:r w:rsidRPr="0036584A">
        <w:rPr>
          <w:rFonts w:eastAsia="MS Mincho"/>
        </w:rPr>
        <w:t>4.2</w:t>
      </w:r>
      <w:r w:rsidRPr="0036584A">
        <w:rPr>
          <w:rFonts w:eastAsia="MS Mincho"/>
        </w:rPr>
        <w:tab/>
        <w:t>Architecture</w:t>
      </w:r>
      <w:bookmarkEnd w:id="57"/>
      <w:bookmarkEnd w:id="58"/>
      <w:bookmarkEnd w:id="59"/>
      <w:bookmarkEnd w:id="60"/>
      <w:bookmarkEnd w:id="61"/>
      <w:bookmarkEnd w:id="62"/>
    </w:p>
    <w:p w14:paraId="113E532D" w14:textId="77777777" w:rsidR="00394471" w:rsidRPr="0036584A" w:rsidRDefault="00394471" w:rsidP="00394471">
      <w:pPr>
        <w:pStyle w:val="Heading3"/>
        <w:rPr>
          <w:rFonts w:eastAsia="MS Mincho"/>
        </w:rPr>
      </w:pPr>
      <w:bookmarkStart w:id="63" w:name="_Toc60776691"/>
      <w:bookmarkStart w:id="64" w:name="_Toc193445390"/>
      <w:bookmarkStart w:id="65" w:name="_Toc193451195"/>
      <w:bookmarkStart w:id="66" w:name="_Toc193462459"/>
      <w:bookmarkStart w:id="67" w:name="_Toc201294746"/>
      <w:bookmarkStart w:id="68" w:name="_Toc210310997"/>
      <w:r w:rsidRPr="0036584A">
        <w:rPr>
          <w:rFonts w:eastAsia="MS Mincho"/>
        </w:rPr>
        <w:t>4.2.1</w:t>
      </w:r>
      <w:r w:rsidRPr="0036584A">
        <w:rPr>
          <w:rFonts w:eastAsia="MS Mincho"/>
        </w:rPr>
        <w:tab/>
        <w:t>UE states and state transitions including inter RAT</w:t>
      </w:r>
      <w:bookmarkEnd w:id="63"/>
      <w:bookmarkEnd w:id="64"/>
      <w:bookmarkEnd w:id="65"/>
      <w:bookmarkEnd w:id="66"/>
      <w:bookmarkEnd w:id="67"/>
      <w:bookmarkEnd w:id="68"/>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9"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9"/>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0" w:author="Huawei, HiSilicon" w:date="2025-09-30T00:51:00Z">
        <w:r w:rsidR="005C4B51">
          <w:t xml:space="preserve"> [RIL]: </w:t>
        </w:r>
      </w:ins>
      <w:ins w:id="71" w:author="Huawei, HiSilicon" w:date="2025-09-30T00:52:00Z">
        <w:r w:rsidR="005C4B51">
          <w:rPr>
            <w:rFonts w:eastAsia="SimSun"/>
            <w:lang w:val="en-US"/>
          </w:rPr>
          <w:t>H455</w:t>
        </w:r>
      </w:ins>
      <w:ins w:id="72"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180E2C" w:rsidP="00394471">
      <w:pPr>
        <w:pStyle w:val="TH"/>
      </w:pPr>
      <w:r w:rsidRPr="0036584A">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25pt;height:243.3pt;mso-width-percent:0;mso-height-percent:0;mso-width-percent:0;mso-height-percent:0" o:ole="">
            <v:imagedata r:id="rId11" o:title=""/>
          </v:shape>
          <o:OLEObject Type="Embed" ProgID="Word.Document.12" ShapeID="_x0000_i1025" DrawAspect="Content" ObjectID="_1822761011"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180E2C" w:rsidP="00394471">
      <w:pPr>
        <w:pStyle w:val="TH"/>
        <w:rPr>
          <w:noProof/>
        </w:rPr>
      </w:pPr>
      <w:r w:rsidRPr="0036584A">
        <w:rPr>
          <w:noProof/>
        </w:rPr>
        <w:object w:dxaOrig="10500" w:dyaOrig="5475" w14:anchorId="1653B7D4">
          <v:shape id="_x0000_i1026" type="#_x0000_t75" alt="" style="width:525.35pt;height:273.6pt;mso-width-percent:0;mso-height-percent:0;mso-width-percent:0;mso-height-percent:0" o:ole="">
            <v:imagedata r:id="rId13" o:title=""/>
          </v:shape>
          <o:OLEObject Type="Embed" ProgID="Word.Document.12" ShapeID="_x0000_i1026" DrawAspect="Content" ObjectID="_1822761012"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180E2C" w:rsidP="000830BB">
      <w:pPr>
        <w:pStyle w:val="TH"/>
        <w:rPr>
          <w:noProof/>
        </w:rPr>
      </w:pPr>
      <w:r w:rsidRPr="0036584A">
        <w:rPr>
          <w:noProof/>
        </w:rPr>
        <w:object w:dxaOrig="8270" w:dyaOrig="1040" w14:anchorId="12E41DC4">
          <v:shape id="_x0000_i1027" type="#_x0000_t75" alt="" style="width:412.15pt;height:52.15pt;mso-width-percent:0;mso-height-percent:0;mso-width-percent:0;mso-height-percent:0" o:ole="">
            <v:imagedata r:id="rId15" o:title=""/>
          </v:shape>
          <o:OLEObject Type="Embed" ProgID="Visio.Drawing.15" ShapeID="_x0000_i1027" DrawAspect="Content" ObjectID="_1822761013"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3" w:name="_Toc60776692"/>
      <w:bookmarkStart w:id="74" w:name="_Toc193445391"/>
      <w:bookmarkStart w:id="75" w:name="_Toc193451196"/>
      <w:bookmarkStart w:id="76" w:name="_Toc193462460"/>
      <w:bookmarkStart w:id="77" w:name="_Toc201294747"/>
      <w:bookmarkStart w:id="78" w:name="_Toc210310998"/>
      <w:r w:rsidRPr="0036584A">
        <w:rPr>
          <w:rFonts w:eastAsia="MS Mincho"/>
        </w:rPr>
        <w:t>4.2.2</w:t>
      </w:r>
      <w:r w:rsidRPr="0036584A">
        <w:rPr>
          <w:rFonts w:eastAsia="MS Mincho"/>
        </w:rPr>
        <w:tab/>
        <w:t>Signalling radio bearers</w:t>
      </w:r>
      <w:bookmarkEnd w:id="73"/>
      <w:bookmarkEnd w:id="74"/>
      <w:bookmarkEnd w:id="75"/>
      <w:bookmarkEnd w:id="76"/>
      <w:bookmarkEnd w:id="77"/>
      <w:bookmarkEnd w:id="78"/>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79"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0" w:name="_Toc60776693"/>
      <w:bookmarkStart w:id="81" w:name="_Toc193445392"/>
      <w:bookmarkStart w:id="82" w:name="_Toc193451197"/>
      <w:bookmarkStart w:id="83" w:name="_Toc193462461"/>
      <w:bookmarkStart w:id="84" w:name="_Toc201294748"/>
      <w:bookmarkStart w:id="85" w:name="_Toc210310999"/>
      <w:r w:rsidRPr="0036584A">
        <w:rPr>
          <w:rFonts w:eastAsia="MS Mincho"/>
        </w:rPr>
        <w:t>4.3</w:t>
      </w:r>
      <w:r w:rsidRPr="0036584A">
        <w:rPr>
          <w:rFonts w:eastAsia="MS Mincho"/>
        </w:rPr>
        <w:tab/>
        <w:t>Services</w:t>
      </w:r>
      <w:bookmarkEnd w:id="80"/>
      <w:bookmarkEnd w:id="81"/>
      <w:bookmarkEnd w:id="82"/>
      <w:bookmarkEnd w:id="83"/>
      <w:bookmarkEnd w:id="84"/>
      <w:bookmarkEnd w:id="85"/>
    </w:p>
    <w:p w14:paraId="1496A57A" w14:textId="77777777" w:rsidR="00394471" w:rsidRPr="0036584A" w:rsidRDefault="00394471" w:rsidP="00394471">
      <w:pPr>
        <w:pStyle w:val="Heading3"/>
        <w:rPr>
          <w:rFonts w:eastAsia="MS Mincho"/>
        </w:rPr>
      </w:pPr>
      <w:bookmarkStart w:id="86" w:name="_Toc60776694"/>
      <w:bookmarkStart w:id="87" w:name="_Toc193445393"/>
      <w:bookmarkStart w:id="88" w:name="_Toc193451198"/>
      <w:bookmarkStart w:id="89" w:name="_Toc193462462"/>
      <w:bookmarkStart w:id="90" w:name="_Toc201294749"/>
      <w:bookmarkStart w:id="91" w:name="_Toc210311000"/>
      <w:r w:rsidRPr="0036584A">
        <w:rPr>
          <w:rFonts w:eastAsia="MS Mincho"/>
        </w:rPr>
        <w:t>4.3.1</w:t>
      </w:r>
      <w:r w:rsidRPr="0036584A">
        <w:rPr>
          <w:rFonts w:eastAsia="MS Mincho"/>
        </w:rPr>
        <w:tab/>
        <w:t>Services provided to upper layers</w:t>
      </w:r>
      <w:bookmarkEnd w:id="86"/>
      <w:bookmarkEnd w:id="87"/>
      <w:bookmarkEnd w:id="88"/>
      <w:bookmarkEnd w:id="89"/>
      <w:bookmarkEnd w:id="90"/>
      <w:bookmarkEnd w:id="91"/>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2"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3" w:name="_Toc193445394"/>
      <w:bookmarkStart w:id="94" w:name="_Toc193451199"/>
      <w:bookmarkStart w:id="95" w:name="_Toc193462463"/>
      <w:bookmarkStart w:id="96" w:name="_Toc201294750"/>
      <w:bookmarkStart w:id="97" w:name="_Toc210311001"/>
      <w:r w:rsidRPr="0036584A">
        <w:rPr>
          <w:rFonts w:eastAsia="MS Mincho"/>
        </w:rPr>
        <w:t>4.3.2</w:t>
      </w:r>
      <w:r w:rsidRPr="0036584A">
        <w:rPr>
          <w:rFonts w:eastAsia="MS Mincho"/>
        </w:rPr>
        <w:tab/>
        <w:t>Services expected from lower layers</w:t>
      </w:r>
      <w:bookmarkEnd w:id="92"/>
      <w:bookmarkEnd w:id="93"/>
      <w:bookmarkEnd w:id="94"/>
      <w:bookmarkEnd w:id="95"/>
      <w:bookmarkEnd w:id="96"/>
      <w:bookmarkEnd w:id="97"/>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8" w:name="_Toc60776696"/>
      <w:bookmarkStart w:id="99" w:name="_Toc193445395"/>
      <w:bookmarkStart w:id="100" w:name="_Toc193451200"/>
      <w:bookmarkStart w:id="101" w:name="_Toc193462464"/>
      <w:bookmarkStart w:id="102" w:name="_Toc201294751"/>
      <w:bookmarkStart w:id="103" w:name="_Toc210311002"/>
      <w:r w:rsidRPr="0036584A">
        <w:rPr>
          <w:rFonts w:eastAsia="MS Mincho"/>
        </w:rPr>
        <w:t>4.4</w:t>
      </w:r>
      <w:r w:rsidRPr="0036584A">
        <w:rPr>
          <w:rFonts w:eastAsia="MS Mincho"/>
        </w:rPr>
        <w:tab/>
        <w:t>Functions</w:t>
      </w:r>
      <w:bookmarkEnd w:id="98"/>
      <w:bookmarkEnd w:id="99"/>
      <w:bookmarkEnd w:id="100"/>
      <w:bookmarkEnd w:id="101"/>
      <w:bookmarkEnd w:id="102"/>
      <w:bookmarkEnd w:id="103"/>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4"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5" w:name="_Toc193445396"/>
      <w:bookmarkStart w:id="106" w:name="_Toc193451201"/>
      <w:bookmarkStart w:id="107" w:name="_Toc193462465"/>
      <w:bookmarkStart w:id="108" w:name="_Toc201294752"/>
      <w:bookmarkStart w:id="109" w:name="_Toc210311003"/>
      <w:r w:rsidRPr="0036584A">
        <w:rPr>
          <w:rFonts w:eastAsia="MS Mincho"/>
        </w:rPr>
        <w:t>5</w:t>
      </w:r>
      <w:r w:rsidRPr="0036584A">
        <w:rPr>
          <w:rFonts w:eastAsia="MS Mincho"/>
        </w:rPr>
        <w:tab/>
        <w:t>Procedures</w:t>
      </w:r>
      <w:bookmarkEnd w:id="104"/>
      <w:bookmarkEnd w:id="105"/>
      <w:bookmarkEnd w:id="106"/>
      <w:bookmarkEnd w:id="107"/>
      <w:bookmarkEnd w:id="108"/>
      <w:bookmarkEnd w:id="109"/>
    </w:p>
    <w:p w14:paraId="39F4FD16" w14:textId="77777777" w:rsidR="00394471" w:rsidRPr="0036584A" w:rsidRDefault="00394471" w:rsidP="00394471">
      <w:pPr>
        <w:pStyle w:val="Heading2"/>
        <w:rPr>
          <w:rFonts w:eastAsia="MS Mincho"/>
        </w:rPr>
      </w:pPr>
      <w:bookmarkStart w:id="110" w:name="_Toc60776698"/>
      <w:bookmarkStart w:id="111" w:name="_Toc193445397"/>
      <w:bookmarkStart w:id="112" w:name="_Toc193451202"/>
      <w:bookmarkStart w:id="113" w:name="_Toc193462466"/>
      <w:bookmarkStart w:id="114" w:name="_Toc201294753"/>
      <w:bookmarkStart w:id="115" w:name="_Toc210311004"/>
      <w:r w:rsidRPr="0036584A">
        <w:rPr>
          <w:rFonts w:eastAsia="MS Mincho"/>
        </w:rPr>
        <w:t>5.1</w:t>
      </w:r>
      <w:r w:rsidRPr="0036584A">
        <w:rPr>
          <w:rFonts w:eastAsia="MS Mincho"/>
        </w:rPr>
        <w:tab/>
        <w:t>General</w:t>
      </w:r>
      <w:bookmarkEnd w:id="110"/>
      <w:bookmarkEnd w:id="111"/>
      <w:bookmarkEnd w:id="112"/>
      <w:bookmarkEnd w:id="113"/>
      <w:bookmarkEnd w:id="114"/>
      <w:bookmarkEnd w:id="115"/>
    </w:p>
    <w:p w14:paraId="069E1128" w14:textId="77777777" w:rsidR="00394471" w:rsidRPr="0036584A" w:rsidRDefault="00394471" w:rsidP="00394471">
      <w:pPr>
        <w:pStyle w:val="Heading3"/>
        <w:rPr>
          <w:rFonts w:eastAsia="MS Mincho"/>
        </w:rPr>
      </w:pPr>
      <w:bookmarkStart w:id="116" w:name="_Toc60776699"/>
      <w:bookmarkStart w:id="117" w:name="_Toc193445398"/>
      <w:bookmarkStart w:id="118" w:name="_Toc193451203"/>
      <w:bookmarkStart w:id="119" w:name="_Toc193462467"/>
      <w:bookmarkStart w:id="120" w:name="_Toc201294754"/>
      <w:bookmarkStart w:id="121" w:name="_Toc210311005"/>
      <w:r w:rsidRPr="0036584A">
        <w:rPr>
          <w:rFonts w:eastAsia="MS Mincho"/>
        </w:rPr>
        <w:t>5.1.1</w:t>
      </w:r>
      <w:r w:rsidRPr="0036584A">
        <w:rPr>
          <w:rFonts w:eastAsia="MS Mincho"/>
        </w:rPr>
        <w:tab/>
        <w:t>Introduction</w:t>
      </w:r>
      <w:bookmarkEnd w:id="116"/>
      <w:bookmarkEnd w:id="117"/>
      <w:bookmarkEnd w:id="118"/>
      <w:bookmarkEnd w:id="119"/>
      <w:bookmarkEnd w:id="120"/>
      <w:bookmarkEnd w:id="121"/>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bookmarkStart w:id="127" w:name="_Toc210311006"/>
      <w:r w:rsidRPr="0036584A">
        <w:t>5.1.2</w:t>
      </w:r>
      <w:r w:rsidRPr="0036584A">
        <w:tab/>
        <w:t>General requirements</w:t>
      </w:r>
      <w:bookmarkEnd w:id="122"/>
      <w:bookmarkEnd w:id="123"/>
      <w:bookmarkEnd w:id="124"/>
      <w:bookmarkEnd w:id="125"/>
      <w:bookmarkEnd w:id="126"/>
      <w:bookmarkEnd w:id="127"/>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8" w:name="_Toc60776701"/>
      <w:bookmarkStart w:id="129" w:name="_Toc193445400"/>
      <w:bookmarkStart w:id="130" w:name="_Toc193451205"/>
      <w:bookmarkStart w:id="131" w:name="_Toc193462469"/>
      <w:bookmarkStart w:id="132" w:name="_Toc201294756"/>
      <w:bookmarkStart w:id="133" w:name="_Toc210311007"/>
      <w:r w:rsidRPr="0036584A">
        <w:t>5.1.3</w:t>
      </w:r>
      <w:r w:rsidRPr="0036584A">
        <w:tab/>
        <w:t>Requirements for UE in MR-DC</w:t>
      </w:r>
      <w:bookmarkEnd w:id="128"/>
      <w:bookmarkEnd w:id="129"/>
      <w:bookmarkEnd w:id="130"/>
      <w:bookmarkEnd w:id="131"/>
      <w:bookmarkEnd w:id="132"/>
      <w:bookmarkEnd w:id="133"/>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4" w:name="_Hlk54254669"/>
      <w:r w:rsidRPr="0036584A">
        <w:t xml:space="preserve">TS 36.331[10], </w:t>
      </w:r>
      <w:bookmarkEnd w:id="134"/>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5" w:name="_Toc60776702"/>
      <w:bookmarkStart w:id="136" w:name="_Toc193445401"/>
      <w:bookmarkStart w:id="137" w:name="_Toc193451206"/>
      <w:bookmarkStart w:id="138" w:name="_Toc193462470"/>
      <w:bookmarkStart w:id="139" w:name="_Toc201294757"/>
      <w:bookmarkStart w:id="140" w:name="_Toc210311008"/>
      <w:r w:rsidRPr="0036584A">
        <w:rPr>
          <w:rFonts w:eastAsia="MS Mincho"/>
        </w:rPr>
        <w:t>5.2</w:t>
      </w:r>
      <w:r w:rsidRPr="0036584A">
        <w:rPr>
          <w:rFonts w:eastAsia="MS Mincho"/>
        </w:rPr>
        <w:tab/>
        <w:t>System information</w:t>
      </w:r>
      <w:bookmarkEnd w:id="135"/>
      <w:bookmarkEnd w:id="136"/>
      <w:bookmarkEnd w:id="137"/>
      <w:bookmarkEnd w:id="138"/>
      <w:bookmarkEnd w:id="139"/>
      <w:bookmarkEnd w:id="140"/>
    </w:p>
    <w:p w14:paraId="5256C0C4" w14:textId="77777777" w:rsidR="00394471" w:rsidRPr="0036584A" w:rsidRDefault="00394471" w:rsidP="00394471">
      <w:pPr>
        <w:pStyle w:val="Heading3"/>
        <w:rPr>
          <w:rFonts w:eastAsia="MS Mincho"/>
        </w:rPr>
      </w:pPr>
      <w:bookmarkStart w:id="141" w:name="_Toc60776703"/>
      <w:bookmarkStart w:id="142" w:name="_Toc193445402"/>
      <w:bookmarkStart w:id="143" w:name="_Toc193451207"/>
      <w:bookmarkStart w:id="144" w:name="_Toc193462471"/>
      <w:bookmarkStart w:id="145" w:name="_Toc201294758"/>
      <w:bookmarkStart w:id="146" w:name="_Toc210311009"/>
      <w:r w:rsidRPr="0036584A">
        <w:rPr>
          <w:rFonts w:eastAsia="MS Mincho"/>
        </w:rPr>
        <w:t>5.2.1</w:t>
      </w:r>
      <w:r w:rsidRPr="0036584A">
        <w:rPr>
          <w:rFonts w:eastAsia="MS Mincho"/>
        </w:rPr>
        <w:tab/>
        <w:t>Introduction</w:t>
      </w:r>
      <w:bookmarkEnd w:id="141"/>
      <w:bookmarkEnd w:id="142"/>
      <w:bookmarkEnd w:id="143"/>
      <w:bookmarkEnd w:id="144"/>
      <w:bookmarkEnd w:id="145"/>
      <w:bookmarkEnd w:id="146"/>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7" w:name="_Hlk133346316"/>
      <w:r w:rsidR="008A24B0" w:rsidRPr="0036584A">
        <w:t>segment</w:t>
      </w:r>
      <w:bookmarkEnd w:id="147"/>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8" w:name="_Toc60776704"/>
      <w:bookmarkStart w:id="149" w:name="_Toc193445403"/>
      <w:bookmarkStart w:id="150" w:name="_Toc193451208"/>
      <w:bookmarkStart w:id="151" w:name="_Toc193462472"/>
      <w:bookmarkStart w:id="152" w:name="_Toc201294759"/>
      <w:bookmarkStart w:id="153" w:name="_Toc210311010"/>
      <w:r w:rsidRPr="0036584A">
        <w:rPr>
          <w:rFonts w:eastAsia="MS Mincho"/>
        </w:rPr>
        <w:t>5.2.2</w:t>
      </w:r>
      <w:r w:rsidRPr="0036584A">
        <w:rPr>
          <w:rFonts w:eastAsia="MS Mincho"/>
        </w:rPr>
        <w:tab/>
        <w:t>System information acquisition</w:t>
      </w:r>
      <w:bookmarkEnd w:id="148"/>
      <w:bookmarkEnd w:id="149"/>
      <w:bookmarkEnd w:id="150"/>
      <w:bookmarkEnd w:id="151"/>
      <w:bookmarkEnd w:id="152"/>
      <w:bookmarkEnd w:id="153"/>
    </w:p>
    <w:p w14:paraId="26864FF0" w14:textId="77777777" w:rsidR="00394471" w:rsidRPr="0036584A" w:rsidRDefault="00394471" w:rsidP="00394471">
      <w:pPr>
        <w:pStyle w:val="Heading4"/>
        <w:rPr>
          <w:rFonts w:eastAsia="MS Mincho"/>
        </w:rPr>
      </w:pPr>
      <w:bookmarkStart w:id="154" w:name="_Toc60776705"/>
      <w:bookmarkStart w:id="155" w:name="_Toc193445404"/>
      <w:bookmarkStart w:id="156" w:name="_Toc193451209"/>
      <w:bookmarkStart w:id="157" w:name="_Toc193462473"/>
      <w:bookmarkStart w:id="158" w:name="_Toc201294760"/>
      <w:bookmarkStart w:id="159" w:name="_Toc210311011"/>
      <w:r w:rsidRPr="0036584A">
        <w:rPr>
          <w:rFonts w:eastAsia="MS Mincho"/>
        </w:rPr>
        <w:t>5.2.2.1</w:t>
      </w:r>
      <w:r w:rsidRPr="0036584A">
        <w:rPr>
          <w:rFonts w:eastAsia="MS Mincho"/>
        </w:rPr>
        <w:tab/>
        <w:t>General UE requirements</w:t>
      </w:r>
      <w:bookmarkEnd w:id="154"/>
      <w:bookmarkEnd w:id="155"/>
      <w:bookmarkEnd w:id="156"/>
      <w:bookmarkEnd w:id="157"/>
      <w:bookmarkEnd w:id="158"/>
      <w:bookmarkEnd w:id="159"/>
    </w:p>
    <w:p w14:paraId="61C28EF4" w14:textId="42E4AFF0" w:rsidR="00EC6CDC" w:rsidRPr="0036584A" w:rsidRDefault="00180E2C" w:rsidP="00394471">
      <w:pPr>
        <w:pStyle w:val="TH"/>
        <w:rPr>
          <w:rFonts w:eastAsia="MS Mincho"/>
        </w:rPr>
      </w:pPr>
      <w:r w:rsidRPr="0036584A">
        <w:rPr>
          <w:rFonts w:ascii="Times New Roman" w:hAnsi="Times New Roman"/>
          <w:noProof/>
        </w:rPr>
        <w:object w:dxaOrig="3165" w:dyaOrig="2460" w14:anchorId="4BD198EE">
          <v:shape id="_x0000_i1028" type="#_x0000_t75" alt="" style="width:158.4pt;height:123.15pt;mso-width-percent:0;mso-height-percent:0;mso-width-percent:0;mso-height-percent:0" o:ole="">
            <v:imagedata r:id="rId17" o:title=""/>
          </v:shape>
          <o:OLEObject Type="Embed" ProgID="Mscgen.Chart" ShapeID="_x0000_i1028" DrawAspect="Content" ObjectID="_1822761014"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0"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1" w:author="vivo" w:date="2025-09-22T01:46:00Z">
        <w:r w:rsidR="00E423DA">
          <w:t xml:space="preserve"> [RIL]</w:t>
        </w:r>
      </w:ins>
      <w:ins w:id="162" w:author="vivo" w:date="2025-09-22T13:15:00Z">
        <w:r w:rsidR="00E423DA">
          <w:t>:</w:t>
        </w:r>
      </w:ins>
      <w:ins w:id="163" w:author="vivo" w:date="2025-09-22T01:46:00Z">
        <w:r w:rsidR="00E423DA">
          <w:t xml:space="preserve"> </w:t>
        </w:r>
        <w:r w:rsidR="00E423DA">
          <w:rPr>
            <w:rFonts w:hint="eastAsia"/>
          </w:rPr>
          <w:t>V</w:t>
        </w:r>
        <w:r w:rsidR="00E423DA">
          <w:t>200,</w:t>
        </w:r>
      </w:ins>
      <w:ins w:id="164" w:author="vivo" w:date="2025-09-22T01:47:00Z">
        <w:r w:rsidR="00E423DA">
          <w:t xml:space="preserve"> </w:t>
        </w:r>
      </w:ins>
      <w:ins w:id="165"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66" w:name="_Toc193445405"/>
      <w:bookmarkStart w:id="167" w:name="_Toc193451210"/>
      <w:bookmarkStart w:id="168" w:name="_Toc193462474"/>
      <w:bookmarkStart w:id="169" w:name="_Toc201294761"/>
      <w:bookmarkStart w:id="170"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0"/>
      <w:bookmarkEnd w:id="166"/>
      <w:bookmarkEnd w:id="167"/>
      <w:bookmarkEnd w:id="168"/>
      <w:bookmarkEnd w:id="169"/>
      <w:bookmarkEnd w:id="170"/>
    </w:p>
    <w:p w14:paraId="68D47CC2" w14:textId="77777777" w:rsidR="00394471" w:rsidRPr="0036584A" w:rsidRDefault="00394471" w:rsidP="00394471">
      <w:pPr>
        <w:pStyle w:val="Heading5"/>
        <w:rPr>
          <w:rFonts w:eastAsia="MS Mincho"/>
        </w:rPr>
      </w:pPr>
      <w:bookmarkStart w:id="171" w:name="_Toc60776707"/>
      <w:bookmarkStart w:id="172" w:name="_Toc193445406"/>
      <w:bookmarkStart w:id="173" w:name="_Toc193451211"/>
      <w:bookmarkStart w:id="174" w:name="_Toc193462475"/>
      <w:bookmarkStart w:id="175" w:name="_Toc201294762"/>
      <w:bookmarkStart w:id="176" w:name="_Toc210311013"/>
      <w:r w:rsidRPr="0036584A">
        <w:rPr>
          <w:rFonts w:eastAsia="MS Mincho"/>
        </w:rPr>
        <w:t>5.2.2.2.1</w:t>
      </w:r>
      <w:r w:rsidRPr="0036584A">
        <w:rPr>
          <w:rFonts w:eastAsia="MS Mincho"/>
        </w:rPr>
        <w:tab/>
        <w:t>SIB validity</w:t>
      </w:r>
      <w:bookmarkEnd w:id="171"/>
      <w:bookmarkEnd w:id="172"/>
      <w:bookmarkEnd w:id="173"/>
      <w:bookmarkEnd w:id="174"/>
      <w:bookmarkEnd w:id="175"/>
      <w:bookmarkEnd w:id="176"/>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lastRenderedPageBreak/>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7" w:name="_Toc60776708"/>
      <w:bookmarkStart w:id="178" w:name="_Toc193445407"/>
      <w:bookmarkStart w:id="179" w:name="_Toc193451212"/>
      <w:bookmarkStart w:id="180" w:name="_Toc193462476"/>
      <w:bookmarkStart w:id="181" w:name="_Toc201294763"/>
      <w:bookmarkStart w:id="182" w:name="_Toc210311014"/>
      <w:r w:rsidRPr="0036584A">
        <w:rPr>
          <w:rFonts w:eastAsia="MS Mincho"/>
        </w:rPr>
        <w:t>5.2.2.2.2</w:t>
      </w:r>
      <w:r w:rsidRPr="0036584A">
        <w:rPr>
          <w:rFonts w:eastAsia="MS Mincho"/>
        </w:rPr>
        <w:tab/>
        <w:t>SI change indication and PWS notification</w:t>
      </w:r>
      <w:bookmarkEnd w:id="177"/>
      <w:bookmarkEnd w:id="178"/>
      <w:bookmarkEnd w:id="179"/>
      <w:bookmarkEnd w:id="180"/>
      <w:bookmarkEnd w:id="181"/>
      <w:bookmarkEnd w:id="182"/>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3" w:name="_Toc60776709"/>
      <w:bookmarkStart w:id="184" w:name="_Toc193445408"/>
      <w:bookmarkStart w:id="185" w:name="_Toc193451213"/>
      <w:bookmarkStart w:id="186" w:name="_Toc193462477"/>
      <w:bookmarkStart w:id="187" w:name="_Toc201294764"/>
      <w:bookmarkStart w:id="188" w:name="_Toc210311015"/>
      <w:r w:rsidRPr="0036584A">
        <w:rPr>
          <w:rFonts w:eastAsia="MS Mincho"/>
        </w:rPr>
        <w:lastRenderedPageBreak/>
        <w:t>5.2.2.3</w:t>
      </w:r>
      <w:r w:rsidRPr="0036584A">
        <w:rPr>
          <w:rFonts w:eastAsia="MS Mincho"/>
        </w:rPr>
        <w:tab/>
        <w:t>Acquisition of System Information</w:t>
      </w:r>
      <w:bookmarkEnd w:id="183"/>
      <w:bookmarkEnd w:id="184"/>
      <w:bookmarkEnd w:id="185"/>
      <w:bookmarkEnd w:id="186"/>
      <w:bookmarkEnd w:id="187"/>
      <w:bookmarkEnd w:id="188"/>
    </w:p>
    <w:p w14:paraId="4942643F" w14:textId="77777777" w:rsidR="00394471" w:rsidRPr="0036584A" w:rsidRDefault="00394471" w:rsidP="00394471">
      <w:pPr>
        <w:pStyle w:val="Heading5"/>
        <w:rPr>
          <w:rFonts w:eastAsia="MS Mincho"/>
        </w:rPr>
      </w:pPr>
      <w:bookmarkStart w:id="189" w:name="_Toc60776710"/>
      <w:bookmarkStart w:id="190" w:name="_Toc193445409"/>
      <w:bookmarkStart w:id="191" w:name="_Toc193451214"/>
      <w:bookmarkStart w:id="192" w:name="_Toc193462478"/>
      <w:bookmarkStart w:id="193" w:name="_Toc201294765"/>
      <w:bookmarkStart w:id="194"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9"/>
      <w:bookmarkEnd w:id="190"/>
      <w:bookmarkEnd w:id="191"/>
      <w:bookmarkEnd w:id="192"/>
      <w:bookmarkEnd w:id="193"/>
      <w:bookmarkEnd w:id="194"/>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195" w:name="_Hlk209282292"/>
      <w:r w:rsidR="00CA58B6" w:rsidRPr="00CA58B6">
        <w:t xml:space="preserve"> </w:t>
      </w:r>
      <w:ins w:id="196" w:author="vivo (Jianhui)" w:date="2025-09-20T17:27:00Z">
        <w:r w:rsidR="00CA58B6">
          <w:t xml:space="preserve">[RIL]: </w:t>
        </w:r>
      </w:ins>
      <w:ins w:id="197" w:author="vivo (Jianhui)" w:date="2025-09-20T17:28:00Z">
        <w:r w:rsidR="00CA58B6">
          <w:t>V500</w:t>
        </w:r>
      </w:ins>
      <w:ins w:id="198" w:author="vivo (Jianhui)" w:date="2025-09-20T17:27:00Z">
        <w:r w:rsidR="00CA58B6">
          <w:t>, NES</w:t>
        </w:r>
      </w:ins>
      <w:bookmarkEnd w:id="195"/>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99" w:name="_Hlk120540406"/>
      <w:bookmarkStart w:id="200" w:name="_Toc60776711"/>
      <w:r w:rsidRPr="0036584A">
        <w:t>NOTE 2:</w:t>
      </w:r>
      <w:bookmarkStart w:id="201"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2" w:name="_Toc193445410"/>
      <w:bookmarkStart w:id="203" w:name="_Toc193451215"/>
      <w:bookmarkStart w:id="204" w:name="_Toc193462479"/>
      <w:bookmarkStart w:id="205" w:name="_Toc201294766"/>
      <w:bookmarkStart w:id="206" w:name="_Toc210311017"/>
      <w:bookmarkEnd w:id="199"/>
      <w:bookmarkEnd w:id="201"/>
      <w:r w:rsidRPr="0036584A">
        <w:rPr>
          <w:rFonts w:eastAsia="MS Mincho"/>
        </w:rPr>
        <w:t>5.2.2.3.2</w:t>
      </w:r>
      <w:r w:rsidRPr="0036584A">
        <w:rPr>
          <w:rFonts w:eastAsia="MS Mincho"/>
        </w:rPr>
        <w:tab/>
        <w:t>Acquisition of an SI message</w:t>
      </w:r>
      <w:bookmarkEnd w:id="200"/>
      <w:bookmarkEnd w:id="202"/>
      <w:bookmarkEnd w:id="203"/>
      <w:bookmarkEnd w:id="204"/>
      <w:bookmarkEnd w:id="205"/>
      <w:bookmarkEnd w:id="206"/>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07" w:author="vivo" w:date="2025-09-22T01:48:00Z">
        <w:r w:rsidR="00E423DA">
          <w:t>[RIL]</w:t>
        </w:r>
      </w:ins>
      <w:ins w:id="208" w:author="vivo" w:date="2025-09-22T13:16:00Z">
        <w:r w:rsidR="00E423DA">
          <w:t>:</w:t>
        </w:r>
      </w:ins>
      <w:ins w:id="209"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0" w:name="_Hlk71038631"/>
      <w:r w:rsidRPr="0036584A">
        <w:t>2&gt;</w:t>
      </w:r>
      <w:r w:rsidRPr="0036584A">
        <w:tab/>
        <w:t xml:space="preserve">else if the concerned SI message is configured in the </w:t>
      </w:r>
      <w:r w:rsidRPr="0036584A">
        <w:rPr>
          <w:i/>
        </w:rPr>
        <w:t>schedulingInfoList2</w:t>
      </w:r>
      <w:r w:rsidRPr="0036584A">
        <w:t>;</w:t>
      </w:r>
      <w:bookmarkEnd w:id="210"/>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1" w:name="_Hlk71031886"/>
      <w:r w:rsidRPr="0036584A">
        <w:rPr>
          <w:i/>
        </w:rPr>
        <w:t>a</w:t>
      </w:r>
      <w:r w:rsidRPr="0036584A">
        <w:t xml:space="preserve"> = </w:t>
      </w:r>
      <w:r w:rsidRPr="0036584A">
        <w:rPr>
          <w:i/>
        </w:rPr>
        <w:t>x</w:t>
      </w:r>
      <w:r w:rsidRPr="0036584A">
        <w:t xml:space="preserve"> mod N</w:t>
      </w:r>
      <w:bookmarkEnd w:id="211"/>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2" w:name="_Toc60776712"/>
      <w:bookmarkStart w:id="213" w:name="_Toc193445411"/>
      <w:bookmarkStart w:id="214" w:name="_Toc193451216"/>
      <w:bookmarkStart w:id="215" w:name="_Toc193462480"/>
      <w:bookmarkStart w:id="216" w:name="_Toc201294767"/>
      <w:bookmarkStart w:id="217" w:name="_Toc210311018"/>
      <w:r w:rsidRPr="0036584A">
        <w:rPr>
          <w:rFonts w:eastAsia="MS Mincho"/>
        </w:rPr>
        <w:t>5.2.2.3.3</w:t>
      </w:r>
      <w:r w:rsidRPr="0036584A">
        <w:rPr>
          <w:rFonts w:eastAsia="MS Mincho"/>
        </w:rPr>
        <w:tab/>
        <w:t>Request for on demand system information</w:t>
      </w:r>
      <w:bookmarkEnd w:id="212"/>
      <w:bookmarkEnd w:id="213"/>
      <w:bookmarkEnd w:id="214"/>
      <w:bookmarkEnd w:id="215"/>
      <w:bookmarkEnd w:id="216"/>
      <w:bookmarkEnd w:id="217"/>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18" w:name="_Toc60776713"/>
      <w:bookmarkStart w:id="219" w:name="_Toc193445412"/>
      <w:bookmarkStart w:id="220" w:name="_Toc193451217"/>
      <w:bookmarkStart w:id="221" w:name="_Toc193462481"/>
      <w:bookmarkStart w:id="222" w:name="_Toc201294768"/>
      <w:bookmarkStart w:id="223" w:name="_Toc210311019"/>
      <w:r w:rsidRPr="0036584A">
        <w:rPr>
          <w:rFonts w:eastAsia="MS Mincho"/>
        </w:rPr>
        <w:t>5.2.2.3.3a</w:t>
      </w:r>
      <w:r w:rsidRPr="0036584A">
        <w:rPr>
          <w:rFonts w:eastAsia="MS Mincho"/>
        </w:rPr>
        <w:tab/>
        <w:t>Request for on demand positioning system information</w:t>
      </w:r>
      <w:bookmarkEnd w:id="218"/>
      <w:bookmarkEnd w:id="219"/>
      <w:bookmarkEnd w:id="220"/>
      <w:bookmarkEnd w:id="221"/>
      <w:bookmarkEnd w:id="222"/>
      <w:bookmarkEnd w:id="223"/>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24" w:name="_Toc210311020"/>
      <w:r w:rsidRPr="0036584A">
        <w:rPr>
          <w:rFonts w:eastAsia="MS Mincho"/>
        </w:rPr>
        <w:t>5.2.2.3.3b</w:t>
      </w:r>
      <w:r w:rsidRPr="0036584A">
        <w:rPr>
          <w:rFonts w:eastAsia="MS Mincho"/>
        </w:rPr>
        <w:tab/>
        <w:t>Request for on-demand SIB1</w:t>
      </w:r>
      <w:bookmarkEnd w:id="224"/>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25"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26"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27" w:name="_Toc60776714"/>
      <w:bookmarkStart w:id="228" w:name="_Toc193445413"/>
      <w:bookmarkStart w:id="229" w:name="_Toc193451218"/>
      <w:bookmarkStart w:id="230" w:name="_Toc193462482"/>
      <w:bookmarkStart w:id="231" w:name="_Toc201294769"/>
      <w:bookmarkStart w:id="232" w:name="_Toc210311021"/>
      <w:r w:rsidRPr="0036584A">
        <w:t>5.2.2.3.4</w:t>
      </w:r>
      <w:r w:rsidRPr="0036584A">
        <w:tab/>
        <w:t xml:space="preserve">Actions related to transmission of </w:t>
      </w:r>
      <w:r w:rsidRPr="0036584A">
        <w:rPr>
          <w:i/>
        </w:rPr>
        <w:t>RRCSystemInfoRequest</w:t>
      </w:r>
      <w:r w:rsidRPr="0036584A">
        <w:t xml:space="preserve"> message</w:t>
      </w:r>
      <w:bookmarkEnd w:id="227"/>
      <w:bookmarkEnd w:id="228"/>
      <w:bookmarkEnd w:id="229"/>
      <w:bookmarkEnd w:id="230"/>
      <w:bookmarkEnd w:id="231"/>
      <w:bookmarkEnd w:id="232"/>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3" w:name="_Toc60776715"/>
      <w:bookmarkStart w:id="234" w:name="_Toc193445414"/>
      <w:bookmarkStart w:id="235" w:name="_Toc193451219"/>
      <w:bookmarkStart w:id="236" w:name="_Toc193462483"/>
      <w:bookmarkStart w:id="237" w:name="_Toc201294770"/>
      <w:bookmarkStart w:id="238" w:name="_Toc210311022"/>
      <w:r w:rsidRPr="0036584A">
        <w:t>5.2.2.3.5</w:t>
      </w:r>
      <w:r w:rsidRPr="0036584A">
        <w:tab/>
        <w:t>Acquisition of SIB(s) or posSIB(s) in RRC_CONNECTED</w:t>
      </w:r>
      <w:bookmarkEnd w:id="233"/>
      <w:bookmarkEnd w:id="234"/>
      <w:bookmarkEnd w:id="235"/>
      <w:bookmarkEnd w:id="236"/>
      <w:bookmarkEnd w:id="237"/>
      <w:bookmarkEnd w:id="238"/>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39" w:name="_Toc60776716"/>
      <w:bookmarkStart w:id="240" w:name="_Toc193445415"/>
      <w:bookmarkStart w:id="241" w:name="_Toc193451220"/>
      <w:bookmarkStart w:id="242" w:name="_Toc193462484"/>
      <w:bookmarkStart w:id="243" w:name="_Toc201294771"/>
      <w:bookmarkStart w:id="244"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39"/>
      <w:bookmarkEnd w:id="240"/>
      <w:bookmarkEnd w:id="241"/>
      <w:bookmarkEnd w:id="242"/>
      <w:bookmarkEnd w:id="243"/>
      <w:bookmarkEnd w:id="244"/>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45" w:name="_Toc60776717"/>
      <w:bookmarkStart w:id="246" w:name="_Toc193445416"/>
      <w:bookmarkStart w:id="247" w:name="_Toc193451221"/>
      <w:bookmarkStart w:id="248" w:name="_Toc193462485"/>
      <w:bookmarkStart w:id="249" w:name="_Toc201294772"/>
      <w:bookmarkStart w:id="250"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45"/>
      <w:bookmarkEnd w:id="246"/>
      <w:bookmarkEnd w:id="247"/>
      <w:bookmarkEnd w:id="248"/>
      <w:bookmarkEnd w:id="249"/>
      <w:bookmarkEnd w:id="250"/>
    </w:p>
    <w:p w14:paraId="6578FEA6" w14:textId="77777777" w:rsidR="00394471" w:rsidRPr="0036584A" w:rsidRDefault="00394471" w:rsidP="00394471">
      <w:pPr>
        <w:pStyle w:val="Heading5"/>
        <w:rPr>
          <w:rFonts w:eastAsia="MS Mincho"/>
        </w:rPr>
      </w:pPr>
      <w:bookmarkStart w:id="251" w:name="_Toc60776718"/>
      <w:bookmarkStart w:id="252" w:name="_Toc193445417"/>
      <w:bookmarkStart w:id="253" w:name="_Toc193451222"/>
      <w:bookmarkStart w:id="254" w:name="_Toc193462486"/>
      <w:bookmarkStart w:id="255" w:name="_Toc201294773"/>
      <w:bookmarkStart w:id="256"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1"/>
      <w:bookmarkEnd w:id="252"/>
      <w:bookmarkEnd w:id="253"/>
      <w:bookmarkEnd w:id="254"/>
      <w:bookmarkEnd w:id="255"/>
      <w:bookmarkEnd w:id="256"/>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57"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57"/>
    </w:p>
    <w:p w14:paraId="55E75345" w14:textId="6579EE53" w:rsidR="00394471" w:rsidRPr="0036584A" w:rsidRDefault="00394471" w:rsidP="00394471">
      <w:pPr>
        <w:pStyle w:val="Heading5"/>
        <w:rPr>
          <w:rFonts w:eastAsia="MS Mincho"/>
        </w:rPr>
      </w:pPr>
      <w:bookmarkStart w:id="258" w:name="_Toc60776719"/>
      <w:bookmarkStart w:id="259" w:name="_Toc193445418"/>
      <w:bookmarkStart w:id="260" w:name="_Toc193451223"/>
      <w:bookmarkStart w:id="261" w:name="_Toc193462487"/>
      <w:bookmarkStart w:id="262" w:name="_Toc201294774"/>
      <w:bookmarkStart w:id="263"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58"/>
      <w:bookmarkEnd w:id="259"/>
      <w:bookmarkEnd w:id="260"/>
      <w:bookmarkEnd w:id="261"/>
      <w:bookmarkEnd w:id="262"/>
      <w:bookmarkEnd w:id="263"/>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64" w:name="OLE_LINK100"/>
      <w:bookmarkStart w:id="265"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64"/>
      <w:bookmarkEnd w:id="265"/>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66" w:name="_Hlk55890539"/>
      <w:r w:rsidRPr="0036584A">
        <w:t xml:space="preserve">or </w:t>
      </w:r>
      <w:r w:rsidRPr="0036584A">
        <w:rPr>
          <w:i/>
          <w:iCs/>
        </w:rPr>
        <w:t>frequencyShift7p5khz</w:t>
      </w:r>
      <w:r w:rsidRPr="0036584A">
        <w:t xml:space="preserve"> </w:t>
      </w:r>
      <w:bookmarkEnd w:id="266"/>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lastRenderedPageBreak/>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67" w:name="_Hlk87546062"/>
      <w:r w:rsidRPr="0036584A">
        <w:rPr>
          <w:i/>
          <w:iCs/>
        </w:rPr>
        <w:t>imsEmergencySupportForSNPN</w:t>
      </w:r>
      <w:r w:rsidRPr="0036584A">
        <w:rPr>
          <w:i/>
        </w:rPr>
        <w:t xml:space="preserve"> </w:t>
      </w:r>
      <w:bookmarkEnd w:id="267"/>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68" w:name="_Toc60776720"/>
      <w:bookmarkStart w:id="269" w:name="_Toc193445419"/>
      <w:bookmarkStart w:id="270" w:name="_Toc193451224"/>
      <w:bookmarkStart w:id="271" w:name="_Toc193462488"/>
      <w:bookmarkStart w:id="272" w:name="_Toc201294775"/>
      <w:bookmarkStart w:id="273"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68"/>
      <w:bookmarkEnd w:id="269"/>
      <w:bookmarkEnd w:id="270"/>
      <w:bookmarkEnd w:id="271"/>
      <w:bookmarkEnd w:id="272"/>
      <w:bookmarkEnd w:id="273"/>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74" w:name="_Toc60776721"/>
      <w:bookmarkStart w:id="275" w:name="_Toc193445420"/>
      <w:bookmarkStart w:id="276" w:name="_Toc193451225"/>
      <w:bookmarkStart w:id="277" w:name="_Toc193462489"/>
      <w:bookmarkStart w:id="278" w:name="_Toc201294776"/>
      <w:bookmarkStart w:id="279" w:name="_Toc210311028"/>
      <w:r w:rsidRPr="0036584A">
        <w:t>5.2.2.4.4</w:t>
      </w:r>
      <w:r w:rsidRPr="0036584A">
        <w:tab/>
        <w:t xml:space="preserve">Actions upon reception of </w:t>
      </w:r>
      <w:r w:rsidRPr="0036584A">
        <w:rPr>
          <w:i/>
        </w:rPr>
        <w:t>SIB3</w:t>
      </w:r>
      <w:bookmarkEnd w:id="274"/>
      <w:bookmarkEnd w:id="275"/>
      <w:bookmarkEnd w:id="276"/>
      <w:bookmarkEnd w:id="277"/>
      <w:bookmarkEnd w:id="278"/>
      <w:bookmarkEnd w:id="279"/>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0" w:name="_Toc60776722"/>
      <w:bookmarkStart w:id="281" w:name="_Toc193445421"/>
      <w:bookmarkStart w:id="282" w:name="_Toc193451226"/>
      <w:bookmarkStart w:id="283" w:name="_Toc193462490"/>
      <w:bookmarkStart w:id="284" w:name="_Toc201294777"/>
      <w:bookmarkStart w:id="285" w:name="_Toc210311029"/>
      <w:r w:rsidRPr="0036584A">
        <w:t>5.2.2.4.5</w:t>
      </w:r>
      <w:r w:rsidRPr="0036584A">
        <w:tab/>
        <w:t xml:space="preserve">Actions upon reception of </w:t>
      </w:r>
      <w:r w:rsidRPr="0036584A">
        <w:rPr>
          <w:i/>
        </w:rPr>
        <w:t>SIB4</w:t>
      </w:r>
      <w:bookmarkEnd w:id="280"/>
      <w:bookmarkEnd w:id="281"/>
      <w:bookmarkEnd w:id="282"/>
      <w:bookmarkEnd w:id="283"/>
      <w:bookmarkEnd w:id="284"/>
      <w:bookmarkEnd w:id="285"/>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86" w:name="_Toc60776723"/>
      <w:bookmarkStart w:id="287" w:name="_Toc193445422"/>
      <w:bookmarkStart w:id="288" w:name="_Toc193451227"/>
      <w:bookmarkStart w:id="289" w:name="_Toc193462491"/>
      <w:bookmarkStart w:id="290" w:name="_Toc201294778"/>
      <w:bookmarkStart w:id="291" w:name="_Toc210311030"/>
      <w:r w:rsidRPr="0036584A">
        <w:t>5.2.2.4.6</w:t>
      </w:r>
      <w:r w:rsidRPr="0036584A">
        <w:tab/>
        <w:t xml:space="preserve">Actions upon reception of </w:t>
      </w:r>
      <w:r w:rsidRPr="0036584A">
        <w:rPr>
          <w:i/>
        </w:rPr>
        <w:t>SIB5</w:t>
      </w:r>
      <w:bookmarkEnd w:id="286"/>
      <w:bookmarkEnd w:id="287"/>
      <w:bookmarkEnd w:id="288"/>
      <w:bookmarkEnd w:id="289"/>
      <w:bookmarkEnd w:id="290"/>
      <w:bookmarkEnd w:id="291"/>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2" w:name="_Toc60776724"/>
      <w:bookmarkStart w:id="293" w:name="_Toc193445423"/>
      <w:bookmarkStart w:id="294" w:name="_Toc193451228"/>
      <w:bookmarkStart w:id="295" w:name="_Toc193462492"/>
      <w:bookmarkStart w:id="296" w:name="_Toc201294779"/>
      <w:bookmarkStart w:id="297" w:name="_Toc210311031"/>
      <w:r w:rsidRPr="0036584A">
        <w:t>5.2.2.4.7</w:t>
      </w:r>
      <w:r w:rsidRPr="0036584A">
        <w:tab/>
        <w:t xml:space="preserve">Actions upon reception of </w:t>
      </w:r>
      <w:r w:rsidRPr="0036584A">
        <w:rPr>
          <w:i/>
        </w:rPr>
        <w:t>SIB6</w:t>
      </w:r>
      <w:bookmarkEnd w:id="292"/>
      <w:bookmarkEnd w:id="293"/>
      <w:bookmarkEnd w:id="294"/>
      <w:bookmarkEnd w:id="295"/>
      <w:bookmarkEnd w:id="296"/>
      <w:bookmarkEnd w:id="297"/>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98" w:name="_Toc60776725"/>
      <w:bookmarkStart w:id="299" w:name="_Toc193445424"/>
      <w:bookmarkStart w:id="300" w:name="_Toc193451229"/>
      <w:bookmarkStart w:id="301" w:name="_Toc193462493"/>
      <w:bookmarkStart w:id="302" w:name="_Toc201294780"/>
      <w:bookmarkStart w:id="303" w:name="_Toc210311032"/>
      <w:r w:rsidRPr="0036584A">
        <w:t>5.2.2.4.8</w:t>
      </w:r>
      <w:r w:rsidRPr="0036584A">
        <w:tab/>
        <w:t xml:space="preserve">Actions upon reception of </w:t>
      </w:r>
      <w:r w:rsidRPr="0036584A">
        <w:rPr>
          <w:i/>
        </w:rPr>
        <w:t>SIB7</w:t>
      </w:r>
      <w:bookmarkEnd w:id="298"/>
      <w:bookmarkEnd w:id="299"/>
      <w:bookmarkEnd w:id="300"/>
      <w:bookmarkEnd w:id="301"/>
      <w:bookmarkEnd w:id="302"/>
      <w:bookmarkEnd w:id="303"/>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04"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05" w:name="_Toc60776726"/>
      <w:bookmarkStart w:id="306" w:name="_Toc193445425"/>
      <w:bookmarkStart w:id="307" w:name="_Toc193451230"/>
      <w:bookmarkStart w:id="308" w:name="_Toc193462494"/>
      <w:bookmarkStart w:id="309" w:name="_Toc201294781"/>
      <w:bookmarkStart w:id="310" w:name="_Toc210311033"/>
      <w:r w:rsidRPr="0036584A">
        <w:t>5.2.2.4.9</w:t>
      </w:r>
      <w:r w:rsidRPr="0036584A">
        <w:tab/>
        <w:t xml:space="preserve">Actions upon reception of </w:t>
      </w:r>
      <w:r w:rsidRPr="0036584A">
        <w:rPr>
          <w:i/>
        </w:rPr>
        <w:t>SIB8</w:t>
      </w:r>
      <w:bookmarkEnd w:id="305"/>
      <w:bookmarkEnd w:id="306"/>
      <w:bookmarkEnd w:id="307"/>
      <w:bookmarkEnd w:id="308"/>
      <w:bookmarkEnd w:id="309"/>
      <w:bookmarkEnd w:id="310"/>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1" w:name="_Toc60776727"/>
      <w:bookmarkStart w:id="312" w:name="_Toc193445426"/>
      <w:bookmarkStart w:id="313" w:name="_Toc193451231"/>
      <w:bookmarkStart w:id="314" w:name="_Toc193462495"/>
      <w:bookmarkStart w:id="315" w:name="_Toc201294782"/>
      <w:bookmarkStart w:id="316" w:name="_Toc210311034"/>
      <w:r w:rsidRPr="0036584A">
        <w:lastRenderedPageBreak/>
        <w:t>5.2.2.4.10</w:t>
      </w:r>
      <w:r w:rsidRPr="0036584A">
        <w:tab/>
        <w:t xml:space="preserve">Actions upon reception of </w:t>
      </w:r>
      <w:r w:rsidRPr="0036584A">
        <w:rPr>
          <w:i/>
        </w:rPr>
        <w:t>SIB9</w:t>
      </w:r>
      <w:bookmarkEnd w:id="311"/>
      <w:bookmarkEnd w:id="312"/>
      <w:bookmarkEnd w:id="313"/>
      <w:bookmarkEnd w:id="314"/>
      <w:bookmarkEnd w:id="315"/>
      <w:bookmarkEnd w:id="316"/>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17" w:name="_Toc60776728"/>
      <w:bookmarkStart w:id="318" w:name="_Toc193445427"/>
      <w:bookmarkStart w:id="319" w:name="_Toc193451232"/>
      <w:bookmarkStart w:id="320" w:name="_Toc193462496"/>
      <w:bookmarkStart w:id="321" w:name="_Toc201294783"/>
      <w:bookmarkStart w:id="322" w:name="_Toc210311035"/>
      <w:r w:rsidRPr="0036584A">
        <w:t>5.2.2.4.11</w:t>
      </w:r>
      <w:r w:rsidRPr="0036584A">
        <w:tab/>
        <w:t xml:space="preserve">Actions upon reception of </w:t>
      </w:r>
      <w:r w:rsidRPr="0036584A">
        <w:rPr>
          <w:i/>
        </w:rPr>
        <w:t>SIB10</w:t>
      </w:r>
      <w:bookmarkEnd w:id="317"/>
      <w:bookmarkEnd w:id="318"/>
      <w:bookmarkEnd w:id="319"/>
      <w:bookmarkEnd w:id="320"/>
      <w:bookmarkEnd w:id="321"/>
      <w:bookmarkEnd w:id="322"/>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3" w:name="_Toc60776729"/>
      <w:bookmarkStart w:id="324" w:name="_Toc193445428"/>
      <w:bookmarkStart w:id="325" w:name="_Toc193451233"/>
      <w:bookmarkStart w:id="326" w:name="_Toc193462497"/>
      <w:bookmarkStart w:id="327" w:name="_Toc201294784"/>
      <w:bookmarkStart w:id="328" w:name="_Toc210311036"/>
      <w:r w:rsidRPr="0036584A">
        <w:t>5.2.2.4.12</w:t>
      </w:r>
      <w:r w:rsidRPr="0036584A">
        <w:tab/>
        <w:t xml:space="preserve">Actions upon reception of </w:t>
      </w:r>
      <w:r w:rsidRPr="0036584A">
        <w:rPr>
          <w:i/>
        </w:rPr>
        <w:t>SIB11</w:t>
      </w:r>
      <w:bookmarkEnd w:id="323"/>
      <w:bookmarkEnd w:id="324"/>
      <w:bookmarkEnd w:id="325"/>
      <w:bookmarkEnd w:id="326"/>
      <w:bookmarkEnd w:id="327"/>
      <w:bookmarkEnd w:id="328"/>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29" w:name="_Toc60776730"/>
      <w:bookmarkStart w:id="330" w:name="_Toc193445429"/>
      <w:bookmarkStart w:id="331" w:name="_Toc193451234"/>
      <w:bookmarkStart w:id="332" w:name="_Toc193462498"/>
      <w:bookmarkStart w:id="333" w:name="_Toc201294785"/>
      <w:bookmarkStart w:id="334" w:name="_Toc210311037"/>
      <w:r w:rsidRPr="0036584A">
        <w:t>5.2.2.4.13</w:t>
      </w:r>
      <w:r w:rsidRPr="0036584A">
        <w:tab/>
        <w:t xml:space="preserve">Actions upon reception of </w:t>
      </w:r>
      <w:r w:rsidRPr="0036584A">
        <w:rPr>
          <w:i/>
        </w:rPr>
        <w:t>SIB12</w:t>
      </w:r>
      <w:bookmarkEnd w:id="329"/>
      <w:bookmarkEnd w:id="330"/>
      <w:bookmarkEnd w:id="331"/>
      <w:bookmarkEnd w:id="332"/>
      <w:bookmarkEnd w:id="333"/>
      <w:bookmarkEnd w:id="334"/>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35" w:author="ZTE_Weiqiang Du" w:date="2025-09-15T19:16:00Z">
        <w:r w:rsidR="005C4B51">
          <w:t xml:space="preserve">[RIL]: </w:t>
        </w:r>
      </w:ins>
      <w:ins w:id="336" w:author="ZTE_Weiqiang Du" w:date="2025-09-25T09:35:00Z">
        <w:r w:rsidR="005C4B51">
          <w:rPr>
            <w:rFonts w:eastAsia="SimSun" w:hint="eastAsia"/>
            <w:lang w:val="en-US"/>
          </w:rPr>
          <w:t>Z45</w:t>
        </w:r>
      </w:ins>
      <w:ins w:id="337"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38" w:author="ZTE_Weiqiang Du" w:date="2025-09-15T19:20:00Z">
        <w:r w:rsidR="005C4B51">
          <w:t xml:space="preserve">[RIL]: </w:t>
        </w:r>
      </w:ins>
      <w:ins w:id="339" w:author="ZTE_Weiqiang Du" w:date="2025-09-25T09:35:00Z">
        <w:r w:rsidR="005C4B51">
          <w:rPr>
            <w:rFonts w:eastAsia="SimSun" w:hint="eastAsia"/>
            <w:lang w:val="en-US"/>
          </w:rPr>
          <w:t>Z45</w:t>
        </w:r>
      </w:ins>
      <w:ins w:id="340"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2" w:name="_Toc193445430"/>
      <w:bookmarkStart w:id="343" w:name="_Toc193451235"/>
      <w:bookmarkStart w:id="344" w:name="_Toc193462499"/>
      <w:bookmarkStart w:id="345" w:name="_Toc201294786"/>
      <w:bookmarkStart w:id="346" w:name="_Toc210311038"/>
      <w:r w:rsidRPr="0036584A">
        <w:t>5.2.2.4.14</w:t>
      </w:r>
      <w:r w:rsidRPr="0036584A">
        <w:tab/>
        <w:t xml:space="preserve">Actions upon reception of </w:t>
      </w:r>
      <w:r w:rsidRPr="0036584A">
        <w:rPr>
          <w:i/>
        </w:rPr>
        <w:t>SIB13</w:t>
      </w:r>
      <w:bookmarkEnd w:id="341"/>
      <w:bookmarkEnd w:id="342"/>
      <w:bookmarkEnd w:id="343"/>
      <w:bookmarkEnd w:id="344"/>
      <w:bookmarkEnd w:id="345"/>
      <w:bookmarkEnd w:id="34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47" w:name="_Toc60776732"/>
      <w:bookmarkStart w:id="348" w:name="_Toc193445431"/>
      <w:bookmarkStart w:id="349" w:name="_Toc193451236"/>
      <w:bookmarkStart w:id="350" w:name="_Toc193462500"/>
      <w:bookmarkStart w:id="351" w:name="_Toc201294787"/>
      <w:bookmarkStart w:id="352" w:name="_Toc210311039"/>
      <w:r w:rsidRPr="0036584A">
        <w:t>5.2.2.4.15</w:t>
      </w:r>
      <w:r w:rsidRPr="0036584A">
        <w:tab/>
        <w:t xml:space="preserve">Actions upon reception of </w:t>
      </w:r>
      <w:r w:rsidRPr="0036584A">
        <w:rPr>
          <w:i/>
        </w:rPr>
        <w:t>SIB14</w:t>
      </w:r>
      <w:bookmarkEnd w:id="347"/>
      <w:bookmarkEnd w:id="348"/>
      <w:bookmarkEnd w:id="349"/>
      <w:bookmarkEnd w:id="350"/>
      <w:bookmarkEnd w:id="351"/>
      <w:bookmarkEnd w:id="35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3" w:name="_Toc60776733"/>
      <w:bookmarkStart w:id="354" w:name="_Toc193445432"/>
      <w:bookmarkStart w:id="355" w:name="_Toc193451237"/>
      <w:bookmarkStart w:id="356" w:name="_Toc193462501"/>
      <w:bookmarkStart w:id="357" w:name="_Toc201294788"/>
      <w:bookmarkStart w:id="358" w:name="_Toc210311040"/>
      <w:r w:rsidRPr="0036584A">
        <w:t>5.2.2.4.16</w:t>
      </w:r>
      <w:r w:rsidRPr="0036584A">
        <w:tab/>
        <w:t xml:space="preserve">Actions upon reception of </w:t>
      </w:r>
      <w:r w:rsidRPr="0036584A">
        <w:rPr>
          <w:i/>
        </w:rPr>
        <w:t>SIBpos</w:t>
      </w:r>
      <w:bookmarkEnd w:id="353"/>
      <w:bookmarkEnd w:id="354"/>
      <w:bookmarkEnd w:id="355"/>
      <w:bookmarkEnd w:id="356"/>
      <w:bookmarkEnd w:id="357"/>
      <w:bookmarkEnd w:id="35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59" w:name="_Toc193445433"/>
      <w:bookmarkStart w:id="360" w:name="_Toc193451238"/>
      <w:bookmarkStart w:id="361" w:name="_Toc193462502"/>
      <w:bookmarkStart w:id="362" w:name="_Toc201294789"/>
      <w:bookmarkStart w:id="363" w:name="_Toc210311041"/>
      <w:bookmarkStart w:id="364" w:name="_Toc60776734"/>
      <w:r w:rsidRPr="0036584A">
        <w:t>5.2.2.4.17</w:t>
      </w:r>
      <w:r w:rsidR="00E84B6D" w:rsidRPr="0036584A">
        <w:tab/>
        <w:t xml:space="preserve">Actions upon reception of </w:t>
      </w:r>
      <w:r w:rsidRPr="0036584A">
        <w:rPr>
          <w:i/>
        </w:rPr>
        <w:t>SIB1</w:t>
      </w:r>
      <w:r w:rsidR="003B13B8" w:rsidRPr="0036584A">
        <w:rPr>
          <w:i/>
        </w:rPr>
        <w:t>5</w:t>
      </w:r>
      <w:bookmarkEnd w:id="359"/>
      <w:bookmarkEnd w:id="360"/>
      <w:bookmarkEnd w:id="361"/>
      <w:bookmarkEnd w:id="362"/>
      <w:bookmarkEnd w:id="36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65" w:name="_Toc193445434"/>
      <w:bookmarkStart w:id="366" w:name="_Toc193451239"/>
      <w:bookmarkStart w:id="367" w:name="_Toc193462503"/>
      <w:bookmarkStart w:id="368" w:name="_Toc201294790"/>
      <w:bookmarkStart w:id="369" w:name="_Toc210311042"/>
      <w:r w:rsidRPr="0036584A">
        <w:t>5.2.2.4.18</w:t>
      </w:r>
      <w:r w:rsidRPr="0036584A">
        <w:tab/>
        <w:t xml:space="preserve">Actions upon reception of </w:t>
      </w:r>
      <w:r w:rsidRPr="0036584A">
        <w:rPr>
          <w:i/>
        </w:rPr>
        <w:t>SIB16</w:t>
      </w:r>
      <w:bookmarkEnd w:id="365"/>
      <w:bookmarkEnd w:id="366"/>
      <w:bookmarkEnd w:id="367"/>
      <w:bookmarkEnd w:id="368"/>
      <w:bookmarkEnd w:id="36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0" w:name="_Toc193445435"/>
      <w:bookmarkStart w:id="371" w:name="_Toc193451240"/>
      <w:bookmarkStart w:id="372" w:name="_Toc193462504"/>
      <w:bookmarkStart w:id="373" w:name="_Toc201294791"/>
      <w:bookmarkStart w:id="374" w:name="_Toc210311043"/>
      <w:bookmarkStart w:id="375" w:name="_Hlk92652647"/>
      <w:r w:rsidRPr="0036584A">
        <w:t>5.2.2.4.19</w:t>
      </w:r>
      <w:r w:rsidR="00B623BD" w:rsidRPr="0036584A">
        <w:tab/>
        <w:t xml:space="preserve">Actions upon reception of </w:t>
      </w:r>
      <w:r w:rsidRPr="0036584A">
        <w:rPr>
          <w:i/>
        </w:rPr>
        <w:t>SIB17</w:t>
      </w:r>
      <w:bookmarkEnd w:id="370"/>
      <w:bookmarkEnd w:id="371"/>
      <w:bookmarkEnd w:id="372"/>
      <w:bookmarkEnd w:id="373"/>
      <w:bookmarkEnd w:id="374"/>
    </w:p>
    <w:bookmarkEnd w:id="37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76" w:name="_Toc193445436"/>
      <w:bookmarkStart w:id="377" w:name="_Toc193451241"/>
      <w:bookmarkStart w:id="378" w:name="_Toc193462505"/>
      <w:bookmarkStart w:id="379" w:name="_Toc201294792"/>
      <w:bookmarkStart w:id="380" w:name="_Toc210311044"/>
      <w:bookmarkStart w:id="381" w:name="_Toc76423014"/>
      <w:r w:rsidRPr="0036584A">
        <w:t>5.2.2.4.19a</w:t>
      </w:r>
      <w:r w:rsidRPr="0036584A">
        <w:tab/>
        <w:t xml:space="preserve">Actions upon reception of </w:t>
      </w:r>
      <w:r w:rsidRPr="0036584A">
        <w:rPr>
          <w:i/>
        </w:rPr>
        <w:t>SIB17bis</w:t>
      </w:r>
      <w:bookmarkEnd w:id="376"/>
      <w:bookmarkEnd w:id="377"/>
      <w:bookmarkEnd w:id="378"/>
      <w:bookmarkEnd w:id="379"/>
      <w:bookmarkEnd w:id="38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2" w:name="_Toc193445437"/>
      <w:bookmarkStart w:id="383" w:name="_Toc193451242"/>
      <w:bookmarkStart w:id="384" w:name="_Toc193462506"/>
      <w:bookmarkStart w:id="385" w:name="_Toc201294793"/>
      <w:bookmarkStart w:id="386" w:name="_Toc210311045"/>
      <w:r w:rsidRPr="0036584A">
        <w:t>5.2.2.4.20</w:t>
      </w:r>
      <w:r w:rsidRPr="0036584A">
        <w:tab/>
        <w:t xml:space="preserve">Actions upon reception of </w:t>
      </w:r>
      <w:r w:rsidR="00963CB0" w:rsidRPr="0036584A">
        <w:rPr>
          <w:i/>
        </w:rPr>
        <w:t>SIB18</w:t>
      </w:r>
      <w:bookmarkEnd w:id="382"/>
      <w:bookmarkEnd w:id="383"/>
      <w:bookmarkEnd w:id="384"/>
      <w:bookmarkEnd w:id="385"/>
      <w:bookmarkEnd w:id="38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87" w:name="_Toc46481693"/>
      <w:bookmarkStart w:id="388" w:name="_Toc46482927"/>
      <w:bookmarkStart w:id="389" w:name="_Toc83790224"/>
      <w:bookmarkStart w:id="390" w:name="_Toc46480459"/>
      <w:bookmarkStart w:id="391" w:name="_Toc193445438"/>
      <w:bookmarkStart w:id="392" w:name="_Toc193451243"/>
      <w:bookmarkStart w:id="393" w:name="_Toc193462507"/>
      <w:bookmarkStart w:id="394" w:name="_Toc201294794"/>
      <w:bookmarkStart w:id="395" w:name="_Toc210311046"/>
      <w:bookmarkEnd w:id="381"/>
      <w:r w:rsidRPr="0036584A">
        <w:t>5.2.2.4.21</w:t>
      </w:r>
      <w:r w:rsidRPr="0036584A">
        <w:tab/>
        <w:t xml:space="preserve">Actions upon reception of </w:t>
      </w:r>
      <w:r w:rsidRPr="0036584A">
        <w:rPr>
          <w:i/>
          <w:iCs/>
        </w:rPr>
        <w:t>SIB</w:t>
      </w:r>
      <w:bookmarkEnd w:id="387"/>
      <w:bookmarkEnd w:id="388"/>
      <w:bookmarkEnd w:id="389"/>
      <w:bookmarkEnd w:id="390"/>
      <w:r w:rsidRPr="0036584A">
        <w:rPr>
          <w:i/>
          <w:iCs/>
        </w:rPr>
        <w:t>19</w:t>
      </w:r>
      <w:bookmarkEnd w:id="391"/>
      <w:bookmarkEnd w:id="392"/>
      <w:bookmarkEnd w:id="393"/>
      <w:bookmarkEnd w:id="394"/>
      <w:bookmarkEnd w:id="39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96" w:name="_Toc193445439"/>
      <w:bookmarkStart w:id="397" w:name="_Toc193451244"/>
      <w:bookmarkStart w:id="398" w:name="_Toc193462508"/>
      <w:bookmarkStart w:id="399" w:name="_Toc201294795"/>
      <w:bookmarkStart w:id="400" w:name="_Toc210311047"/>
      <w:r w:rsidRPr="0036584A">
        <w:t>5.2.2.4.22</w:t>
      </w:r>
      <w:r w:rsidR="00214323" w:rsidRPr="0036584A">
        <w:tab/>
        <w:t xml:space="preserve">Actions upon reception of </w:t>
      </w:r>
      <w:r w:rsidRPr="0036584A">
        <w:rPr>
          <w:i/>
        </w:rPr>
        <w:t>SIB20</w:t>
      </w:r>
      <w:bookmarkEnd w:id="396"/>
      <w:bookmarkEnd w:id="397"/>
      <w:bookmarkEnd w:id="398"/>
      <w:bookmarkEnd w:id="399"/>
      <w:bookmarkEnd w:id="40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1" w:name="_Toc193445440"/>
      <w:bookmarkStart w:id="402" w:name="_Toc193451245"/>
      <w:bookmarkStart w:id="403" w:name="_Toc193462509"/>
      <w:bookmarkStart w:id="404" w:name="_Toc201294796"/>
      <w:bookmarkStart w:id="405" w:name="_Toc210311048"/>
      <w:r w:rsidRPr="0036584A">
        <w:t>5.2.2.4.23</w:t>
      </w:r>
      <w:r w:rsidR="00214323" w:rsidRPr="0036584A">
        <w:tab/>
        <w:t xml:space="preserve">Actions upon reception of </w:t>
      </w:r>
      <w:r w:rsidRPr="0036584A">
        <w:rPr>
          <w:i/>
        </w:rPr>
        <w:t>SIB21</w:t>
      </w:r>
      <w:bookmarkEnd w:id="401"/>
      <w:bookmarkEnd w:id="402"/>
      <w:bookmarkEnd w:id="403"/>
      <w:bookmarkEnd w:id="404"/>
      <w:bookmarkEnd w:id="40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06" w:name="_Toc139044975"/>
      <w:bookmarkStart w:id="407" w:name="_Toc193445441"/>
      <w:bookmarkStart w:id="408" w:name="_Toc193451246"/>
      <w:bookmarkStart w:id="409" w:name="_Toc193462510"/>
      <w:bookmarkStart w:id="410" w:name="_Toc201294797"/>
      <w:bookmarkStart w:id="411" w:name="_Toc210311049"/>
      <w:r w:rsidRPr="0036584A">
        <w:t>5.2.2.4.</w:t>
      </w:r>
      <w:r w:rsidRPr="0036584A">
        <w:rPr>
          <w:rFonts w:eastAsia="SimSun"/>
        </w:rPr>
        <w:t>24</w:t>
      </w:r>
      <w:r w:rsidRPr="0036584A">
        <w:tab/>
        <w:t xml:space="preserve">Actions upon reception of </w:t>
      </w:r>
      <w:r w:rsidRPr="0036584A">
        <w:rPr>
          <w:i/>
        </w:rPr>
        <w:t>SIB</w:t>
      </w:r>
      <w:bookmarkEnd w:id="406"/>
      <w:r w:rsidR="001A533E" w:rsidRPr="0036584A">
        <w:rPr>
          <w:i/>
        </w:rPr>
        <w:t>22</w:t>
      </w:r>
      <w:bookmarkEnd w:id="407"/>
      <w:bookmarkEnd w:id="408"/>
      <w:bookmarkEnd w:id="409"/>
      <w:bookmarkEnd w:id="410"/>
      <w:bookmarkEnd w:id="41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2" w:name="_Toc193462511"/>
      <w:bookmarkStart w:id="413" w:name="_Toc201294798"/>
      <w:bookmarkStart w:id="41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2"/>
      <w:bookmarkEnd w:id="413"/>
      <w:bookmarkEnd w:id="41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15" w:name="_Toc193445442"/>
      <w:bookmarkStart w:id="416" w:name="_Toc193451247"/>
      <w:bookmarkStart w:id="417" w:name="_Toc193462512"/>
      <w:bookmarkStart w:id="418" w:name="_Toc201294799"/>
      <w:bookmarkStart w:id="419" w:name="_Toc210311051"/>
      <w:r w:rsidRPr="0036584A">
        <w:t>5.2.2.4.26</w:t>
      </w:r>
      <w:r w:rsidRPr="0036584A">
        <w:tab/>
        <w:t xml:space="preserve">Actions upon reception of </w:t>
      </w:r>
      <w:r w:rsidR="007B7F8C" w:rsidRPr="0036584A">
        <w:rPr>
          <w:i/>
        </w:rPr>
        <w:t>SIB24</w:t>
      </w:r>
      <w:bookmarkEnd w:id="415"/>
      <w:bookmarkEnd w:id="416"/>
      <w:bookmarkEnd w:id="417"/>
      <w:bookmarkEnd w:id="418"/>
      <w:bookmarkEnd w:id="41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0" w:name="_Toc193445443"/>
      <w:bookmarkStart w:id="421" w:name="_Toc193451248"/>
      <w:bookmarkStart w:id="422" w:name="_Toc193462513"/>
      <w:bookmarkStart w:id="423" w:name="_Toc201294800"/>
      <w:bookmarkStart w:id="424" w:name="_Toc210311052"/>
      <w:r w:rsidRPr="0036584A">
        <w:t>5.2.2.4.27</w:t>
      </w:r>
      <w:r w:rsidRPr="0036584A">
        <w:tab/>
        <w:t xml:space="preserve">Actions upon reception of </w:t>
      </w:r>
      <w:r w:rsidRPr="0036584A">
        <w:rPr>
          <w:i/>
        </w:rPr>
        <w:t>SIB2</w:t>
      </w:r>
      <w:r w:rsidR="005C5FC1" w:rsidRPr="0036584A">
        <w:rPr>
          <w:i/>
        </w:rPr>
        <w:t>5</w:t>
      </w:r>
      <w:bookmarkEnd w:id="420"/>
      <w:bookmarkEnd w:id="421"/>
      <w:bookmarkEnd w:id="422"/>
      <w:bookmarkEnd w:id="423"/>
      <w:bookmarkEnd w:id="42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25" w:name="_Toc210311053"/>
      <w:r w:rsidRPr="0036584A">
        <w:t>5.2.2.4.28</w:t>
      </w:r>
      <w:r w:rsidRPr="0036584A">
        <w:tab/>
        <w:t xml:space="preserve">Actions upon reception of </w:t>
      </w:r>
      <w:r w:rsidRPr="0036584A">
        <w:rPr>
          <w:i/>
        </w:rPr>
        <w:t>SIB26</w:t>
      </w:r>
      <w:bookmarkEnd w:id="42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26"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27" w:name="_Toc210311054"/>
      <w:r w:rsidRPr="0036584A">
        <w:t>5.2.2.4.29</w:t>
      </w:r>
      <w:r w:rsidRPr="0036584A">
        <w:tab/>
        <w:t xml:space="preserve">Actions upon reception of </w:t>
      </w:r>
      <w:r w:rsidRPr="0036584A">
        <w:rPr>
          <w:i/>
          <w:iCs/>
        </w:rPr>
        <w:t>SIB27</w:t>
      </w:r>
      <w:bookmarkEnd w:id="427"/>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28" w:author="CATT" w:date="2025-09-22T14:35:00Z">
        <w:r w:rsidR="00E423DA">
          <w:t xml:space="preserve"> [RIL]: C00</w:t>
        </w:r>
      </w:ins>
      <w:ins w:id="429" w:author="CATT" w:date="2025-09-22T21:04:00Z">
        <w:r w:rsidR="00E423DA">
          <w:rPr>
            <w:rFonts w:hint="eastAsia"/>
          </w:rPr>
          <w:t>3</w:t>
        </w:r>
      </w:ins>
      <w:ins w:id="430" w:author="CATT" w:date="2025-09-22T14:35:00Z">
        <w:r w:rsidR="00E423DA">
          <w:t>, NTN</w:t>
        </w:r>
      </w:ins>
    </w:p>
    <w:p w14:paraId="037F3591" w14:textId="05D72245" w:rsidR="00394471" w:rsidRPr="0036584A" w:rsidRDefault="00394471" w:rsidP="00394471">
      <w:pPr>
        <w:pStyle w:val="Heading4"/>
        <w:rPr>
          <w:rFonts w:eastAsia="MS Mincho"/>
        </w:rPr>
      </w:pPr>
      <w:bookmarkStart w:id="431" w:name="_Toc193445444"/>
      <w:bookmarkStart w:id="432" w:name="_Toc193451249"/>
      <w:bookmarkStart w:id="433" w:name="_Toc193462514"/>
      <w:bookmarkStart w:id="434" w:name="_Toc201294801"/>
      <w:bookmarkStart w:id="435" w:name="_Toc210311055"/>
      <w:r w:rsidRPr="0036584A">
        <w:rPr>
          <w:rFonts w:eastAsia="MS Mincho"/>
        </w:rPr>
        <w:t>5.2.2.5</w:t>
      </w:r>
      <w:r w:rsidRPr="0036584A">
        <w:rPr>
          <w:rFonts w:eastAsia="MS Mincho"/>
        </w:rPr>
        <w:tab/>
        <w:t>Essential system information missing</w:t>
      </w:r>
      <w:bookmarkEnd w:id="364"/>
      <w:bookmarkEnd w:id="431"/>
      <w:bookmarkEnd w:id="432"/>
      <w:bookmarkEnd w:id="433"/>
      <w:bookmarkEnd w:id="434"/>
      <w:bookmarkEnd w:id="435"/>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lastRenderedPageBreak/>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36" w:name="_Toc193445445"/>
      <w:bookmarkStart w:id="437" w:name="_Toc193451250"/>
      <w:bookmarkStart w:id="438" w:name="_Toc193462515"/>
      <w:bookmarkStart w:id="439" w:name="_Toc201294802"/>
      <w:bookmarkStart w:id="440" w:name="_Toc210311056"/>
      <w:r w:rsidRPr="0036584A">
        <w:t>5.2.2.6</w:t>
      </w:r>
      <w:r w:rsidRPr="0036584A">
        <w:tab/>
        <w:t>T</w:t>
      </w:r>
      <w:r w:rsidR="00FA5CD0" w:rsidRPr="0036584A">
        <w:t>430</w:t>
      </w:r>
      <w:r w:rsidRPr="0036584A">
        <w:t xml:space="preserve"> expiry</w:t>
      </w:r>
      <w:bookmarkEnd w:id="436"/>
      <w:bookmarkEnd w:id="437"/>
      <w:bookmarkEnd w:id="438"/>
      <w:bookmarkEnd w:id="439"/>
      <w:bookmarkEnd w:id="440"/>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1"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2" w:name="_Toc193445446"/>
      <w:bookmarkStart w:id="443" w:name="_Toc193451251"/>
      <w:bookmarkStart w:id="444" w:name="_Toc193462516"/>
      <w:bookmarkStart w:id="445" w:name="_Toc201294803"/>
      <w:bookmarkStart w:id="446" w:name="_Toc210311057"/>
      <w:r w:rsidRPr="0036584A">
        <w:rPr>
          <w:rFonts w:eastAsia="MS Mincho"/>
        </w:rPr>
        <w:t>5.3</w:t>
      </w:r>
      <w:r w:rsidRPr="0036584A">
        <w:rPr>
          <w:rFonts w:eastAsia="MS Mincho"/>
        </w:rPr>
        <w:tab/>
        <w:t>Connection control</w:t>
      </w:r>
      <w:bookmarkEnd w:id="441"/>
      <w:bookmarkEnd w:id="442"/>
      <w:bookmarkEnd w:id="443"/>
      <w:bookmarkEnd w:id="444"/>
      <w:bookmarkEnd w:id="445"/>
      <w:bookmarkEnd w:id="446"/>
    </w:p>
    <w:p w14:paraId="0CC68B11" w14:textId="77777777" w:rsidR="00394471" w:rsidRPr="0036584A" w:rsidRDefault="00394471" w:rsidP="00394471">
      <w:pPr>
        <w:pStyle w:val="Heading3"/>
        <w:rPr>
          <w:rFonts w:eastAsia="MS Mincho"/>
        </w:rPr>
      </w:pPr>
      <w:bookmarkStart w:id="447" w:name="_Toc60776736"/>
      <w:bookmarkStart w:id="448" w:name="_Toc193445447"/>
      <w:bookmarkStart w:id="449" w:name="_Toc193451252"/>
      <w:bookmarkStart w:id="450" w:name="_Toc193462517"/>
      <w:bookmarkStart w:id="451" w:name="_Toc201294804"/>
      <w:bookmarkStart w:id="452" w:name="_Toc210311058"/>
      <w:r w:rsidRPr="0036584A">
        <w:rPr>
          <w:rFonts w:eastAsia="MS Mincho"/>
        </w:rPr>
        <w:t>5.3.1</w:t>
      </w:r>
      <w:r w:rsidRPr="0036584A">
        <w:rPr>
          <w:rFonts w:eastAsia="MS Mincho"/>
        </w:rPr>
        <w:tab/>
        <w:t>Introduction</w:t>
      </w:r>
      <w:bookmarkEnd w:id="447"/>
      <w:bookmarkEnd w:id="448"/>
      <w:bookmarkEnd w:id="449"/>
      <w:bookmarkEnd w:id="450"/>
      <w:bookmarkEnd w:id="451"/>
      <w:bookmarkEnd w:id="452"/>
    </w:p>
    <w:p w14:paraId="37D1CA32" w14:textId="77777777" w:rsidR="00394471" w:rsidRPr="0036584A" w:rsidRDefault="00394471" w:rsidP="00394471">
      <w:pPr>
        <w:pStyle w:val="Heading4"/>
      </w:pPr>
      <w:bookmarkStart w:id="453" w:name="_Toc60776737"/>
      <w:bookmarkStart w:id="454" w:name="_Toc193445448"/>
      <w:bookmarkStart w:id="455" w:name="_Toc193451253"/>
      <w:bookmarkStart w:id="456" w:name="_Toc193462518"/>
      <w:bookmarkStart w:id="457" w:name="_Toc201294805"/>
      <w:bookmarkStart w:id="458" w:name="_Toc210311059"/>
      <w:r w:rsidRPr="0036584A">
        <w:t>5.3.1.1</w:t>
      </w:r>
      <w:r w:rsidRPr="0036584A">
        <w:tab/>
        <w:t>RRC connection control</w:t>
      </w:r>
      <w:bookmarkEnd w:id="453"/>
      <w:bookmarkEnd w:id="454"/>
      <w:bookmarkEnd w:id="455"/>
      <w:bookmarkEnd w:id="456"/>
      <w:bookmarkEnd w:id="457"/>
      <w:bookmarkEnd w:id="458"/>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59" w:name="_Toc60776738"/>
      <w:bookmarkStart w:id="460" w:name="_Toc193445449"/>
      <w:bookmarkStart w:id="461" w:name="_Toc193451254"/>
      <w:bookmarkStart w:id="462" w:name="_Toc193462519"/>
      <w:bookmarkStart w:id="463" w:name="_Toc201294806"/>
      <w:bookmarkStart w:id="464" w:name="_Toc210311060"/>
      <w:r w:rsidRPr="0036584A">
        <w:t>5.3.1.2</w:t>
      </w:r>
      <w:r w:rsidRPr="0036584A">
        <w:tab/>
        <w:t>AS Security</w:t>
      </w:r>
      <w:bookmarkEnd w:id="459"/>
      <w:bookmarkEnd w:id="460"/>
      <w:bookmarkEnd w:id="461"/>
      <w:bookmarkEnd w:id="462"/>
      <w:bookmarkEnd w:id="463"/>
      <w:bookmarkEnd w:id="464"/>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65" w:name="_Toc60776739"/>
      <w:bookmarkStart w:id="466" w:name="_Toc193445450"/>
      <w:bookmarkStart w:id="467" w:name="_Toc193451255"/>
      <w:bookmarkStart w:id="468" w:name="_Toc193462520"/>
      <w:bookmarkStart w:id="469" w:name="_Toc201294807"/>
      <w:bookmarkStart w:id="470" w:name="_Toc210311061"/>
      <w:r w:rsidRPr="0036584A">
        <w:rPr>
          <w:rFonts w:eastAsia="MS Mincho"/>
        </w:rPr>
        <w:t>5.3.2</w:t>
      </w:r>
      <w:r w:rsidRPr="0036584A">
        <w:rPr>
          <w:rFonts w:eastAsia="MS Mincho"/>
        </w:rPr>
        <w:tab/>
        <w:t>Paging</w:t>
      </w:r>
      <w:bookmarkEnd w:id="465"/>
      <w:bookmarkEnd w:id="466"/>
      <w:bookmarkEnd w:id="467"/>
      <w:bookmarkEnd w:id="468"/>
      <w:bookmarkEnd w:id="469"/>
      <w:bookmarkEnd w:id="470"/>
    </w:p>
    <w:p w14:paraId="30BF0A19" w14:textId="77777777" w:rsidR="00394471" w:rsidRPr="0036584A" w:rsidRDefault="00394471" w:rsidP="00394471">
      <w:pPr>
        <w:pStyle w:val="Heading4"/>
      </w:pPr>
      <w:bookmarkStart w:id="471" w:name="_Toc60776740"/>
      <w:bookmarkStart w:id="472" w:name="_Toc193445451"/>
      <w:bookmarkStart w:id="473" w:name="_Toc193451256"/>
      <w:bookmarkStart w:id="474" w:name="_Toc193462521"/>
      <w:bookmarkStart w:id="475" w:name="_Toc201294808"/>
      <w:bookmarkStart w:id="476" w:name="_Toc210311062"/>
      <w:r w:rsidRPr="0036584A">
        <w:t>5.3.2.1</w:t>
      </w:r>
      <w:r w:rsidRPr="0036584A">
        <w:tab/>
        <w:t>General</w:t>
      </w:r>
      <w:bookmarkEnd w:id="471"/>
      <w:bookmarkEnd w:id="472"/>
      <w:bookmarkEnd w:id="473"/>
      <w:bookmarkEnd w:id="474"/>
      <w:bookmarkEnd w:id="475"/>
      <w:bookmarkEnd w:id="476"/>
    </w:p>
    <w:p w14:paraId="2BF339B9" w14:textId="77777777" w:rsidR="00394471" w:rsidRPr="0036584A" w:rsidRDefault="00180E2C" w:rsidP="00394471">
      <w:pPr>
        <w:pStyle w:val="TH"/>
      </w:pPr>
      <w:r w:rsidRPr="0036584A">
        <w:rPr>
          <w:noProof/>
        </w:rPr>
        <w:object w:dxaOrig="2340" w:dyaOrig="1590" w14:anchorId="7476C8BA">
          <v:shape id="_x0000_i1029" type="#_x0000_t75" alt="" style="width:117.2pt;height:79.45pt;mso-width-percent:0;mso-height-percent:0;mso-width-percent:0;mso-height-percent:0" o:ole="">
            <v:imagedata r:id="rId19" o:title=""/>
          </v:shape>
          <o:OLEObject Type="Embed" ProgID="Mscgen.Chart" ShapeID="_x0000_i1029" DrawAspect="Content" ObjectID="_1822761015"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77"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78" w:name="_Toc193445452"/>
      <w:bookmarkStart w:id="479" w:name="_Toc193451257"/>
      <w:bookmarkStart w:id="480" w:name="_Toc193462522"/>
      <w:bookmarkStart w:id="481" w:name="_Toc201294809"/>
      <w:bookmarkStart w:id="482" w:name="_Toc210311063"/>
      <w:r w:rsidRPr="0036584A">
        <w:t>5.3.2.2</w:t>
      </w:r>
      <w:r w:rsidRPr="0036584A">
        <w:tab/>
        <w:t>Initiation</w:t>
      </w:r>
      <w:bookmarkEnd w:id="477"/>
      <w:bookmarkEnd w:id="478"/>
      <w:bookmarkEnd w:id="479"/>
      <w:bookmarkEnd w:id="480"/>
      <w:bookmarkEnd w:id="481"/>
      <w:bookmarkEnd w:id="482"/>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3" w:name="_Toc60776742"/>
      <w:bookmarkStart w:id="484" w:name="_Toc193445453"/>
      <w:bookmarkStart w:id="485" w:name="_Toc193451258"/>
      <w:bookmarkStart w:id="486" w:name="_Toc193462523"/>
      <w:bookmarkStart w:id="487" w:name="_Toc201294810"/>
      <w:bookmarkStart w:id="488"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3"/>
      <w:r w:rsidR="001E5272" w:rsidRPr="0036584A">
        <w:t xml:space="preserve"> or </w:t>
      </w:r>
      <w:r w:rsidR="001E5272" w:rsidRPr="0036584A">
        <w:rPr>
          <w:i/>
        </w:rPr>
        <w:t>PagingRecord</w:t>
      </w:r>
      <w:r w:rsidR="001E5272" w:rsidRPr="0036584A">
        <w:t xml:space="preserve"> by the L2 U2N Remote UE</w:t>
      </w:r>
      <w:bookmarkEnd w:id="484"/>
      <w:bookmarkEnd w:id="485"/>
      <w:bookmarkEnd w:id="486"/>
      <w:bookmarkEnd w:id="487"/>
      <w:bookmarkEnd w:id="488"/>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89"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0"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1" w:author="OPPO-Bingxue" w:date="2025-09-18T11:48:00Z">
        <w:r w:rsidR="005C4B51">
          <w:rPr>
            <w:color w:val="7030A0"/>
            <w:u w:val="single"/>
            <w:lang w:val="en-US"/>
          </w:rPr>
          <w:t>[RIL]: O</w:t>
        </w:r>
      </w:ins>
      <w:ins w:id="492" w:author="OPPO-Bingxue" w:date="2025-09-18T11:49:00Z">
        <w:r w:rsidR="005C4B51">
          <w:rPr>
            <w:color w:val="7030A0"/>
            <w:u w:val="single"/>
            <w:lang w:val="en-US"/>
          </w:rPr>
          <w:t>500</w:t>
        </w:r>
      </w:ins>
      <w:ins w:id="493" w:author="OPPO-Bingxue" w:date="2025-09-18T11:48:00Z">
        <w:r w:rsidR="005C4B51">
          <w:rPr>
            <w:color w:val="7030A0"/>
            <w:u w:val="single"/>
            <w:lang w:val="en-US"/>
          </w:rPr>
          <w:t xml:space="preserve">, </w:t>
        </w:r>
      </w:ins>
      <w:ins w:id="494" w:author="OPPO-Bingxue" w:date="2025-09-18T11:49:00Z">
        <w:r w:rsidR="005C4B51">
          <w:rPr>
            <w:color w:val="7030A0"/>
            <w:u w:val="single"/>
            <w:lang w:val="en-US"/>
          </w:rPr>
          <w:t>SLRelay</w:t>
        </w:r>
      </w:ins>
      <w:ins w:id="495"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96" w:name="_Toc193445454"/>
      <w:bookmarkStart w:id="497" w:name="_Toc193451259"/>
      <w:bookmarkStart w:id="498" w:name="_Toc193462524"/>
      <w:bookmarkStart w:id="499" w:name="_Toc201294811"/>
      <w:bookmarkStart w:id="500" w:name="_Toc210311065"/>
      <w:r w:rsidRPr="0036584A">
        <w:rPr>
          <w:rFonts w:eastAsia="MS Mincho"/>
        </w:rPr>
        <w:t>5.3.3</w:t>
      </w:r>
      <w:r w:rsidRPr="0036584A">
        <w:rPr>
          <w:rFonts w:eastAsia="MS Mincho"/>
        </w:rPr>
        <w:tab/>
        <w:t>RRC connection establishment</w:t>
      </w:r>
      <w:bookmarkEnd w:id="489"/>
      <w:bookmarkEnd w:id="496"/>
      <w:bookmarkEnd w:id="497"/>
      <w:bookmarkEnd w:id="498"/>
      <w:bookmarkEnd w:id="499"/>
      <w:bookmarkEnd w:id="500"/>
    </w:p>
    <w:p w14:paraId="5A5F6611" w14:textId="77777777" w:rsidR="00394471" w:rsidRPr="0036584A" w:rsidRDefault="00394471" w:rsidP="00394471">
      <w:pPr>
        <w:pStyle w:val="Heading4"/>
      </w:pPr>
      <w:bookmarkStart w:id="501" w:name="_Toc60776744"/>
      <w:bookmarkStart w:id="502" w:name="_Toc193445455"/>
      <w:bookmarkStart w:id="503" w:name="_Toc193451260"/>
      <w:bookmarkStart w:id="504" w:name="_Toc193462525"/>
      <w:bookmarkStart w:id="505" w:name="_Toc201294812"/>
      <w:bookmarkStart w:id="506" w:name="_Toc210311066"/>
      <w:r w:rsidRPr="0036584A">
        <w:t>5.3.3.1</w:t>
      </w:r>
      <w:r w:rsidRPr="0036584A">
        <w:tab/>
        <w:t>General</w:t>
      </w:r>
      <w:bookmarkEnd w:id="501"/>
      <w:bookmarkEnd w:id="502"/>
      <w:bookmarkEnd w:id="503"/>
      <w:bookmarkEnd w:id="504"/>
      <w:bookmarkEnd w:id="505"/>
      <w:bookmarkEnd w:id="506"/>
    </w:p>
    <w:p w14:paraId="18DB882C" w14:textId="77777777" w:rsidR="00394471" w:rsidRPr="0036584A" w:rsidRDefault="00180E2C" w:rsidP="00394471">
      <w:pPr>
        <w:pStyle w:val="TH"/>
      </w:pPr>
      <w:r w:rsidRPr="0036584A">
        <w:rPr>
          <w:noProof/>
        </w:rPr>
        <w:object w:dxaOrig="3585" w:dyaOrig="2625" w14:anchorId="0BFF6BD4">
          <v:shape id="_x0000_i1030" type="#_x0000_t75" alt="" style="width:179.75pt;height:132.1pt;mso-width-percent:0;mso-height-percent:0;mso-width-percent:0;mso-height-percent:0" o:ole="">
            <v:imagedata r:id="rId21" o:title=""/>
          </v:shape>
          <o:OLEObject Type="Embed" ProgID="Mscgen.Chart" ShapeID="_x0000_i1030" DrawAspect="Content" ObjectID="_1822761016"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180E2C" w:rsidP="00394471">
      <w:pPr>
        <w:pStyle w:val="TH"/>
      </w:pPr>
      <w:r w:rsidRPr="0036584A">
        <w:rPr>
          <w:noProof/>
        </w:rPr>
        <w:object w:dxaOrig="3465" w:dyaOrig="2130" w14:anchorId="60D858FD">
          <v:shape id="_x0000_i1031" type="#_x0000_t75" alt="" style="width:172.3pt;height:106.25pt;mso-width-percent:0;mso-height-percent:0;mso-width-percent:0;mso-height-percent:0" o:ole="">
            <v:imagedata r:id="rId23" o:title=""/>
          </v:shape>
          <o:OLEObject Type="Embed" ProgID="Mscgen.Chart" ShapeID="_x0000_i1031" DrawAspect="Content" ObjectID="_1822761017"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07" w:name="_Toc60776745"/>
      <w:bookmarkStart w:id="508" w:name="_Toc193445456"/>
      <w:bookmarkStart w:id="509" w:name="_Toc193451261"/>
      <w:bookmarkStart w:id="510" w:name="_Toc193462526"/>
      <w:bookmarkStart w:id="511" w:name="_Toc201294813"/>
      <w:bookmarkStart w:id="51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07"/>
      <w:r w:rsidR="00AE6F6C" w:rsidRPr="0036584A">
        <w:t>/discovery</w:t>
      </w:r>
      <w:r w:rsidR="00910AE7" w:rsidRPr="0036584A">
        <w:t>/V2X sidelink communication</w:t>
      </w:r>
      <w:r w:rsidR="00D72068" w:rsidRPr="0036584A">
        <w:t>/MP operation</w:t>
      </w:r>
      <w:bookmarkEnd w:id="508"/>
      <w:bookmarkEnd w:id="509"/>
      <w:bookmarkEnd w:id="510"/>
      <w:bookmarkEnd w:id="511"/>
      <w:bookmarkEnd w:id="51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3" w:author="ZTE_Weiqiang Du" w:date="2025-09-15T19:20:00Z">
        <w:r w:rsidR="00F73E4F">
          <w:rPr>
            <w:rFonts w:hint="eastAsia"/>
          </w:rPr>
          <w:t xml:space="preserve">[RIL]: </w:t>
        </w:r>
      </w:ins>
      <w:ins w:id="514" w:author="ZTE_Weiqiang Du" w:date="2025-09-25T09:35:00Z">
        <w:r w:rsidR="00F73E4F">
          <w:rPr>
            <w:rFonts w:eastAsia="SimSun" w:hint="eastAsia"/>
          </w:rPr>
          <w:t>Z45</w:t>
        </w:r>
      </w:ins>
      <w:ins w:id="515"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16" w:author="ZTE_Weiqiang Du" w:date="2025-09-15T19:21:00Z">
        <w:r>
          <w:rPr>
            <w:rFonts w:hint="eastAsia"/>
          </w:rPr>
          <w:t xml:space="preserve">[RIL]: </w:t>
        </w:r>
      </w:ins>
      <w:ins w:id="517" w:author="ZTE_Weiqiang Du" w:date="2025-09-25T09:36:00Z">
        <w:r>
          <w:rPr>
            <w:rFonts w:eastAsia="SimSun" w:hint="eastAsia"/>
          </w:rPr>
          <w:t>Z45</w:t>
        </w:r>
      </w:ins>
      <w:ins w:id="518"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19" w:name="_Toc193445457"/>
      <w:bookmarkStart w:id="520" w:name="_Toc193451262"/>
      <w:bookmarkStart w:id="521" w:name="_Toc193462527"/>
      <w:bookmarkStart w:id="522" w:name="_Toc201294814"/>
      <w:bookmarkStart w:id="523" w:name="_Toc210311068"/>
      <w:r w:rsidRPr="0036584A">
        <w:t>5.3.3.1b</w:t>
      </w:r>
      <w:r w:rsidRPr="0036584A">
        <w:tab/>
      </w:r>
      <w:r w:rsidR="006A275C" w:rsidRPr="0036584A">
        <w:t>Void</w:t>
      </w:r>
      <w:bookmarkEnd w:id="519"/>
      <w:bookmarkEnd w:id="520"/>
      <w:bookmarkEnd w:id="521"/>
      <w:bookmarkEnd w:id="522"/>
      <w:bookmarkEnd w:id="523"/>
    </w:p>
    <w:p w14:paraId="3F3E3CEA" w14:textId="77777777" w:rsidR="00394471" w:rsidRPr="0036584A" w:rsidRDefault="00394471" w:rsidP="00394471">
      <w:pPr>
        <w:pStyle w:val="Heading4"/>
      </w:pPr>
      <w:bookmarkStart w:id="524" w:name="_Toc60776746"/>
      <w:bookmarkStart w:id="525" w:name="_Toc193445458"/>
      <w:bookmarkStart w:id="526" w:name="_Toc193451263"/>
      <w:bookmarkStart w:id="527" w:name="_Toc193462528"/>
      <w:bookmarkStart w:id="528" w:name="_Toc201294815"/>
      <w:bookmarkStart w:id="529" w:name="_Toc210311069"/>
      <w:r w:rsidRPr="0036584A">
        <w:t>5.3.3.2</w:t>
      </w:r>
      <w:r w:rsidRPr="0036584A">
        <w:tab/>
        <w:t>Initiation</w:t>
      </w:r>
      <w:bookmarkEnd w:id="524"/>
      <w:bookmarkEnd w:id="525"/>
      <w:bookmarkEnd w:id="526"/>
      <w:bookmarkEnd w:id="527"/>
      <w:bookmarkEnd w:id="528"/>
      <w:bookmarkEnd w:id="529"/>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0" w:name="_Toc60776747"/>
      <w:bookmarkStart w:id="531" w:name="_Toc193445459"/>
      <w:bookmarkStart w:id="532" w:name="_Toc193451264"/>
      <w:bookmarkStart w:id="533" w:name="_Toc193462529"/>
      <w:bookmarkStart w:id="534" w:name="_Toc201294816"/>
      <w:bookmarkStart w:id="535" w:name="_Toc210311070"/>
      <w:r w:rsidRPr="0036584A">
        <w:t>5.3.3.3</w:t>
      </w:r>
      <w:r w:rsidRPr="0036584A">
        <w:tab/>
        <w:t xml:space="preserve">Actions related to transmission of </w:t>
      </w:r>
      <w:r w:rsidRPr="0036584A">
        <w:rPr>
          <w:i/>
        </w:rPr>
        <w:t xml:space="preserve">RRCSetupRequest </w:t>
      </w:r>
      <w:r w:rsidRPr="0036584A">
        <w:t>message</w:t>
      </w:r>
      <w:bookmarkEnd w:id="530"/>
      <w:bookmarkEnd w:id="531"/>
      <w:bookmarkEnd w:id="532"/>
      <w:bookmarkEnd w:id="533"/>
      <w:bookmarkEnd w:id="534"/>
      <w:bookmarkEnd w:id="535"/>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36"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37" w:name="_Toc193445460"/>
      <w:bookmarkStart w:id="538" w:name="_Toc193451265"/>
      <w:bookmarkStart w:id="539" w:name="_Toc193462530"/>
      <w:bookmarkStart w:id="540" w:name="_Toc201294817"/>
      <w:bookmarkStart w:id="541" w:name="_Toc210311071"/>
      <w:r w:rsidRPr="0036584A">
        <w:t>5.3.3.4</w:t>
      </w:r>
      <w:r w:rsidRPr="0036584A">
        <w:tab/>
        <w:t xml:space="preserve">Reception of the </w:t>
      </w:r>
      <w:r w:rsidRPr="0036584A">
        <w:rPr>
          <w:i/>
        </w:rPr>
        <w:t>RRCSetup</w:t>
      </w:r>
      <w:r w:rsidRPr="0036584A">
        <w:t xml:space="preserve"> by the UE</w:t>
      </w:r>
      <w:bookmarkEnd w:id="536"/>
      <w:bookmarkEnd w:id="537"/>
      <w:bookmarkEnd w:id="538"/>
      <w:bookmarkEnd w:id="539"/>
      <w:bookmarkEnd w:id="540"/>
      <w:bookmarkEnd w:id="541"/>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2" w:author="Huawei - Jagdeep" w:date="2025-09-29T20:31:00Z">
        <w:r w:rsidR="00F73E4F">
          <w:rPr>
            <w:color w:val="7030A0"/>
            <w:u w:val="single"/>
            <w:lang w:val="en-US"/>
          </w:rPr>
          <w:t xml:space="preserve">[RIL]: </w:t>
        </w:r>
      </w:ins>
      <w:ins w:id="543" w:author="Huawei - Jagdeep" w:date="2025-09-29T20:32:00Z">
        <w:r w:rsidR="00F73E4F">
          <w:rPr>
            <w:color w:val="7030A0"/>
            <w:u w:val="single"/>
            <w:lang w:val="en-US"/>
          </w:rPr>
          <w:t>H450</w:t>
        </w:r>
      </w:ins>
      <w:ins w:id="544"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45"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46" w:author="Ericsson (Ali)" w:date="2025-09-29T12:51:00Z">
        <w:r w:rsidR="001C1E5D">
          <w:t>,</w:t>
        </w:r>
      </w:ins>
      <w:ins w:id="547"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48"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lastRenderedPageBreak/>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48"/>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49"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49"/>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0"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1" w:name="_Toc193445461"/>
      <w:bookmarkStart w:id="552" w:name="_Toc193451266"/>
      <w:bookmarkStart w:id="553" w:name="_Toc193462531"/>
      <w:bookmarkStart w:id="554" w:name="_Toc201294818"/>
      <w:bookmarkStart w:id="555" w:name="_Toc210311072"/>
      <w:r w:rsidRPr="0036584A">
        <w:t>5.3.3.5</w:t>
      </w:r>
      <w:r w:rsidRPr="0036584A">
        <w:tab/>
        <w:t xml:space="preserve">Reception of the </w:t>
      </w:r>
      <w:r w:rsidRPr="0036584A">
        <w:rPr>
          <w:i/>
        </w:rPr>
        <w:t xml:space="preserve">RRCReject </w:t>
      </w:r>
      <w:r w:rsidRPr="0036584A">
        <w:t>by the UE</w:t>
      </w:r>
      <w:bookmarkEnd w:id="550"/>
      <w:bookmarkEnd w:id="551"/>
      <w:bookmarkEnd w:id="552"/>
      <w:bookmarkEnd w:id="553"/>
      <w:bookmarkEnd w:id="554"/>
      <w:bookmarkEnd w:id="555"/>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56" w:name="_Toc60776750"/>
      <w:bookmarkStart w:id="557" w:name="_Toc193445462"/>
      <w:bookmarkStart w:id="558" w:name="_Toc193451267"/>
      <w:bookmarkStart w:id="559" w:name="_Toc193462532"/>
      <w:bookmarkStart w:id="560" w:name="_Toc201294819"/>
      <w:bookmarkStart w:id="561"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56"/>
      <w:bookmarkEnd w:id="557"/>
      <w:bookmarkEnd w:id="558"/>
      <w:bookmarkEnd w:id="559"/>
      <w:bookmarkEnd w:id="560"/>
      <w:bookmarkEnd w:id="561"/>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2" w:name="_Toc60776751"/>
      <w:bookmarkStart w:id="563" w:name="_Toc193445463"/>
      <w:bookmarkStart w:id="564" w:name="_Toc193451268"/>
      <w:bookmarkStart w:id="565" w:name="_Toc193462533"/>
      <w:bookmarkStart w:id="566" w:name="_Toc201294820"/>
      <w:bookmarkStart w:id="567" w:name="_Toc210311074"/>
      <w:r w:rsidRPr="0036584A">
        <w:t>5.3.3.7</w:t>
      </w:r>
      <w:r w:rsidRPr="0036584A">
        <w:tab/>
        <w:t>T300 expiry</w:t>
      </w:r>
      <w:bookmarkEnd w:id="562"/>
      <w:bookmarkEnd w:id="563"/>
      <w:bookmarkEnd w:id="564"/>
      <w:bookmarkEnd w:id="565"/>
      <w:bookmarkEnd w:id="566"/>
      <w:bookmarkEnd w:id="567"/>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68" w:name="_Toc60776752"/>
      <w:bookmarkStart w:id="569" w:name="_Toc193445464"/>
      <w:bookmarkStart w:id="570" w:name="_Toc193451269"/>
      <w:bookmarkStart w:id="571" w:name="_Toc193462534"/>
      <w:bookmarkStart w:id="572" w:name="_Toc201294821"/>
      <w:bookmarkStart w:id="573" w:name="_Toc210311075"/>
      <w:r w:rsidRPr="0036584A">
        <w:t>5.3.3.8</w:t>
      </w:r>
      <w:r w:rsidRPr="0036584A">
        <w:tab/>
        <w:t>Abortion of RRC connection establishment</w:t>
      </w:r>
      <w:bookmarkEnd w:id="568"/>
      <w:bookmarkEnd w:id="569"/>
      <w:bookmarkEnd w:id="570"/>
      <w:bookmarkEnd w:id="571"/>
      <w:bookmarkEnd w:id="572"/>
      <w:bookmarkEnd w:id="573"/>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74"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75"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76" w:name="_Toc60776753"/>
      <w:bookmarkStart w:id="577" w:name="_Toc193445465"/>
      <w:bookmarkStart w:id="578" w:name="_Toc193451270"/>
      <w:bookmarkStart w:id="579" w:name="_Toc193462535"/>
      <w:bookmarkStart w:id="580" w:name="_Toc201294822"/>
      <w:bookmarkStart w:id="581"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76"/>
      <w:bookmarkEnd w:id="577"/>
      <w:bookmarkEnd w:id="578"/>
      <w:bookmarkEnd w:id="579"/>
      <w:bookmarkEnd w:id="580"/>
      <w:bookmarkEnd w:id="581"/>
    </w:p>
    <w:p w14:paraId="678CB234" w14:textId="77777777" w:rsidR="00394471" w:rsidRPr="0036584A" w:rsidRDefault="00394471" w:rsidP="00394471">
      <w:pPr>
        <w:pStyle w:val="Heading4"/>
      </w:pPr>
      <w:bookmarkStart w:id="582" w:name="_Toc60776754"/>
      <w:bookmarkStart w:id="583" w:name="_Toc193445466"/>
      <w:bookmarkStart w:id="584" w:name="_Toc193451271"/>
      <w:bookmarkStart w:id="585" w:name="_Toc193462536"/>
      <w:bookmarkStart w:id="586" w:name="_Toc201294823"/>
      <w:bookmarkStart w:id="587" w:name="_Toc210311077"/>
      <w:r w:rsidRPr="0036584A">
        <w:t>5.3.4.1</w:t>
      </w:r>
      <w:r w:rsidRPr="0036584A">
        <w:tab/>
        <w:t>General</w:t>
      </w:r>
      <w:bookmarkEnd w:id="582"/>
      <w:bookmarkEnd w:id="583"/>
      <w:bookmarkEnd w:id="584"/>
      <w:bookmarkEnd w:id="585"/>
      <w:bookmarkEnd w:id="586"/>
      <w:bookmarkEnd w:id="587"/>
    </w:p>
    <w:p w14:paraId="1B9D62E3" w14:textId="77777777" w:rsidR="00394471" w:rsidRPr="0036584A" w:rsidRDefault="00180E2C" w:rsidP="00394471">
      <w:pPr>
        <w:pStyle w:val="TH"/>
      </w:pPr>
      <w:r w:rsidRPr="0036584A">
        <w:rPr>
          <w:noProof/>
        </w:rPr>
        <w:object w:dxaOrig="3870" w:dyaOrig="2130" w14:anchorId="66DACBDB">
          <v:shape id="_x0000_i1032" type="#_x0000_t75" alt="" style="width:192.65pt;height:106.25pt;mso-width-percent:0;mso-height-percent:0;mso-width-percent:0;mso-height-percent:0" o:ole="">
            <v:imagedata r:id="rId25" o:title=""/>
          </v:shape>
          <o:OLEObject Type="Embed" ProgID="Mscgen.Chart" ShapeID="_x0000_i1032" DrawAspect="Content" ObjectID="_1822761018"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180E2C" w:rsidP="00394471">
      <w:pPr>
        <w:pStyle w:val="TH"/>
      </w:pPr>
      <w:r w:rsidRPr="0036584A">
        <w:rPr>
          <w:noProof/>
        </w:rPr>
        <w:object w:dxaOrig="3870" w:dyaOrig="2130" w14:anchorId="72CB8A9D">
          <v:shape id="_x0000_i1033" type="#_x0000_t75" alt="" style="width:192.65pt;height:106.25pt;mso-width-percent:0;mso-height-percent:0;mso-width-percent:0;mso-height-percent:0" o:ole="">
            <v:imagedata r:id="rId27" o:title=""/>
          </v:shape>
          <o:OLEObject Type="Embed" ProgID="Mscgen.Chart" ShapeID="_x0000_i1033" DrawAspect="Content" ObjectID="_1822761019"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88" w:name="_Toc60776755"/>
      <w:bookmarkStart w:id="589" w:name="_Toc193445467"/>
      <w:bookmarkStart w:id="590" w:name="_Toc193451272"/>
      <w:bookmarkStart w:id="591" w:name="_Toc193462537"/>
      <w:bookmarkStart w:id="592" w:name="_Toc201294824"/>
      <w:bookmarkStart w:id="593" w:name="_Toc210311078"/>
      <w:r w:rsidRPr="0036584A">
        <w:t>5.3.4.2</w:t>
      </w:r>
      <w:r w:rsidRPr="0036584A">
        <w:tab/>
        <w:t>Initiation</w:t>
      </w:r>
      <w:bookmarkEnd w:id="588"/>
      <w:bookmarkEnd w:id="589"/>
      <w:bookmarkEnd w:id="590"/>
      <w:bookmarkEnd w:id="591"/>
      <w:bookmarkEnd w:id="592"/>
      <w:bookmarkEnd w:id="593"/>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94" w:name="_Toc60776756"/>
      <w:bookmarkStart w:id="595" w:name="_Toc193445468"/>
      <w:bookmarkStart w:id="596" w:name="_Toc193451273"/>
      <w:bookmarkStart w:id="597" w:name="_Toc193462538"/>
      <w:bookmarkStart w:id="598" w:name="_Toc201294825"/>
      <w:bookmarkStart w:id="599" w:name="_Toc210311079"/>
      <w:r w:rsidRPr="0036584A">
        <w:t>5.3.4.3</w:t>
      </w:r>
      <w:r w:rsidRPr="0036584A">
        <w:tab/>
        <w:t xml:space="preserve">Reception of the </w:t>
      </w:r>
      <w:r w:rsidRPr="0036584A">
        <w:rPr>
          <w:i/>
        </w:rPr>
        <w:t xml:space="preserve">SecurityModeCommand </w:t>
      </w:r>
      <w:r w:rsidRPr="0036584A">
        <w:t>by the UE</w:t>
      </w:r>
      <w:bookmarkEnd w:id="594"/>
      <w:bookmarkEnd w:id="595"/>
      <w:bookmarkEnd w:id="596"/>
      <w:bookmarkEnd w:id="597"/>
      <w:bookmarkEnd w:id="598"/>
      <w:bookmarkEnd w:id="599"/>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0" w:name="_Toc60776757"/>
      <w:bookmarkStart w:id="601" w:name="_Toc193445469"/>
      <w:bookmarkStart w:id="602" w:name="_Toc193451274"/>
      <w:bookmarkStart w:id="603" w:name="_Toc193462539"/>
      <w:bookmarkStart w:id="604" w:name="_Toc201294826"/>
      <w:bookmarkStart w:id="605" w:name="_Toc210311080"/>
      <w:r w:rsidRPr="0036584A">
        <w:rPr>
          <w:rFonts w:eastAsia="MS Mincho"/>
        </w:rPr>
        <w:t>5.3.5</w:t>
      </w:r>
      <w:r w:rsidRPr="0036584A">
        <w:rPr>
          <w:rFonts w:eastAsia="MS Mincho"/>
        </w:rPr>
        <w:tab/>
        <w:t>RRC reconfiguration</w:t>
      </w:r>
      <w:bookmarkEnd w:id="600"/>
      <w:bookmarkEnd w:id="601"/>
      <w:bookmarkEnd w:id="602"/>
      <w:bookmarkEnd w:id="603"/>
      <w:bookmarkEnd w:id="604"/>
      <w:bookmarkEnd w:id="605"/>
    </w:p>
    <w:p w14:paraId="6C2AE0FE" w14:textId="77777777" w:rsidR="00394471" w:rsidRPr="0036584A" w:rsidRDefault="00394471" w:rsidP="00394471">
      <w:pPr>
        <w:pStyle w:val="Heading4"/>
        <w:rPr>
          <w:rFonts w:eastAsia="MS Mincho"/>
        </w:rPr>
      </w:pPr>
      <w:bookmarkStart w:id="606" w:name="_Toc60776758"/>
      <w:bookmarkStart w:id="607" w:name="_Toc193445470"/>
      <w:bookmarkStart w:id="608" w:name="_Toc193451275"/>
      <w:bookmarkStart w:id="609" w:name="_Toc193462540"/>
      <w:bookmarkStart w:id="610" w:name="_Toc201294827"/>
      <w:bookmarkStart w:id="611" w:name="_Toc210311081"/>
      <w:r w:rsidRPr="0036584A">
        <w:rPr>
          <w:rFonts w:eastAsia="MS Mincho"/>
        </w:rPr>
        <w:t>5.3.5.1</w:t>
      </w:r>
      <w:r w:rsidRPr="0036584A">
        <w:rPr>
          <w:rFonts w:eastAsia="MS Mincho"/>
        </w:rPr>
        <w:tab/>
        <w:t>General</w:t>
      </w:r>
      <w:bookmarkEnd w:id="606"/>
      <w:bookmarkEnd w:id="607"/>
      <w:bookmarkEnd w:id="608"/>
      <w:bookmarkEnd w:id="609"/>
      <w:bookmarkEnd w:id="610"/>
      <w:bookmarkEnd w:id="611"/>
    </w:p>
    <w:p w14:paraId="44064E4F" w14:textId="77777777" w:rsidR="00394471" w:rsidRPr="0036584A" w:rsidRDefault="00180E2C" w:rsidP="00394471">
      <w:pPr>
        <w:pStyle w:val="TH"/>
      </w:pPr>
      <w:r w:rsidRPr="0036584A">
        <w:rPr>
          <w:noProof/>
        </w:rPr>
        <w:object w:dxaOrig="4485" w:dyaOrig="2130" w14:anchorId="0591A51F">
          <v:shape id="_x0000_i1034" type="#_x0000_t75" alt="" style="width:223.95pt;height:106.25pt;mso-width-percent:0;mso-height-percent:0;mso-width-percent:0;mso-height-percent:0" o:ole="">
            <v:imagedata r:id="rId29" o:title=""/>
          </v:shape>
          <o:OLEObject Type="Embed" ProgID="Mscgen.Chart" ShapeID="_x0000_i1034" DrawAspect="Content" ObjectID="_1822761020"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180E2C" w:rsidP="00394471">
      <w:pPr>
        <w:pStyle w:val="TH"/>
      </w:pPr>
      <w:r w:rsidRPr="0036584A">
        <w:rPr>
          <w:noProof/>
        </w:rPr>
        <w:object w:dxaOrig="4605" w:dyaOrig="2190" w14:anchorId="3F7841F2">
          <v:shape id="_x0000_i1035" type="#_x0000_t75" alt="" style="width:230.9pt;height:109.75pt;mso-width-percent:0;mso-height-percent:0;mso-width-percent:0;mso-height-percent:0" o:ole="">
            <v:imagedata r:id="rId31" o:title=""/>
          </v:shape>
          <o:OLEObject Type="Embed" ProgID="Mscgen.Chart" ShapeID="_x0000_i1035" DrawAspect="Content" ObjectID="_1822761021"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2" w:name="_Toc60776759"/>
      <w:bookmarkStart w:id="613" w:name="_Toc193445471"/>
      <w:bookmarkStart w:id="614" w:name="_Toc193451276"/>
      <w:bookmarkStart w:id="615" w:name="_Toc193462541"/>
      <w:bookmarkStart w:id="616" w:name="_Toc201294828"/>
      <w:bookmarkStart w:id="617" w:name="_Toc210311082"/>
      <w:r w:rsidRPr="0036584A">
        <w:rPr>
          <w:rFonts w:eastAsia="MS Mincho"/>
        </w:rPr>
        <w:t>5.3.5.2</w:t>
      </w:r>
      <w:r w:rsidRPr="0036584A">
        <w:rPr>
          <w:rFonts w:eastAsia="MS Mincho"/>
        </w:rPr>
        <w:tab/>
        <w:t>Initiation</w:t>
      </w:r>
      <w:bookmarkEnd w:id="612"/>
      <w:bookmarkEnd w:id="613"/>
      <w:bookmarkEnd w:id="614"/>
      <w:bookmarkEnd w:id="615"/>
      <w:bookmarkEnd w:id="616"/>
      <w:bookmarkEnd w:id="617"/>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18" w:name="_Hlk205766624"/>
      <w:r w:rsidR="00147E6B" w:rsidRPr="0036584A">
        <w:rPr>
          <w:rFonts w:eastAsiaTheme="minorEastAsia"/>
          <w:color w:val="000000" w:themeColor="text1"/>
        </w:rPr>
        <w:t>in case of single hop</w:t>
      </w:r>
      <w:bookmarkEnd w:id="618"/>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19" w:name="_Toc60776760"/>
      <w:bookmarkStart w:id="620" w:name="_Toc193445472"/>
      <w:bookmarkStart w:id="621" w:name="_Toc193451277"/>
      <w:bookmarkStart w:id="622" w:name="_Toc193462542"/>
      <w:bookmarkStart w:id="623" w:name="_Toc201294829"/>
      <w:bookmarkStart w:id="624"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19"/>
      <w:bookmarkEnd w:id="620"/>
      <w:bookmarkEnd w:id="621"/>
      <w:bookmarkEnd w:id="622"/>
      <w:bookmarkEnd w:id="623"/>
      <w:bookmarkEnd w:id="624"/>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25" w:author="Sharp - Takuma.K" w:date="2025-09-30T13:18:00Z">
        <w:r w:rsidR="00695791">
          <w:rPr>
            <w:rFonts w:eastAsiaTheme="minorEastAsia" w:hint="eastAsia"/>
            <w:lang w:eastAsia="ja-JP"/>
          </w:rPr>
          <w:t>[RIL]: J050</w:t>
        </w:r>
      </w:ins>
      <w:ins w:id="626"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27"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28" w:author="CATT" w:date="2025-09-17T13:39:00Z">
        <w:r w:rsidR="001C1E5D" w:rsidRPr="006422D7">
          <w:t xml:space="preserve">[RIL]: </w:t>
        </w:r>
      </w:ins>
      <w:ins w:id="629" w:author="CATT" w:date="2025-09-17T13:40:00Z">
        <w:r w:rsidR="001C1E5D">
          <w:rPr>
            <w:rFonts w:hint="eastAsia"/>
          </w:rPr>
          <w:t>C051</w:t>
        </w:r>
      </w:ins>
      <w:ins w:id="630" w:author="CATT" w:date="2025-09-17T13:39:00Z">
        <w:r w:rsidR="001C1E5D" w:rsidRPr="006422D7">
          <w:t xml:space="preserve">, </w:t>
        </w:r>
      </w:ins>
      <w:ins w:id="631" w:author="CATT" w:date="2025-09-17T13:40:00Z">
        <w:r w:rsidR="001C1E5D">
          <w:rPr>
            <w:rFonts w:hint="eastAsia"/>
          </w:rPr>
          <w:t>SONMDT</w:t>
        </w:r>
      </w:ins>
      <w:ins w:id="632"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3" w:author="Huawei (Dawid)" w:date="2025-09-18T16:14:00Z">
        <w:r w:rsidR="003D6205">
          <w:t xml:space="preserve"> </w:t>
        </w:r>
      </w:ins>
      <w:ins w:id="634"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35"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36" w:author="CATT" w:date="2025-09-17T13:54:00Z">
        <w:r w:rsidR="001C1E5D" w:rsidRPr="00105B54">
          <w:t>[RIL]: C05</w:t>
        </w:r>
        <w:r w:rsidR="001C1E5D">
          <w:rPr>
            <w:rFonts w:hint="eastAsia"/>
          </w:rPr>
          <w:t>2</w:t>
        </w:r>
        <w:r w:rsidR="001C1E5D" w:rsidRPr="00105B54">
          <w:t>, SONMDT</w:t>
        </w:r>
        <w:r w:rsidR="001C1E5D" w:rsidRPr="00175737">
          <w:t xml:space="preserve"> </w:t>
        </w:r>
      </w:ins>
      <w:ins w:id="637"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38"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39"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0" w:author="Samsung (Shiyang Leng)" w:date="2025-09-22T11:33:00Z">
        <w:r w:rsidR="00E423DA">
          <w:t xml:space="preserve"> [RIL]: S024, NTN</w:t>
        </w:r>
      </w:ins>
      <w:ins w:id="641"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2"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3" w:author="Samsung (Beom)" w:date="2025-09-29T19:17:00Z">
        <w:r w:rsidR="003D6205" w:rsidRPr="00CA1F43">
          <w:t xml:space="preserve"> [RIL]: S049, AIML</w:t>
        </w:r>
      </w:ins>
      <w:r w:rsidRPr="0036584A">
        <w:t>; or</w:t>
      </w:r>
      <w:ins w:id="644"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5"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46"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47"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48"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49"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0"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1" w:author="ZTE" w:date="2025-09-23T19:57:00Z">
        <w:r w:rsidR="00695791">
          <w:t xml:space="preserve"> </w:t>
        </w:r>
      </w:ins>
      <w:ins w:id="652"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3" w:author="ZTE" w:date="2025-09-23T19:57:00Z">
        <w:r w:rsidR="00695791">
          <w:t xml:space="preserve"> </w:t>
        </w:r>
      </w:ins>
      <w:ins w:id="654"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55"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56" w:author="ZTE" w:date="2025-09-23T19:57:00Z">
        <w:r w:rsidR="00695791">
          <w:t xml:space="preserve"> </w:t>
        </w:r>
      </w:ins>
      <w:ins w:id="657"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58"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59"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0"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0"/>
    </w:p>
    <w:p w14:paraId="6DD10A2F" w14:textId="77777777" w:rsidR="00394471" w:rsidRPr="0036584A" w:rsidRDefault="00394471" w:rsidP="00394471">
      <w:pPr>
        <w:pStyle w:val="Heading4"/>
        <w:rPr>
          <w:rFonts w:eastAsia="MS Mincho"/>
        </w:rPr>
      </w:pPr>
      <w:bookmarkStart w:id="661" w:name="_Toc60776761"/>
      <w:bookmarkStart w:id="662" w:name="_Toc193445473"/>
      <w:bookmarkStart w:id="663" w:name="_Toc193451278"/>
      <w:bookmarkStart w:id="664" w:name="_Toc193462543"/>
      <w:bookmarkStart w:id="665" w:name="_Toc201294830"/>
      <w:bookmarkStart w:id="666" w:name="_Toc210311084"/>
      <w:r w:rsidRPr="0036584A">
        <w:rPr>
          <w:rFonts w:eastAsia="MS Mincho"/>
        </w:rPr>
        <w:t>5.3.5.4</w:t>
      </w:r>
      <w:r w:rsidRPr="0036584A">
        <w:rPr>
          <w:rFonts w:eastAsia="MS Mincho"/>
        </w:rPr>
        <w:tab/>
        <w:t>Secondary cell group release</w:t>
      </w:r>
      <w:bookmarkEnd w:id="661"/>
      <w:bookmarkEnd w:id="662"/>
      <w:bookmarkEnd w:id="663"/>
      <w:bookmarkEnd w:id="664"/>
      <w:bookmarkEnd w:id="665"/>
      <w:bookmarkEnd w:id="666"/>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67" w:name="_Toc60776762"/>
      <w:bookmarkStart w:id="668" w:name="_Toc193445474"/>
      <w:bookmarkStart w:id="669" w:name="_Toc193451279"/>
      <w:bookmarkStart w:id="670" w:name="_Toc193462544"/>
      <w:bookmarkStart w:id="671" w:name="_Toc201294831"/>
      <w:bookmarkStart w:id="672" w:name="_Toc210311085"/>
      <w:r w:rsidRPr="0036584A">
        <w:rPr>
          <w:rFonts w:eastAsia="MS Mincho"/>
        </w:rPr>
        <w:t>5.3.5.5</w:t>
      </w:r>
      <w:r w:rsidRPr="0036584A">
        <w:rPr>
          <w:rFonts w:eastAsia="MS Mincho"/>
        </w:rPr>
        <w:tab/>
        <w:t>Cell Group configuration</w:t>
      </w:r>
      <w:bookmarkEnd w:id="667"/>
      <w:bookmarkEnd w:id="668"/>
      <w:bookmarkEnd w:id="669"/>
      <w:bookmarkEnd w:id="670"/>
      <w:bookmarkEnd w:id="671"/>
      <w:bookmarkEnd w:id="672"/>
    </w:p>
    <w:p w14:paraId="0C5FC8F8" w14:textId="77777777" w:rsidR="00394471" w:rsidRPr="0036584A" w:rsidRDefault="00394471" w:rsidP="00394471">
      <w:pPr>
        <w:pStyle w:val="Heading5"/>
        <w:rPr>
          <w:rFonts w:eastAsia="MS Mincho"/>
        </w:rPr>
      </w:pPr>
      <w:bookmarkStart w:id="673" w:name="_Toc60776763"/>
      <w:bookmarkStart w:id="674" w:name="_Toc193445475"/>
      <w:bookmarkStart w:id="675" w:name="_Toc193451280"/>
      <w:bookmarkStart w:id="676" w:name="_Toc193462545"/>
      <w:bookmarkStart w:id="677" w:name="_Toc201294832"/>
      <w:bookmarkStart w:id="678" w:name="_Toc210311086"/>
      <w:r w:rsidRPr="0036584A">
        <w:rPr>
          <w:rFonts w:eastAsia="MS Mincho"/>
        </w:rPr>
        <w:t>5.3.5.5.1</w:t>
      </w:r>
      <w:r w:rsidRPr="0036584A">
        <w:rPr>
          <w:rFonts w:eastAsia="MS Mincho"/>
        </w:rPr>
        <w:tab/>
        <w:t>General</w:t>
      </w:r>
      <w:bookmarkEnd w:id="673"/>
      <w:bookmarkEnd w:id="674"/>
      <w:bookmarkEnd w:id="675"/>
      <w:bookmarkEnd w:id="676"/>
      <w:bookmarkEnd w:id="677"/>
      <w:bookmarkEnd w:id="678"/>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79"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0"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0"/>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1" w:name="_Toc193445476"/>
      <w:bookmarkStart w:id="682" w:name="_Toc193451281"/>
      <w:bookmarkStart w:id="683" w:name="_Toc193462546"/>
      <w:bookmarkStart w:id="684" w:name="_Toc201294833"/>
      <w:bookmarkStart w:id="685" w:name="_Toc210311087"/>
      <w:r w:rsidRPr="0036584A">
        <w:rPr>
          <w:rFonts w:eastAsia="MS Mincho"/>
        </w:rPr>
        <w:lastRenderedPageBreak/>
        <w:t>5.3.5.5.2</w:t>
      </w:r>
      <w:r w:rsidRPr="0036584A">
        <w:rPr>
          <w:rFonts w:eastAsia="MS Mincho"/>
        </w:rPr>
        <w:tab/>
        <w:t>Reconfiguration with sync</w:t>
      </w:r>
      <w:bookmarkEnd w:id="679"/>
      <w:bookmarkEnd w:id="681"/>
      <w:bookmarkEnd w:id="682"/>
      <w:bookmarkEnd w:id="683"/>
      <w:bookmarkEnd w:id="684"/>
      <w:bookmarkEnd w:id="685"/>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86"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87"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88"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89" w:name="_Toc193445477"/>
      <w:bookmarkStart w:id="690" w:name="_Toc193451282"/>
      <w:bookmarkStart w:id="691" w:name="_Toc193462547"/>
      <w:bookmarkStart w:id="692" w:name="_Toc201294834"/>
      <w:bookmarkStart w:id="693" w:name="_Toc210311088"/>
      <w:r w:rsidRPr="0036584A">
        <w:t>5.3.5.5.3</w:t>
      </w:r>
      <w:r w:rsidRPr="0036584A">
        <w:tab/>
        <w:t>RLC bearer release</w:t>
      </w:r>
      <w:bookmarkEnd w:id="687"/>
      <w:bookmarkEnd w:id="689"/>
      <w:bookmarkEnd w:id="690"/>
      <w:bookmarkEnd w:id="691"/>
      <w:bookmarkEnd w:id="692"/>
      <w:bookmarkEnd w:id="693"/>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94" w:name="_Toc60776766"/>
      <w:bookmarkStart w:id="695" w:name="_Toc193445478"/>
      <w:bookmarkStart w:id="696" w:name="_Toc193451283"/>
      <w:bookmarkStart w:id="697" w:name="_Toc193462548"/>
      <w:bookmarkStart w:id="698" w:name="_Toc201294835"/>
      <w:bookmarkStart w:id="699" w:name="_Toc210311089"/>
      <w:r w:rsidRPr="0036584A">
        <w:rPr>
          <w:rFonts w:eastAsia="MS Mincho"/>
        </w:rPr>
        <w:t>5.3.5.5.4</w:t>
      </w:r>
      <w:r w:rsidRPr="0036584A">
        <w:rPr>
          <w:rFonts w:eastAsia="MS Mincho"/>
        </w:rPr>
        <w:tab/>
        <w:t>RLC bearer addition/modification</w:t>
      </w:r>
      <w:bookmarkEnd w:id="694"/>
      <w:bookmarkEnd w:id="695"/>
      <w:bookmarkEnd w:id="696"/>
      <w:bookmarkEnd w:id="697"/>
      <w:bookmarkEnd w:id="698"/>
      <w:bookmarkEnd w:id="699"/>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0" w:name="_Toc60776767"/>
      <w:bookmarkStart w:id="701" w:name="_Toc193445479"/>
      <w:bookmarkStart w:id="702" w:name="_Toc193451284"/>
      <w:bookmarkStart w:id="703" w:name="_Toc193462549"/>
      <w:bookmarkStart w:id="704" w:name="_Toc201294836"/>
      <w:bookmarkStart w:id="705" w:name="_Toc210311090"/>
      <w:r w:rsidRPr="0036584A">
        <w:rPr>
          <w:rFonts w:eastAsia="MS Mincho"/>
        </w:rPr>
        <w:t>5.3.5.5.5</w:t>
      </w:r>
      <w:r w:rsidRPr="0036584A">
        <w:rPr>
          <w:rFonts w:eastAsia="MS Mincho"/>
        </w:rPr>
        <w:tab/>
        <w:t>MAC entity configuration</w:t>
      </w:r>
      <w:bookmarkEnd w:id="700"/>
      <w:bookmarkEnd w:id="701"/>
      <w:bookmarkEnd w:id="702"/>
      <w:bookmarkEnd w:id="703"/>
      <w:bookmarkEnd w:id="704"/>
      <w:bookmarkEnd w:id="705"/>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06" w:name="_Toc60776768"/>
      <w:bookmarkStart w:id="707" w:name="_Toc193445480"/>
      <w:bookmarkStart w:id="708" w:name="_Toc193451285"/>
      <w:bookmarkStart w:id="709" w:name="_Toc193462550"/>
      <w:bookmarkStart w:id="710" w:name="_Toc201294837"/>
      <w:bookmarkStart w:id="711" w:name="_Toc210311091"/>
      <w:r w:rsidRPr="0036584A">
        <w:rPr>
          <w:rFonts w:eastAsia="MS Mincho"/>
        </w:rPr>
        <w:t>5.3.5.5.6</w:t>
      </w:r>
      <w:r w:rsidRPr="0036584A">
        <w:rPr>
          <w:rFonts w:eastAsia="MS Mincho"/>
        </w:rPr>
        <w:tab/>
        <w:t>RLF Timers &amp; Constants configuration</w:t>
      </w:r>
      <w:bookmarkEnd w:id="706"/>
      <w:bookmarkEnd w:id="707"/>
      <w:bookmarkEnd w:id="708"/>
      <w:bookmarkEnd w:id="709"/>
      <w:bookmarkEnd w:id="710"/>
      <w:bookmarkEnd w:id="711"/>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2" w:name="_Toc60776769"/>
      <w:bookmarkStart w:id="713" w:name="_Toc193445481"/>
      <w:bookmarkStart w:id="714" w:name="_Toc193451286"/>
      <w:bookmarkStart w:id="715" w:name="_Toc193462551"/>
      <w:bookmarkStart w:id="716" w:name="_Toc201294838"/>
      <w:bookmarkStart w:id="717" w:name="_Toc210311092"/>
      <w:r w:rsidRPr="0036584A">
        <w:rPr>
          <w:rFonts w:eastAsia="MS Mincho"/>
        </w:rPr>
        <w:t>5.3.5.5.7</w:t>
      </w:r>
      <w:r w:rsidRPr="0036584A">
        <w:rPr>
          <w:rFonts w:eastAsia="MS Mincho"/>
        </w:rPr>
        <w:tab/>
        <w:t>SpCell Configuration</w:t>
      </w:r>
      <w:bookmarkEnd w:id="712"/>
      <w:bookmarkEnd w:id="713"/>
      <w:bookmarkEnd w:id="714"/>
      <w:bookmarkEnd w:id="715"/>
      <w:bookmarkEnd w:id="716"/>
      <w:bookmarkEnd w:id="717"/>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18"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19" w:name="_Toc193445482"/>
      <w:bookmarkStart w:id="720" w:name="_Toc193451287"/>
      <w:bookmarkStart w:id="721" w:name="_Toc193462552"/>
      <w:bookmarkStart w:id="722" w:name="_Toc201294839"/>
      <w:bookmarkStart w:id="723" w:name="_Toc210311093"/>
      <w:r w:rsidRPr="0036584A">
        <w:rPr>
          <w:rFonts w:eastAsia="MS Mincho"/>
        </w:rPr>
        <w:t>5.3.5.5.8</w:t>
      </w:r>
      <w:r w:rsidRPr="0036584A">
        <w:rPr>
          <w:rFonts w:eastAsia="MS Mincho"/>
        </w:rPr>
        <w:tab/>
        <w:t>SCell Release</w:t>
      </w:r>
      <w:bookmarkEnd w:id="718"/>
      <w:bookmarkEnd w:id="719"/>
      <w:bookmarkEnd w:id="720"/>
      <w:bookmarkEnd w:id="721"/>
      <w:bookmarkEnd w:id="722"/>
      <w:bookmarkEnd w:id="723"/>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24" w:name="_Toc60776771"/>
      <w:bookmarkStart w:id="725" w:name="_Toc193445483"/>
      <w:bookmarkStart w:id="726" w:name="_Toc193451288"/>
      <w:bookmarkStart w:id="727" w:name="_Toc193462553"/>
      <w:bookmarkStart w:id="728" w:name="_Toc201294840"/>
      <w:bookmarkStart w:id="729" w:name="_Toc210311094"/>
      <w:r w:rsidRPr="0036584A">
        <w:t>5.3.5.5.9</w:t>
      </w:r>
      <w:r w:rsidRPr="0036584A">
        <w:tab/>
        <w:t>SCell Addition/Modification</w:t>
      </w:r>
      <w:bookmarkEnd w:id="724"/>
      <w:bookmarkEnd w:id="725"/>
      <w:bookmarkEnd w:id="726"/>
      <w:bookmarkEnd w:id="727"/>
      <w:bookmarkEnd w:id="728"/>
      <w:bookmarkEnd w:id="729"/>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0"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1" w:name="_Toc193445484"/>
      <w:bookmarkStart w:id="732" w:name="_Toc193451289"/>
      <w:bookmarkStart w:id="733" w:name="_Toc193462554"/>
      <w:bookmarkStart w:id="734" w:name="_Toc201294841"/>
      <w:bookmarkStart w:id="735" w:name="_Toc210311095"/>
      <w:r w:rsidRPr="0036584A">
        <w:t>5.3.5.5.10</w:t>
      </w:r>
      <w:r w:rsidRPr="0036584A">
        <w:tab/>
        <w:t>BH RLC channel release</w:t>
      </w:r>
      <w:bookmarkEnd w:id="730"/>
      <w:bookmarkEnd w:id="731"/>
      <w:bookmarkEnd w:id="732"/>
      <w:bookmarkEnd w:id="733"/>
      <w:bookmarkEnd w:id="734"/>
      <w:bookmarkEnd w:id="735"/>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36" w:name="_Toc60776773"/>
      <w:bookmarkStart w:id="737" w:name="_Toc193445485"/>
      <w:bookmarkStart w:id="738" w:name="_Toc193451290"/>
      <w:bookmarkStart w:id="739" w:name="_Toc193462555"/>
      <w:bookmarkStart w:id="740" w:name="_Toc201294842"/>
      <w:bookmarkStart w:id="741" w:name="_Toc210311096"/>
      <w:r w:rsidRPr="0036584A">
        <w:rPr>
          <w:rFonts w:eastAsia="MS Mincho"/>
        </w:rPr>
        <w:t>5.3.5.5.11</w:t>
      </w:r>
      <w:r w:rsidRPr="0036584A">
        <w:rPr>
          <w:rFonts w:eastAsia="MS Mincho"/>
        </w:rPr>
        <w:tab/>
        <w:t>BH RLC channel addition/modification</w:t>
      </w:r>
      <w:bookmarkEnd w:id="736"/>
      <w:bookmarkEnd w:id="737"/>
      <w:bookmarkEnd w:id="738"/>
      <w:bookmarkEnd w:id="739"/>
      <w:bookmarkEnd w:id="740"/>
      <w:bookmarkEnd w:id="741"/>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2" w:name="_Toc193445486"/>
      <w:bookmarkStart w:id="743" w:name="_Toc193451291"/>
      <w:bookmarkStart w:id="744" w:name="_Toc193462556"/>
      <w:bookmarkStart w:id="745" w:name="_Toc201294843"/>
      <w:bookmarkStart w:id="746" w:name="_Toc210311097"/>
      <w:bookmarkStart w:id="747" w:name="_Toc60776774"/>
      <w:r w:rsidRPr="0036584A">
        <w:t>5.3.5.5.12</w:t>
      </w:r>
      <w:r w:rsidR="00D150B8" w:rsidRPr="0036584A">
        <w:tab/>
        <w:t>Uu Relay RLC channel release</w:t>
      </w:r>
      <w:bookmarkEnd w:id="742"/>
      <w:bookmarkEnd w:id="743"/>
      <w:bookmarkEnd w:id="744"/>
      <w:bookmarkEnd w:id="745"/>
      <w:bookmarkEnd w:id="746"/>
    </w:p>
    <w:p w14:paraId="24132B26" w14:textId="39A29FA1" w:rsidR="00D150B8" w:rsidRPr="0036584A" w:rsidRDefault="00D150B8" w:rsidP="00D150B8">
      <w:pPr>
        <w:rPr>
          <w:rFonts w:eastAsia="MS Mincho"/>
        </w:rPr>
      </w:pPr>
      <w:r w:rsidRPr="0036584A">
        <w:t xml:space="preserve">The L2 U2N Relay UE </w:t>
      </w:r>
      <w:ins w:id="748"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49" w:name="_Toc193445487"/>
      <w:bookmarkStart w:id="750" w:name="_Toc193451292"/>
      <w:bookmarkStart w:id="751" w:name="_Toc193462557"/>
      <w:bookmarkStart w:id="752" w:name="_Toc201294844"/>
      <w:bookmarkStart w:id="753" w:name="_Toc210311098"/>
      <w:r w:rsidRPr="0036584A">
        <w:rPr>
          <w:rFonts w:eastAsia="MS Mincho"/>
        </w:rPr>
        <w:t>5.3.5.5.13</w:t>
      </w:r>
      <w:r w:rsidR="00D150B8" w:rsidRPr="0036584A">
        <w:rPr>
          <w:rFonts w:eastAsia="MS Mincho"/>
        </w:rPr>
        <w:tab/>
        <w:t>Uu Relay RLC channel addition/modification</w:t>
      </w:r>
      <w:bookmarkEnd w:id="749"/>
      <w:bookmarkEnd w:id="750"/>
      <w:bookmarkEnd w:id="751"/>
      <w:bookmarkEnd w:id="752"/>
      <w:bookmarkEnd w:id="753"/>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54"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55" w:name="_Toc193445488"/>
      <w:bookmarkStart w:id="756" w:name="_Toc193451293"/>
      <w:bookmarkStart w:id="757" w:name="_Toc193462558"/>
      <w:bookmarkStart w:id="758" w:name="_Toc201294845"/>
      <w:bookmarkStart w:id="759" w:name="_Toc210311099"/>
      <w:r w:rsidRPr="0036584A">
        <w:t>5.3.5.5.14</w:t>
      </w:r>
      <w:r w:rsidRPr="0036584A">
        <w:tab/>
        <w:t>NCR-Fwd configuration</w:t>
      </w:r>
      <w:bookmarkEnd w:id="755"/>
      <w:bookmarkEnd w:id="756"/>
      <w:bookmarkEnd w:id="757"/>
      <w:bookmarkEnd w:id="758"/>
      <w:bookmarkEnd w:id="759"/>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0" w:name="_Toc193445489"/>
      <w:bookmarkStart w:id="761" w:name="_Toc193451294"/>
      <w:bookmarkStart w:id="762" w:name="_Toc193462559"/>
      <w:bookmarkStart w:id="763" w:name="_Toc201294846"/>
      <w:bookmarkStart w:id="764" w:name="_Toc210311100"/>
      <w:r w:rsidRPr="0036584A">
        <w:rPr>
          <w:rFonts w:eastAsia="MS Mincho"/>
        </w:rPr>
        <w:t>5.3.5.6</w:t>
      </w:r>
      <w:r w:rsidRPr="0036584A">
        <w:rPr>
          <w:rFonts w:eastAsia="MS Mincho"/>
        </w:rPr>
        <w:tab/>
        <w:t>Radio Bearer configuration</w:t>
      </w:r>
      <w:bookmarkEnd w:id="747"/>
      <w:bookmarkEnd w:id="760"/>
      <w:bookmarkEnd w:id="761"/>
      <w:bookmarkEnd w:id="762"/>
      <w:bookmarkEnd w:id="763"/>
      <w:bookmarkEnd w:id="764"/>
    </w:p>
    <w:p w14:paraId="61982A9F" w14:textId="77777777" w:rsidR="00394471" w:rsidRPr="0036584A" w:rsidRDefault="00394471" w:rsidP="00394471">
      <w:pPr>
        <w:pStyle w:val="Heading5"/>
        <w:rPr>
          <w:rFonts w:eastAsia="MS Mincho"/>
        </w:rPr>
      </w:pPr>
      <w:bookmarkStart w:id="765" w:name="_Toc60776775"/>
      <w:bookmarkStart w:id="766" w:name="_Toc193445490"/>
      <w:bookmarkStart w:id="767" w:name="_Toc193451295"/>
      <w:bookmarkStart w:id="768" w:name="_Toc193462560"/>
      <w:bookmarkStart w:id="769" w:name="_Toc201294847"/>
      <w:bookmarkStart w:id="770" w:name="_Toc210311101"/>
      <w:r w:rsidRPr="0036584A">
        <w:rPr>
          <w:rFonts w:eastAsia="MS Mincho"/>
        </w:rPr>
        <w:t>5.3.5.6.1</w:t>
      </w:r>
      <w:r w:rsidRPr="0036584A">
        <w:rPr>
          <w:rFonts w:eastAsia="MS Mincho"/>
        </w:rPr>
        <w:tab/>
        <w:t>General</w:t>
      </w:r>
      <w:bookmarkEnd w:id="765"/>
      <w:bookmarkEnd w:id="766"/>
      <w:bookmarkEnd w:id="767"/>
      <w:bookmarkEnd w:id="768"/>
      <w:bookmarkEnd w:id="769"/>
      <w:bookmarkEnd w:id="770"/>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1"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2" w:name="_Toc193445491"/>
      <w:bookmarkStart w:id="773" w:name="_Toc193451296"/>
      <w:bookmarkStart w:id="774" w:name="_Toc193462561"/>
      <w:bookmarkStart w:id="775" w:name="_Toc201294848"/>
      <w:bookmarkStart w:id="776" w:name="_Toc210311102"/>
      <w:r w:rsidRPr="0036584A">
        <w:rPr>
          <w:rFonts w:eastAsia="MS Mincho"/>
        </w:rPr>
        <w:t>5.3.5.6.2</w:t>
      </w:r>
      <w:r w:rsidRPr="0036584A">
        <w:rPr>
          <w:rFonts w:eastAsia="MS Mincho"/>
        </w:rPr>
        <w:tab/>
        <w:t>SRB release</w:t>
      </w:r>
      <w:bookmarkEnd w:id="771"/>
      <w:bookmarkEnd w:id="772"/>
      <w:bookmarkEnd w:id="773"/>
      <w:bookmarkEnd w:id="774"/>
      <w:bookmarkEnd w:id="775"/>
      <w:bookmarkEnd w:id="776"/>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77" w:name="_Toc60776777"/>
      <w:bookmarkStart w:id="778" w:name="_Toc193445492"/>
      <w:bookmarkStart w:id="779" w:name="_Toc193451297"/>
      <w:bookmarkStart w:id="780" w:name="_Toc193462562"/>
      <w:bookmarkStart w:id="781" w:name="_Toc201294849"/>
      <w:bookmarkStart w:id="782" w:name="_Toc210311103"/>
      <w:r w:rsidRPr="0036584A">
        <w:rPr>
          <w:rFonts w:eastAsia="MS Mincho"/>
        </w:rPr>
        <w:t>5.3.5.6.3</w:t>
      </w:r>
      <w:r w:rsidRPr="0036584A">
        <w:rPr>
          <w:rFonts w:eastAsia="MS Mincho"/>
        </w:rPr>
        <w:tab/>
        <w:t>SRB addition/modification</w:t>
      </w:r>
      <w:bookmarkEnd w:id="777"/>
      <w:bookmarkEnd w:id="778"/>
      <w:bookmarkEnd w:id="779"/>
      <w:bookmarkEnd w:id="780"/>
      <w:bookmarkEnd w:id="781"/>
      <w:bookmarkEnd w:id="782"/>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lastRenderedPageBreak/>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3" w:name="_Toc60776778"/>
      <w:bookmarkStart w:id="784" w:name="_Toc193445493"/>
      <w:bookmarkStart w:id="785" w:name="_Toc193451298"/>
      <w:bookmarkStart w:id="786" w:name="_Toc193462563"/>
      <w:bookmarkStart w:id="787" w:name="_Toc201294850"/>
      <w:bookmarkStart w:id="788" w:name="_Toc210311104"/>
      <w:r w:rsidRPr="0036584A">
        <w:rPr>
          <w:rFonts w:eastAsia="MS Mincho"/>
        </w:rPr>
        <w:t>5.3.5.6.4</w:t>
      </w:r>
      <w:r w:rsidRPr="0036584A">
        <w:rPr>
          <w:rFonts w:eastAsia="MS Mincho"/>
        </w:rPr>
        <w:tab/>
        <w:t>DRB release</w:t>
      </w:r>
      <w:bookmarkEnd w:id="783"/>
      <w:bookmarkEnd w:id="784"/>
      <w:bookmarkEnd w:id="785"/>
      <w:bookmarkEnd w:id="786"/>
      <w:bookmarkEnd w:id="787"/>
      <w:bookmarkEnd w:id="788"/>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89" w:name="_Toc60776779"/>
      <w:bookmarkStart w:id="790" w:name="_Toc193445494"/>
      <w:bookmarkStart w:id="791" w:name="_Toc193451299"/>
      <w:bookmarkStart w:id="792" w:name="_Toc193462564"/>
      <w:bookmarkStart w:id="793" w:name="_Toc201294851"/>
      <w:bookmarkStart w:id="794" w:name="_Toc210311105"/>
      <w:r w:rsidRPr="0036584A">
        <w:rPr>
          <w:rFonts w:eastAsia="MS Mincho"/>
        </w:rPr>
        <w:t>5.3.5.6.5</w:t>
      </w:r>
      <w:r w:rsidRPr="0036584A">
        <w:rPr>
          <w:rFonts w:eastAsia="MS Mincho"/>
        </w:rPr>
        <w:tab/>
        <w:t>DRB addition/modification</w:t>
      </w:r>
      <w:bookmarkEnd w:id="789"/>
      <w:bookmarkEnd w:id="790"/>
      <w:bookmarkEnd w:id="791"/>
      <w:bookmarkEnd w:id="792"/>
      <w:bookmarkEnd w:id="793"/>
      <w:bookmarkEnd w:id="794"/>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95" w:name="_Toc193445495"/>
      <w:bookmarkStart w:id="796" w:name="_Toc193451300"/>
      <w:bookmarkStart w:id="797" w:name="_Toc193462565"/>
      <w:bookmarkStart w:id="798" w:name="_Toc201294852"/>
      <w:bookmarkStart w:id="799" w:name="_Toc210311106"/>
      <w:bookmarkStart w:id="800" w:name="_Toc60776780"/>
      <w:r w:rsidRPr="0036584A">
        <w:rPr>
          <w:rFonts w:eastAsia="MS Mincho"/>
        </w:rPr>
        <w:t>5.3.5.6.6</w:t>
      </w:r>
      <w:r w:rsidRPr="0036584A">
        <w:rPr>
          <w:rFonts w:eastAsia="MS Mincho"/>
        </w:rPr>
        <w:tab/>
        <w:t>Multicast MRB release</w:t>
      </w:r>
      <w:bookmarkEnd w:id="795"/>
      <w:bookmarkEnd w:id="796"/>
      <w:bookmarkEnd w:id="797"/>
      <w:bookmarkEnd w:id="798"/>
      <w:bookmarkEnd w:id="799"/>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1" w:name="_Toc193445496"/>
      <w:bookmarkStart w:id="802" w:name="_Toc193451301"/>
      <w:bookmarkStart w:id="803" w:name="_Toc193462566"/>
      <w:bookmarkStart w:id="804" w:name="_Toc201294853"/>
      <w:bookmarkStart w:id="805" w:name="_Toc210311107"/>
      <w:r w:rsidRPr="0036584A">
        <w:rPr>
          <w:rFonts w:eastAsia="MS Mincho"/>
        </w:rPr>
        <w:t>5.3.5.6.7</w:t>
      </w:r>
      <w:r w:rsidRPr="0036584A">
        <w:rPr>
          <w:rFonts w:eastAsia="MS Mincho"/>
        </w:rPr>
        <w:tab/>
        <w:t>Multicast MRB addition/modification</w:t>
      </w:r>
      <w:bookmarkEnd w:id="801"/>
      <w:bookmarkEnd w:id="802"/>
      <w:bookmarkEnd w:id="803"/>
      <w:bookmarkEnd w:id="804"/>
      <w:bookmarkEnd w:id="805"/>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06" w:name="_Toc193445497"/>
      <w:bookmarkStart w:id="807" w:name="_Toc193451302"/>
      <w:bookmarkStart w:id="808" w:name="_Toc193462567"/>
      <w:bookmarkStart w:id="809" w:name="_Toc201294854"/>
      <w:bookmarkStart w:id="810" w:name="_Toc210311108"/>
      <w:r w:rsidRPr="0036584A">
        <w:t>5.3.5.7</w:t>
      </w:r>
      <w:r w:rsidRPr="0036584A">
        <w:tab/>
        <w:t>AS Security key update</w:t>
      </w:r>
      <w:bookmarkEnd w:id="800"/>
      <w:bookmarkEnd w:id="806"/>
      <w:bookmarkEnd w:id="807"/>
      <w:bookmarkEnd w:id="808"/>
      <w:bookmarkEnd w:id="809"/>
      <w:bookmarkEnd w:id="810"/>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1" w:name="_Toc60776781"/>
      <w:bookmarkStart w:id="812" w:name="_Toc193445498"/>
      <w:bookmarkStart w:id="813" w:name="_Toc193451303"/>
      <w:bookmarkStart w:id="814" w:name="_Toc193462568"/>
      <w:bookmarkStart w:id="815" w:name="_Toc201294855"/>
      <w:bookmarkStart w:id="816" w:name="_Toc210311109"/>
      <w:r w:rsidRPr="0036584A">
        <w:rPr>
          <w:rFonts w:eastAsia="SimSun"/>
        </w:rPr>
        <w:t>5.3.5.8</w:t>
      </w:r>
      <w:r w:rsidRPr="0036584A">
        <w:rPr>
          <w:rFonts w:eastAsia="SimSun"/>
        </w:rPr>
        <w:tab/>
        <w:t>Reconfiguration failure</w:t>
      </w:r>
      <w:bookmarkEnd w:id="811"/>
      <w:bookmarkEnd w:id="812"/>
      <w:bookmarkEnd w:id="813"/>
      <w:bookmarkEnd w:id="814"/>
      <w:bookmarkEnd w:id="815"/>
      <w:bookmarkEnd w:id="816"/>
    </w:p>
    <w:p w14:paraId="58EDE10D" w14:textId="77777777" w:rsidR="00394471" w:rsidRPr="0036584A" w:rsidRDefault="00394471" w:rsidP="00394471">
      <w:pPr>
        <w:pStyle w:val="Heading5"/>
        <w:rPr>
          <w:rFonts w:eastAsia="SimSun"/>
        </w:rPr>
      </w:pPr>
      <w:bookmarkStart w:id="817" w:name="_Toc60776782"/>
      <w:bookmarkStart w:id="818" w:name="_Toc193445499"/>
      <w:bookmarkStart w:id="819" w:name="_Toc193451304"/>
      <w:bookmarkStart w:id="820" w:name="_Toc193462569"/>
      <w:bookmarkStart w:id="821" w:name="_Toc201294856"/>
      <w:bookmarkStart w:id="822" w:name="_Toc210311110"/>
      <w:r w:rsidRPr="0036584A">
        <w:rPr>
          <w:rFonts w:eastAsia="SimSun"/>
        </w:rPr>
        <w:t>5.3.5.8.1</w:t>
      </w:r>
      <w:r w:rsidRPr="0036584A">
        <w:rPr>
          <w:rFonts w:eastAsia="SimSun"/>
        </w:rPr>
        <w:tab/>
        <w:t>Void</w:t>
      </w:r>
      <w:bookmarkEnd w:id="817"/>
      <w:bookmarkEnd w:id="818"/>
      <w:bookmarkEnd w:id="819"/>
      <w:bookmarkEnd w:id="820"/>
      <w:bookmarkEnd w:id="821"/>
      <w:bookmarkEnd w:id="822"/>
    </w:p>
    <w:p w14:paraId="38DF98BC" w14:textId="77777777" w:rsidR="00394471" w:rsidRPr="0036584A" w:rsidRDefault="00394471" w:rsidP="00394471">
      <w:pPr>
        <w:pStyle w:val="Heading5"/>
        <w:rPr>
          <w:rFonts w:eastAsia="SimSun"/>
        </w:rPr>
      </w:pPr>
      <w:bookmarkStart w:id="823" w:name="_Toc60776783"/>
      <w:bookmarkStart w:id="824" w:name="_Toc193445500"/>
      <w:bookmarkStart w:id="825" w:name="_Toc193451305"/>
      <w:bookmarkStart w:id="826" w:name="_Toc193462570"/>
      <w:bookmarkStart w:id="827" w:name="_Toc201294857"/>
      <w:bookmarkStart w:id="828"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3"/>
      <w:bookmarkEnd w:id="824"/>
      <w:bookmarkEnd w:id="825"/>
      <w:bookmarkEnd w:id="826"/>
      <w:bookmarkEnd w:id="827"/>
      <w:bookmarkEnd w:id="828"/>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29" w:name="_Hlk65151589"/>
      <w:r w:rsidRPr="0036584A">
        <w:t xml:space="preserve">continue using the configuration used prior to when the inability to comply with the </w:t>
      </w:r>
      <w:r w:rsidRPr="0036584A">
        <w:rPr>
          <w:i/>
        </w:rPr>
        <w:t>RRCReconfiguration</w:t>
      </w:r>
      <w:r w:rsidRPr="0036584A">
        <w:t xml:space="preserve"> message</w:t>
      </w:r>
      <w:bookmarkEnd w:id="829"/>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0" w:name="_Toc60776784"/>
      <w:bookmarkStart w:id="831" w:name="_Toc193445501"/>
      <w:bookmarkStart w:id="832" w:name="_Toc193451306"/>
      <w:bookmarkStart w:id="833" w:name="_Toc193462571"/>
      <w:bookmarkStart w:id="834" w:name="_Toc201294858"/>
      <w:bookmarkStart w:id="835" w:name="_Toc210311112"/>
      <w:r w:rsidRPr="0036584A">
        <w:rPr>
          <w:rFonts w:eastAsia="SimSun"/>
        </w:rPr>
        <w:t>5.3.5.8.3</w:t>
      </w:r>
      <w:r w:rsidRPr="0036584A">
        <w:rPr>
          <w:rFonts w:eastAsia="SimSun"/>
        </w:rPr>
        <w:tab/>
        <w:t>T304 expiry (Reconfiguration with sync Failure)</w:t>
      </w:r>
      <w:bookmarkEnd w:id="830"/>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1"/>
      <w:bookmarkEnd w:id="832"/>
      <w:bookmarkEnd w:id="833"/>
      <w:bookmarkEnd w:id="834"/>
      <w:bookmarkEnd w:id="835"/>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36" w:name="_Toc60776785"/>
      <w:bookmarkStart w:id="837" w:name="_Toc193445502"/>
      <w:bookmarkStart w:id="838" w:name="_Toc193451307"/>
      <w:bookmarkStart w:id="839" w:name="_Toc193462572"/>
      <w:bookmarkStart w:id="840" w:name="_Toc201294859"/>
      <w:bookmarkStart w:id="841" w:name="_Toc210311113"/>
      <w:r w:rsidRPr="0036584A">
        <w:rPr>
          <w:rFonts w:eastAsia="SimSun"/>
        </w:rPr>
        <w:t>5.3.5.9</w:t>
      </w:r>
      <w:r w:rsidRPr="0036584A">
        <w:rPr>
          <w:rFonts w:eastAsia="SimSun"/>
        </w:rPr>
        <w:tab/>
      </w:r>
      <w:r w:rsidRPr="0036584A">
        <w:rPr>
          <w:rFonts w:eastAsia="MS Mincho"/>
        </w:rPr>
        <w:t>Other configuration</w:t>
      </w:r>
      <w:bookmarkEnd w:id="836"/>
      <w:bookmarkEnd w:id="837"/>
      <w:bookmarkEnd w:id="838"/>
      <w:bookmarkEnd w:id="839"/>
      <w:bookmarkEnd w:id="840"/>
      <w:bookmarkEnd w:id="841"/>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2"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3"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44" w:author="vivo" w:date="2025-09-22T01:48:00Z">
        <w:r w:rsidR="00E423DA">
          <w:t>[RIL]</w:t>
        </w:r>
      </w:ins>
      <w:ins w:id="845" w:author="vivo" w:date="2025-09-22T13:16:00Z">
        <w:r w:rsidR="00E423DA">
          <w:t>:</w:t>
        </w:r>
      </w:ins>
      <w:ins w:id="846" w:author="vivo" w:date="2025-09-22T01:48:00Z">
        <w:r w:rsidR="00E423DA">
          <w:t xml:space="preserve"> </w:t>
        </w:r>
        <w:r w:rsidR="00E423DA">
          <w:rPr>
            <w:rFonts w:hint="eastAsia"/>
          </w:rPr>
          <w:t>V</w:t>
        </w:r>
        <w:r w:rsidR="00E423DA">
          <w:t>202, NTN</w:t>
        </w:r>
      </w:ins>
      <w:ins w:id="847" w:author="Nokia (Jakob)" w:date="2025-09-25T12:34:00Z">
        <w:r w:rsidR="00E423DA">
          <w:t xml:space="preserve"> [RIL]: N081, NTN</w:t>
        </w:r>
      </w:ins>
      <w:ins w:id="848"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49"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0" w:name="_Toc193445503"/>
      <w:bookmarkStart w:id="851" w:name="_Toc193451308"/>
      <w:bookmarkStart w:id="852" w:name="_Toc193462573"/>
      <w:bookmarkStart w:id="853"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54"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55"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56" w:name="_Toc210311114"/>
      <w:r w:rsidRPr="0036584A">
        <w:t>5.3.5.9a</w:t>
      </w:r>
      <w:r w:rsidRPr="0036584A">
        <w:tab/>
        <w:t>MUSIM gap configuration</w:t>
      </w:r>
      <w:bookmarkEnd w:id="850"/>
      <w:bookmarkEnd w:id="851"/>
      <w:bookmarkEnd w:id="852"/>
      <w:bookmarkEnd w:id="853"/>
      <w:bookmarkEnd w:id="856"/>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57" w:name="_Toc193445504"/>
      <w:bookmarkStart w:id="858" w:name="_Toc193451309"/>
      <w:bookmarkStart w:id="859" w:name="_Toc193462574"/>
      <w:bookmarkStart w:id="860" w:name="_Toc201294861"/>
      <w:bookmarkStart w:id="861" w:name="_Toc210311115"/>
      <w:r w:rsidRPr="0036584A">
        <w:rPr>
          <w:rFonts w:eastAsia="MS Mincho"/>
        </w:rPr>
        <w:t>5.3.5.10</w:t>
      </w:r>
      <w:r w:rsidRPr="0036584A">
        <w:rPr>
          <w:rFonts w:eastAsia="MS Mincho"/>
        </w:rPr>
        <w:tab/>
        <w:t>MR-DC release</w:t>
      </w:r>
      <w:bookmarkEnd w:id="849"/>
      <w:bookmarkEnd w:id="857"/>
      <w:bookmarkEnd w:id="858"/>
      <w:bookmarkEnd w:id="859"/>
      <w:bookmarkEnd w:id="860"/>
      <w:bookmarkEnd w:id="861"/>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2" w:name="_Toc60776787"/>
      <w:bookmarkStart w:id="863" w:name="_Toc193445505"/>
      <w:bookmarkStart w:id="864" w:name="_Toc193451310"/>
      <w:bookmarkStart w:id="865" w:name="_Toc193462575"/>
      <w:bookmarkStart w:id="866" w:name="_Toc201294862"/>
      <w:bookmarkStart w:id="867" w:name="_Toc210311116"/>
      <w:r w:rsidRPr="0036584A">
        <w:t>5.3.5.11</w:t>
      </w:r>
      <w:r w:rsidRPr="0036584A">
        <w:tab/>
        <w:t>Full configuration</w:t>
      </w:r>
      <w:bookmarkEnd w:id="862"/>
      <w:bookmarkEnd w:id="863"/>
      <w:bookmarkEnd w:id="864"/>
      <w:bookmarkEnd w:id="865"/>
      <w:bookmarkEnd w:id="866"/>
      <w:bookmarkEnd w:id="867"/>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68"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69" w:name="_Toc193445506"/>
      <w:bookmarkStart w:id="870" w:name="_Toc193451311"/>
      <w:bookmarkStart w:id="871" w:name="_Toc193462576"/>
      <w:bookmarkStart w:id="872" w:name="_Toc201294863"/>
      <w:bookmarkStart w:id="873" w:name="_Toc210311117"/>
      <w:r w:rsidRPr="0036584A">
        <w:t>5.3.5.12</w:t>
      </w:r>
      <w:r w:rsidRPr="0036584A">
        <w:tab/>
        <w:t>BAP configuration</w:t>
      </w:r>
      <w:bookmarkEnd w:id="868"/>
      <w:bookmarkEnd w:id="869"/>
      <w:bookmarkEnd w:id="870"/>
      <w:bookmarkEnd w:id="871"/>
      <w:bookmarkEnd w:id="872"/>
      <w:bookmarkEnd w:id="873"/>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74" w:name="_Toc60776789"/>
      <w:bookmarkStart w:id="875" w:name="_Toc193445507"/>
      <w:bookmarkStart w:id="876" w:name="_Toc193451312"/>
      <w:bookmarkStart w:id="877" w:name="_Toc193462577"/>
      <w:bookmarkStart w:id="878" w:name="_Toc201294864"/>
      <w:bookmarkStart w:id="879" w:name="_Toc210311118"/>
      <w:r w:rsidRPr="0036584A">
        <w:t>5.3.5.12a</w:t>
      </w:r>
      <w:r w:rsidRPr="0036584A">
        <w:tab/>
        <w:t>IAB Other Configuration</w:t>
      </w:r>
      <w:bookmarkEnd w:id="874"/>
      <w:bookmarkEnd w:id="875"/>
      <w:bookmarkEnd w:id="876"/>
      <w:bookmarkEnd w:id="877"/>
      <w:bookmarkEnd w:id="878"/>
      <w:bookmarkEnd w:id="879"/>
    </w:p>
    <w:p w14:paraId="5E158423" w14:textId="77777777" w:rsidR="00394471" w:rsidRPr="0036584A" w:rsidRDefault="00394471" w:rsidP="00394471">
      <w:pPr>
        <w:pStyle w:val="Heading5"/>
      </w:pPr>
      <w:bookmarkStart w:id="880" w:name="_Toc60776790"/>
      <w:bookmarkStart w:id="881" w:name="_Toc193445508"/>
      <w:bookmarkStart w:id="882" w:name="_Toc193451313"/>
      <w:bookmarkStart w:id="883" w:name="_Toc193462578"/>
      <w:bookmarkStart w:id="884" w:name="_Toc201294865"/>
      <w:bookmarkStart w:id="885" w:name="_Toc210311119"/>
      <w:r w:rsidRPr="0036584A">
        <w:t>5.3.5.12a.1</w:t>
      </w:r>
      <w:r w:rsidRPr="0036584A">
        <w:tab/>
        <w:t>IP address management</w:t>
      </w:r>
      <w:bookmarkEnd w:id="880"/>
      <w:bookmarkEnd w:id="881"/>
      <w:bookmarkEnd w:id="882"/>
      <w:bookmarkEnd w:id="883"/>
      <w:bookmarkEnd w:id="884"/>
      <w:bookmarkEnd w:id="885"/>
    </w:p>
    <w:p w14:paraId="7A7B1578" w14:textId="77777777" w:rsidR="00394471" w:rsidRPr="0036584A" w:rsidRDefault="00394471" w:rsidP="00394471">
      <w:pPr>
        <w:pStyle w:val="Heading6"/>
      </w:pPr>
      <w:bookmarkStart w:id="886" w:name="_Toc60776791"/>
      <w:bookmarkStart w:id="887" w:name="_Toc193445509"/>
      <w:bookmarkStart w:id="888" w:name="_Toc193451314"/>
      <w:bookmarkStart w:id="889" w:name="_Toc193462579"/>
      <w:bookmarkStart w:id="890" w:name="_Toc201294866"/>
      <w:bookmarkStart w:id="891" w:name="_Toc210311120"/>
      <w:r w:rsidRPr="0036584A">
        <w:t>5.3.5.12a.1.1</w:t>
      </w:r>
      <w:r w:rsidRPr="0036584A">
        <w:tab/>
        <w:t>IP Address Release</w:t>
      </w:r>
      <w:bookmarkEnd w:id="886"/>
      <w:bookmarkEnd w:id="887"/>
      <w:bookmarkEnd w:id="888"/>
      <w:bookmarkEnd w:id="889"/>
      <w:bookmarkEnd w:id="890"/>
      <w:bookmarkEnd w:id="891"/>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2" w:name="_Toc60776792"/>
      <w:bookmarkStart w:id="893" w:name="_Toc193445510"/>
      <w:bookmarkStart w:id="894" w:name="_Toc193451315"/>
      <w:bookmarkStart w:id="895" w:name="_Toc193462580"/>
      <w:bookmarkStart w:id="896" w:name="_Toc201294867"/>
      <w:bookmarkStart w:id="897" w:name="_Toc210311121"/>
      <w:r w:rsidRPr="0036584A">
        <w:t>5.3.5.12a.1.2</w:t>
      </w:r>
      <w:r w:rsidRPr="0036584A">
        <w:tab/>
        <w:t>IP Address Addition/Modification</w:t>
      </w:r>
      <w:bookmarkEnd w:id="892"/>
      <w:bookmarkEnd w:id="893"/>
      <w:bookmarkEnd w:id="894"/>
      <w:bookmarkEnd w:id="895"/>
      <w:bookmarkEnd w:id="896"/>
      <w:bookmarkEnd w:id="897"/>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98" w:name="_Toc60776793"/>
      <w:bookmarkStart w:id="899" w:name="_Toc193445511"/>
      <w:bookmarkStart w:id="900" w:name="_Toc193451316"/>
      <w:bookmarkStart w:id="901" w:name="_Toc193462581"/>
      <w:bookmarkStart w:id="902" w:name="_Toc201294868"/>
      <w:bookmarkStart w:id="903" w:name="_Toc210311122"/>
      <w:r w:rsidRPr="0036584A">
        <w:rPr>
          <w:rFonts w:eastAsia="MS Mincho"/>
        </w:rPr>
        <w:t>5.3.5.13</w:t>
      </w:r>
      <w:r w:rsidRPr="0036584A">
        <w:rPr>
          <w:rFonts w:eastAsia="MS Mincho"/>
        </w:rPr>
        <w:tab/>
        <w:t>Conditional Reconfiguration</w:t>
      </w:r>
      <w:bookmarkEnd w:id="898"/>
      <w:bookmarkEnd w:id="899"/>
      <w:bookmarkEnd w:id="900"/>
      <w:bookmarkEnd w:id="901"/>
      <w:bookmarkEnd w:id="902"/>
      <w:bookmarkEnd w:id="903"/>
    </w:p>
    <w:p w14:paraId="2C275EDA" w14:textId="77777777" w:rsidR="00394471" w:rsidRPr="0036584A" w:rsidRDefault="00394471" w:rsidP="00394471">
      <w:pPr>
        <w:pStyle w:val="Heading5"/>
        <w:rPr>
          <w:rFonts w:eastAsia="MS Mincho"/>
        </w:rPr>
      </w:pPr>
      <w:bookmarkStart w:id="904" w:name="_Toc60776794"/>
      <w:bookmarkStart w:id="905" w:name="_Toc193445512"/>
      <w:bookmarkStart w:id="906" w:name="_Toc193451317"/>
      <w:bookmarkStart w:id="907" w:name="_Toc193462582"/>
      <w:bookmarkStart w:id="908" w:name="_Toc201294869"/>
      <w:bookmarkStart w:id="909" w:name="_Toc210311123"/>
      <w:r w:rsidRPr="0036584A">
        <w:rPr>
          <w:rFonts w:eastAsia="MS Mincho"/>
        </w:rPr>
        <w:t>5.3.5.13.1</w:t>
      </w:r>
      <w:r w:rsidRPr="0036584A">
        <w:rPr>
          <w:rFonts w:eastAsia="MS Mincho"/>
        </w:rPr>
        <w:tab/>
        <w:t>General</w:t>
      </w:r>
      <w:bookmarkEnd w:id="904"/>
      <w:bookmarkEnd w:id="905"/>
      <w:bookmarkEnd w:id="906"/>
      <w:bookmarkEnd w:id="907"/>
      <w:bookmarkEnd w:id="908"/>
      <w:bookmarkEnd w:id="909"/>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0" w:name="_Toc60776795"/>
      <w:bookmarkStart w:id="911" w:name="_Toc193445513"/>
      <w:bookmarkStart w:id="912" w:name="_Toc193451318"/>
      <w:bookmarkStart w:id="913" w:name="_Toc193462583"/>
      <w:bookmarkStart w:id="914" w:name="_Toc201294870"/>
      <w:bookmarkStart w:id="915" w:name="_Toc210311124"/>
      <w:r w:rsidRPr="0036584A">
        <w:rPr>
          <w:rFonts w:eastAsia="MS Mincho"/>
        </w:rPr>
        <w:t>5.3.5.13.2</w:t>
      </w:r>
      <w:r w:rsidRPr="0036584A">
        <w:rPr>
          <w:rFonts w:eastAsia="MS Mincho"/>
        </w:rPr>
        <w:tab/>
        <w:t>Conditional reconfiguration removal</w:t>
      </w:r>
      <w:bookmarkEnd w:id="910"/>
      <w:bookmarkEnd w:id="911"/>
      <w:bookmarkEnd w:id="912"/>
      <w:bookmarkEnd w:id="913"/>
      <w:bookmarkEnd w:id="914"/>
      <w:bookmarkEnd w:id="915"/>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16" w:name="_Toc60776796"/>
      <w:bookmarkStart w:id="917" w:name="_Toc193445514"/>
      <w:bookmarkStart w:id="918" w:name="_Toc193451319"/>
      <w:bookmarkStart w:id="919" w:name="_Toc193462584"/>
      <w:bookmarkStart w:id="920" w:name="_Toc201294871"/>
      <w:bookmarkStart w:id="921" w:name="_Toc210311125"/>
      <w:r w:rsidRPr="0036584A">
        <w:rPr>
          <w:rFonts w:eastAsia="MS Mincho"/>
        </w:rPr>
        <w:t>5.3.5.13.3</w:t>
      </w:r>
      <w:r w:rsidRPr="0036584A">
        <w:rPr>
          <w:rFonts w:eastAsia="MS Mincho"/>
        </w:rPr>
        <w:tab/>
        <w:t>Conditional reconfiguration addition/modification</w:t>
      </w:r>
      <w:bookmarkEnd w:id="916"/>
      <w:bookmarkEnd w:id="917"/>
      <w:bookmarkEnd w:id="918"/>
      <w:bookmarkEnd w:id="919"/>
      <w:bookmarkEnd w:id="920"/>
      <w:bookmarkEnd w:id="921"/>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2" w:name="_Toc60776797"/>
      <w:bookmarkStart w:id="923" w:name="_Toc193445515"/>
      <w:bookmarkStart w:id="924" w:name="_Toc193451320"/>
      <w:bookmarkStart w:id="925" w:name="_Toc193462585"/>
      <w:bookmarkStart w:id="926" w:name="_Toc201294872"/>
      <w:bookmarkStart w:id="927" w:name="_Toc210311126"/>
      <w:r w:rsidRPr="0036584A">
        <w:rPr>
          <w:rFonts w:eastAsia="MS Mincho"/>
        </w:rPr>
        <w:lastRenderedPageBreak/>
        <w:t>5.3.5.13.4</w:t>
      </w:r>
      <w:r w:rsidRPr="0036584A">
        <w:rPr>
          <w:rFonts w:eastAsia="MS Mincho"/>
        </w:rPr>
        <w:tab/>
        <w:t>Conditional reconfiguration evaluation</w:t>
      </w:r>
      <w:bookmarkEnd w:id="922"/>
      <w:bookmarkEnd w:id="923"/>
      <w:bookmarkEnd w:id="924"/>
      <w:bookmarkEnd w:id="925"/>
      <w:bookmarkEnd w:id="926"/>
      <w:bookmarkEnd w:id="927"/>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lastRenderedPageBreak/>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28"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29" w:name="_Toc193445516"/>
      <w:bookmarkStart w:id="930" w:name="_Toc193451321"/>
      <w:bookmarkStart w:id="931" w:name="_Toc193462586"/>
      <w:bookmarkStart w:id="932" w:name="_Toc201294873"/>
      <w:bookmarkStart w:id="933" w:name="_Toc210311127"/>
      <w:r w:rsidRPr="0036584A">
        <w:t>5.3.5.13.4a</w:t>
      </w:r>
      <w:r w:rsidRPr="0036584A">
        <w:tab/>
        <w:t>Conditional reconfiguration evaluation of SN initiated inter-SN CPC for EN-DC</w:t>
      </w:r>
      <w:bookmarkEnd w:id="929"/>
      <w:bookmarkEnd w:id="930"/>
      <w:bookmarkEnd w:id="931"/>
      <w:bookmarkEnd w:id="932"/>
      <w:bookmarkEnd w:id="933"/>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34" w:name="_Toc193445517"/>
      <w:bookmarkStart w:id="935" w:name="_Toc193451322"/>
      <w:bookmarkStart w:id="936" w:name="_Toc193462587"/>
      <w:bookmarkStart w:id="937" w:name="_Toc201294874"/>
      <w:bookmarkStart w:id="938" w:name="_Toc210311128"/>
      <w:r w:rsidRPr="0036584A">
        <w:rPr>
          <w:rFonts w:eastAsia="MS Mincho"/>
        </w:rPr>
        <w:t>5.3.5.13.5</w:t>
      </w:r>
      <w:r w:rsidRPr="0036584A">
        <w:rPr>
          <w:rFonts w:eastAsia="MS Mincho"/>
        </w:rPr>
        <w:tab/>
        <w:t>Conditional reconfiguration execution</w:t>
      </w:r>
      <w:bookmarkEnd w:id="928"/>
      <w:bookmarkEnd w:id="934"/>
      <w:bookmarkEnd w:id="935"/>
      <w:bookmarkEnd w:id="936"/>
      <w:bookmarkEnd w:id="937"/>
      <w:bookmarkEnd w:id="938"/>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39" w:name="_Toc193445518"/>
      <w:bookmarkStart w:id="940" w:name="_Toc193451323"/>
      <w:bookmarkStart w:id="941" w:name="_Toc193462588"/>
      <w:bookmarkStart w:id="942" w:name="_Toc201294875"/>
      <w:bookmarkStart w:id="943" w:name="_Toc210311129"/>
      <w:r w:rsidRPr="0036584A">
        <w:rPr>
          <w:rFonts w:eastAsia="MS Mincho"/>
        </w:rPr>
        <w:t>5.3.5.13.6</w:t>
      </w:r>
      <w:r w:rsidR="00C11245" w:rsidRPr="0036584A">
        <w:rPr>
          <w:rFonts w:eastAsia="MS Mincho"/>
        </w:rPr>
        <w:tab/>
        <w:t>Subsequent CPAC reference configuration addition/removal</w:t>
      </w:r>
      <w:bookmarkEnd w:id="939"/>
      <w:bookmarkEnd w:id="940"/>
      <w:bookmarkEnd w:id="941"/>
      <w:bookmarkEnd w:id="942"/>
      <w:bookmarkEnd w:id="943"/>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44" w:name="_Toc193445519"/>
      <w:bookmarkStart w:id="945" w:name="_Toc193451324"/>
      <w:bookmarkStart w:id="946" w:name="_Toc193462589"/>
      <w:bookmarkStart w:id="947" w:name="_Toc201294876"/>
      <w:bookmarkStart w:id="948"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44"/>
      <w:bookmarkEnd w:id="945"/>
      <w:bookmarkEnd w:id="946"/>
      <w:bookmarkEnd w:id="947"/>
      <w:bookmarkEnd w:id="948"/>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49"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0" w:name="_Toc193445520"/>
      <w:bookmarkStart w:id="951" w:name="_Toc193451325"/>
      <w:bookmarkStart w:id="952" w:name="_Toc193462590"/>
      <w:bookmarkStart w:id="953" w:name="_Toc201294877"/>
      <w:bookmarkStart w:id="954"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0"/>
      <w:bookmarkEnd w:id="951"/>
      <w:bookmarkEnd w:id="952"/>
      <w:bookmarkEnd w:id="953"/>
      <w:bookmarkEnd w:id="954"/>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55" w:name="_Hlk150962964"/>
      <w:r w:rsidRPr="0036584A">
        <w:tab/>
        <w:t>release/clear all current dedicated radio configuration except for the following</w:t>
      </w:r>
      <w:bookmarkEnd w:id="955"/>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56" w:name="_Toc193445521"/>
      <w:bookmarkStart w:id="957" w:name="_Toc193451326"/>
      <w:bookmarkStart w:id="958" w:name="_Toc193462591"/>
      <w:bookmarkStart w:id="959" w:name="_Toc201294878"/>
      <w:bookmarkStart w:id="960" w:name="_Toc210311132"/>
      <w:r w:rsidRPr="0036584A">
        <w:rPr>
          <w:rFonts w:eastAsia="SimSun"/>
        </w:rPr>
        <w:t>5.3.5.13a</w:t>
      </w:r>
      <w:r w:rsidRPr="0036584A">
        <w:rPr>
          <w:rFonts w:eastAsia="SimSun"/>
        </w:rPr>
        <w:tab/>
        <w:t>SCG activation</w:t>
      </w:r>
      <w:bookmarkEnd w:id="956"/>
      <w:bookmarkEnd w:id="957"/>
      <w:bookmarkEnd w:id="958"/>
      <w:bookmarkEnd w:id="959"/>
      <w:bookmarkEnd w:id="960"/>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1" w:name="_Toc193445522"/>
      <w:bookmarkStart w:id="962" w:name="_Toc193451327"/>
      <w:bookmarkStart w:id="963" w:name="_Toc193462592"/>
      <w:bookmarkStart w:id="964" w:name="_Toc201294879"/>
      <w:bookmarkStart w:id="965" w:name="_Toc210311133"/>
      <w:r w:rsidRPr="0036584A">
        <w:rPr>
          <w:rFonts w:eastAsia="SimSun"/>
        </w:rPr>
        <w:t>5.3.5.13b</w:t>
      </w:r>
      <w:r w:rsidRPr="0036584A">
        <w:rPr>
          <w:rFonts w:eastAsia="SimSun"/>
        </w:rPr>
        <w:tab/>
        <w:t>SCG deactivation</w:t>
      </w:r>
      <w:bookmarkEnd w:id="961"/>
      <w:bookmarkEnd w:id="962"/>
      <w:bookmarkEnd w:id="963"/>
      <w:bookmarkEnd w:id="964"/>
      <w:bookmarkEnd w:id="965"/>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lastRenderedPageBreak/>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66" w:name="_Toc193445523"/>
      <w:bookmarkStart w:id="967" w:name="_Toc193451328"/>
      <w:bookmarkStart w:id="968" w:name="_Toc193462593"/>
      <w:bookmarkStart w:id="969" w:name="_Toc201294880"/>
      <w:bookmarkStart w:id="970" w:name="_Toc210311134"/>
      <w:r w:rsidRPr="0036584A">
        <w:t>5.3.5.13b1</w:t>
      </w:r>
      <w:r w:rsidRPr="0036584A">
        <w:tab/>
        <w:t>SCG activation without SN message</w:t>
      </w:r>
      <w:bookmarkEnd w:id="966"/>
      <w:bookmarkEnd w:id="967"/>
      <w:bookmarkEnd w:id="968"/>
      <w:bookmarkEnd w:id="969"/>
      <w:bookmarkEnd w:id="970"/>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1" w:name="_Toc193445524"/>
      <w:bookmarkStart w:id="972" w:name="_Toc193451329"/>
      <w:bookmarkStart w:id="973" w:name="_Toc193462594"/>
      <w:bookmarkStart w:id="974" w:name="_Toc201294881"/>
      <w:bookmarkStart w:id="975" w:name="_Toc210311135"/>
      <w:r w:rsidRPr="0036584A">
        <w:t>5.3.5.1</w:t>
      </w:r>
      <w:r w:rsidR="001F4B54" w:rsidRPr="0036584A">
        <w:t>3c</w:t>
      </w:r>
      <w:r w:rsidRPr="0036584A">
        <w:tab/>
        <w:t>FR2 UL gap configuration</w:t>
      </w:r>
      <w:bookmarkEnd w:id="971"/>
      <w:bookmarkEnd w:id="972"/>
      <w:bookmarkEnd w:id="973"/>
      <w:bookmarkEnd w:id="974"/>
      <w:bookmarkEnd w:id="975"/>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76" w:name="_Toc193445525"/>
      <w:bookmarkStart w:id="977" w:name="_Toc193451330"/>
      <w:bookmarkStart w:id="978" w:name="_Toc193462595"/>
      <w:bookmarkStart w:id="979" w:name="_Toc201294882"/>
      <w:bookmarkStart w:id="980"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76"/>
      <w:bookmarkEnd w:id="977"/>
      <w:bookmarkEnd w:id="978"/>
      <w:bookmarkEnd w:id="979"/>
      <w:bookmarkEnd w:id="980"/>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1" w:name="_Toc60776799"/>
      <w:bookmarkStart w:id="982" w:name="_Toc193445526"/>
      <w:bookmarkStart w:id="983" w:name="_Toc193451331"/>
      <w:bookmarkStart w:id="984" w:name="_Toc193462596"/>
      <w:bookmarkStart w:id="985" w:name="_Toc201294883"/>
      <w:bookmarkStart w:id="986" w:name="_Toc210311137"/>
      <w:r w:rsidRPr="0036584A">
        <w:t>5.3.5.14</w:t>
      </w:r>
      <w:r w:rsidRPr="0036584A">
        <w:tab/>
        <w:t>Sidelink dedicated configuration</w:t>
      </w:r>
      <w:bookmarkEnd w:id="981"/>
      <w:bookmarkEnd w:id="982"/>
      <w:bookmarkEnd w:id="983"/>
      <w:bookmarkEnd w:id="984"/>
      <w:bookmarkEnd w:id="985"/>
      <w:bookmarkEnd w:id="986"/>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87"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88" w:name="_Toc193445527"/>
      <w:bookmarkStart w:id="989" w:name="_Toc193451332"/>
      <w:bookmarkStart w:id="990" w:name="_Toc193462597"/>
      <w:bookmarkStart w:id="991" w:name="_Toc201294884"/>
      <w:bookmarkStart w:id="992"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88"/>
      <w:bookmarkEnd w:id="989"/>
      <w:bookmarkEnd w:id="990"/>
      <w:bookmarkEnd w:id="991"/>
      <w:bookmarkEnd w:id="992"/>
    </w:p>
    <w:p w14:paraId="5B1CA439" w14:textId="45A922B2" w:rsidR="00651191" w:rsidRPr="0036584A" w:rsidRDefault="001F4B54" w:rsidP="00651191">
      <w:pPr>
        <w:pStyle w:val="Heading5"/>
        <w:rPr>
          <w:rFonts w:eastAsia="MS Mincho"/>
        </w:rPr>
      </w:pPr>
      <w:bookmarkStart w:id="993" w:name="_Toc193445528"/>
      <w:bookmarkStart w:id="994" w:name="_Toc193451333"/>
      <w:bookmarkStart w:id="995" w:name="_Toc193462598"/>
      <w:bookmarkStart w:id="996" w:name="_Toc201294885"/>
      <w:bookmarkStart w:id="997"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3"/>
      <w:bookmarkEnd w:id="994"/>
      <w:bookmarkEnd w:id="995"/>
      <w:bookmarkEnd w:id="996"/>
      <w:bookmarkEnd w:id="997"/>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98" w:name="_Toc193445529"/>
      <w:bookmarkStart w:id="999" w:name="_Toc193451334"/>
      <w:bookmarkStart w:id="1000" w:name="_Toc193462599"/>
      <w:bookmarkStart w:id="1001" w:name="_Toc201294886"/>
      <w:bookmarkStart w:id="1002"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98"/>
      <w:bookmarkEnd w:id="999"/>
      <w:bookmarkEnd w:id="1000"/>
      <w:bookmarkEnd w:id="1001"/>
      <w:bookmarkEnd w:id="1002"/>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3" w:name="_Toc193445530"/>
      <w:bookmarkStart w:id="1004" w:name="_Toc193451335"/>
      <w:bookmarkStart w:id="1005" w:name="_Toc193462600"/>
      <w:bookmarkStart w:id="1006" w:name="_Toc201294887"/>
      <w:bookmarkStart w:id="1007"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3"/>
      <w:bookmarkEnd w:id="1004"/>
      <w:bookmarkEnd w:id="1005"/>
      <w:bookmarkEnd w:id="1006"/>
      <w:bookmarkEnd w:id="1007"/>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08" w:author="Sharp-LIU Lei" w:date="2025-09-19T11:01:00Z">
        <w:r w:rsidR="00F73E4F">
          <w:rPr>
            <w:color w:val="7030A0"/>
            <w:u w:val="single"/>
            <w:lang w:val="en-US"/>
          </w:rPr>
          <w:t xml:space="preserve"> [RIL]: J0</w:t>
        </w:r>
      </w:ins>
      <w:ins w:id="1009" w:author="Sharp-LIU Lei" w:date="2025-09-24T08:18:00Z">
        <w:r w:rsidR="00F73E4F">
          <w:rPr>
            <w:color w:val="7030A0"/>
            <w:u w:val="single"/>
            <w:lang w:val="en-US"/>
          </w:rPr>
          <w:t>1</w:t>
        </w:r>
      </w:ins>
      <w:ins w:id="1010"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1" w:name="_Toc193445531"/>
      <w:bookmarkStart w:id="1012" w:name="_Toc193451336"/>
      <w:bookmarkStart w:id="1013" w:name="_Toc193462601"/>
      <w:bookmarkStart w:id="1014" w:name="_Toc201294888"/>
      <w:bookmarkStart w:id="1015"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1"/>
      <w:bookmarkEnd w:id="1012"/>
      <w:bookmarkEnd w:id="1013"/>
      <w:bookmarkEnd w:id="1014"/>
      <w:bookmarkEnd w:id="1015"/>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16" w:name="_Toc193445532"/>
      <w:bookmarkStart w:id="1017" w:name="_Toc193451337"/>
      <w:bookmarkStart w:id="1018" w:name="_Toc193462602"/>
      <w:bookmarkStart w:id="1019" w:name="_Toc201294889"/>
      <w:bookmarkStart w:id="1020"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16"/>
      <w:bookmarkEnd w:id="1017"/>
      <w:bookmarkEnd w:id="1018"/>
      <w:bookmarkEnd w:id="1019"/>
      <w:bookmarkEnd w:id="1020"/>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1" w:name="_Toc193445533"/>
      <w:bookmarkStart w:id="1022" w:name="_Toc193451338"/>
      <w:bookmarkStart w:id="1023" w:name="_Toc193462603"/>
      <w:bookmarkStart w:id="1024" w:name="_Toc201294890"/>
      <w:bookmarkStart w:id="1025" w:name="_Toc210311144"/>
      <w:r w:rsidRPr="0036584A">
        <w:t>5.3.5.16.2</w:t>
      </w:r>
      <w:r w:rsidRPr="0036584A">
        <w:tab/>
        <w:t>L2 U2U Relay UE Addition/Modification</w:t>
      </w:r>
      <w:bookmarkEnd w:id="1021"/>
      <w:bookmarkEnd w:id="1022"/>
      <w:bookmarkEnd w:id="1023"/>
      <w:bookmarkEnd w:id="1024"/>
      <w:bookmarkEnd w:id="1025"/>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26" w:name="_Toc193445534"/>
      <w:bookmarkStart w:id="1027" w:name="_Toc193451339"/>
      <w:bookmarkStart w:id="1028" w:name="_Toc193462604"/>
      <w:bookmarkStart w:id="1029" w:name="_Toc201294891"/>
      <w:bookmarkStart w:id="1030" w:name="_Toc210311145"/>
      <w:r w:rsidRPr="0036584A">
        <w:rPr>
          <w:rFonts w:eastAsia="MS Mincho"/>
        </w:rPr>
        <w:t>5.3.5.17</w:t>
      </w:r>
      <w:r w:rsidRPr="0036584A">
        <w:rPr>
          <w:rFonts w:eastAsia="MS Mincho"/>
        </w:rPr>
        <w:tab/>
        <w:t>MP configuration</w:t>
      </w:r>
      <w:bookmarkEnd w:id="1026"/>
      <w:bookmarkEnd w:id="1027"/>
      <w:bookmarkEnd w:id="1028"/>
      <w:bookmarkEnd w:id="1029"/>
      <w:bookmarkEnd w:id="1030"/>
    </w:p>
    <w:p w14:paraId="3BB96EDD" w14:textId="3663F733" w:rsidR="009B343D" w:rsidRPr="0036584A" w:rsidRDefault="009B343D" w:rsidP="009B343D">
      <w:pPr>
        <w:pStyle w:val="Heading5"/>
        <w:rPr>
          <w:rFonts w:eastAsia="SimSun"/>
        </w:rPr>
      </w:pPr>
      <w:bookmarkStart w:id="1031" w:name="_Toc193445535"/>
      <w:bookmarkStart w:id="1032" w:name="_Toc193451340"/>
      <w:bookmarkStart w:id="1033" w:name="_Toc193462605"/>
      <w:bookmarkStart w:id="1034" w:name="_Toc201294892"/>
      <w:bookmarkStart w:id="1035" w:name="_Toc210311146"/>
      <w:r w:rsidRPr="0036584A">
        <w:rPr>
          <w:rFonts w:eastAsia="SimSun"/>
        </w:rPr>
        <w:t>5.3.5.17.</w:t>
      </w:r>
      <w:r w:rsidR="00C05E30" w:rsidRPr="0036584A">
        <w:rPr>
          <w:rFonts w:eastAsia="SimSun"/>
        </w:rPr>
        <w:t>1</w:t>
      </w:r>
      <w:r w:rsidRPr="0036584A">
        <w:rPr>
          <w:rFonts w:eastAsia="SimSun"/>
        </w:rPr>
        <w:tab/>
        <w:t>Introduction</w:t>
      </w:r>
      <w:bookmarkEnd w:id="1031"/>
      <w:bookmarkEnd w:id="1032"/>
      <w:bookmarkEnd w:id="1033"/>
      <w:bookmarkEnd w:id="1034"/>
      <w:bookmarkEnd w:id="1035"/>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36" w:name="_Toc193445536"/>
      <w:bookmarkStart w:id="1037" w:name="_Toc193451341"/>
      <w:bookmarkStart w:id="1038" w:name="_Toc193462606"/>
      <w:bookmarkStart w:id="1039" w:name="_Toc201294893"/>
      <w:bookmarkStart w:id="1040"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36"/>
      <w:bookmarkEnd w:id="1037"/>
      <w:bookmarkEnd w:id="1038"/>
      <w:bookmarkEnd w:id="1039"/>
      <w:bookmarkEnd w:id="1040"/>
    </w:p>
    <w:p w14:paraId="48D667EC" w14:textId="29168DB3" w:rsidR="009B343D" w:rsidRPr="0036584A" w:rsidRDefault="009B343D" w:rsidP="009B343D">
      <w:pPr>
        <w:pStyle w:val="Heading6"/>
        <w:rPr>
          <w:rFonts w:eastAsia="MS Mincho"/>
        </w:rPr>
      </w:pPr>
      <w:bookmarkStart w:id="1041" w:name="_Toc193445537"/>
      <w:bookmarkStart w:id="1042" w:name="_Toc193451342"/>
      <w:bookmarkStart w:id="1043" w:name="_Toc193462607"/>
      <w:bookmarkStart w:id="1044" w:name="_Toc201294894"/>
      <w:bookmarkStart w:id="1045"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1"/>
      <w:bookmarkEnd w:id="1042"/>
      <w:bookmarkEnd w:id="1043"/>
      <w:bookmarkEnd w:id="1044"/>
      <w:bookmarkEnd w:id="1045"/>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46" w:name="_Toc193445538"/>
      <w:bookmarkStart w:id="1047" w:name="_Toc193451343"/>
      <w:bookmarkStart w:id="1048" w:name="_Toc193462608"/>
      <w:bookmarkStart w:id="1049" w:name="_Toc201294895"/>
      <w:bookmarkStart w:id="1050"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46"/>
      <w:bookmarkEnd w:id="1047"/>
      <w:bookmarkEnd w:id="1048"/>
      <w:bookmarkEnd w:id="1049"/>
      <w:bookmarkEnd w:id="1050"/>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1" w:name="_Toc193445539"/>
      <w:bookmarkStart w:id="1052" w:name="_Toc193451344"/>
      <w:bookmarkStart w:id="1053" w:name="_Toc193462609"/>
      <w:bookmarkStart w:id="1054" w:name="_Toc201294896"/>
      <w:bookmarkStart w:id="1055"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1"/>
      <w:bookmarkEnd w:id="1052"/>
      <w:bookmarkEnd w:id="1053"/>
      <w:bookmarkEnd w:id="1054"/>
      <w:bookmarkEnd w:id="1055"/>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56" w:name="_Toc193445540"/>
      <w:bookmarkStart w:id="1057" w:name="_Toc193451345"/>
      <w:bookmarkStart w:id="1058" w:name="_Toc193462610"/>
      <w:bookmarkStart w:id="1059" w:name="_Toc201294897"/>
      <w:bookmarkStart w:id="1060"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56"/>
      <w:bookmarkEnd w:id="1057"/>
      <w:bookmarkEnd w:id="1058"/>
      <w:bookmarkEnd w:id="1059"/>
      <w:bookmarkEnd w:id="1060"/>
    </w:p>
    <w:p w14:paraId="6C0AA1EE" w14:textId="24588A7E" w:rsidR="009B343D" w:rsidRPr="0036584A" w:rsidRDefault="009B343D" w:rsidP="009B343D">
      <w:pPr>
        <w:pStyle w:val="Heading6"/>
      </w:pPr>
      <w:bookmarkStart w:id="1061" w:name="_Toc193445541"/>
      <w:bookmarkStart w:id="1062" w:name="_Toc193451346"/>
      <w:bookmarkStart w:id="1063" w:name="_Toc193462611"/>
      <w:bookmarkStart w:id="1064" w:name="_Toc201294898"/>
      <w:bookmarkStart w:id="1065" w:name="_Toc210311152"/>
      <w:r w:rsidRPr="0036584A">
        <w:t>5.3.5.17.</w:t>
      </w:r>
      <w:r w:rsidR="00C05E30" w:rsidRPr="0036584A">
        <w:t>3</w:t>
      </w:r>
      <w:r w:rsidRPr="0036584A">
        <w:t>.1</w:t>
      </w:r>
      <w:r w:rsidRPr="0036584A">
        <w:tab/>
        <w:t>General</w:t>
      </w:r>
      <w:bookmarkEnd w:id="1061"/>
      <w:bookmarkEnd w:id="1062"/>
      <w:bookmarkEnd w:id="1063"/>
      <w:bookmarkEnd w:id="1064"/>
      <w:bookmarkEnd w:id="1065"/>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66" w:name="_Toc193445542"/>
      <w:bookmarkStart w:id="1067" w:name="_Toc193451347"/>
      <w:bookmarkStart w:id="1068" w:name="_Toc193462612"/>
      <w:bookmarkStart w:id="1069" w:name="_Toc201294899"/>
      <w:bookmarkStart w:id="1070"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66"/>
      <w:bookmarkEnd w:id="1067"/>
      <w:bookmarkEnd w:id="1068"/>
      <w:bookmarkEnd w:id="1069"/>
      <w:bookmarkEnd w:id="1070"/>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1" w:name="_Toc193445543"/>
      <w:bookmarkStart w:id="1072" w:name="_Toc193451348"/>
      <w:bookmarkStart w:id="1073" w:name="_Toc193462613"/>
      <w:bookmarkStart w:id="1074" w:name="_Toc201294900"/>
      <w:bookmarkStart w:id="1075"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1"/>
      <w:bookmarkEnd w:id="1072"/>
      <w:bookmarkEnd w:id="1073"/>
      <w:bookmarkEnd w:id="1074"/>
      <w:bookmarkEnd w:id="1075"/>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76" w:name="_Toc193445544"/>
      <w:bookmarkStart w:id="1077" w:name="_Toc193451349"/>
      <w:bookmarkStart w:id="1078" w:name="_Toc193462614"/>
      <w:bookmarkStart w:id="1079" w:name="_Toc201294901"/>
      <w:bookmarkStart w:id="1080"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76"/>
      <w:bookmarkEnd w:id="1077"/>
      <w:bookmarkEnd w:id="1078"/>
      <w:bookmarkEnd w:id="1079"/>
      <w:bookmarkEnd w:id="1080"/>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1" w:name="_Toc193445545"/>
      <w:bookmarkStart w:id="1082" w:name="_Toc193451350"/>
      <w:bookmarkStart w:id="1083" w:name="_Toc193462615"/>
      <w:bookmarkStart w:id="1084" w:name="_Toc201294902"/>
      <w:bookmarkStart w:id="1085"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1"/>
      <w:bookmarkEnd w:id="1082"/>
      <w:bookmarkEnd w:id="1083"/>
      <w:bookmarkEnd w:id="1084"/>
      <w:bookmarkEnd w:id="1085"/>
    </w:p>
    <w:p w14:paraId="17DC3963" w14:textId="5B5C6210" w:rsidR="009B343D" w:rsidRPr="0036584A" w:rsidRDefault="009B343D" w:rsidP="009B343D">
      <w:pPr>
        <w:pStyle w:val="Heading7"/>
        <w:rPr>
          <w:rFonts w:eastAsia="MS Mincho"/>
        </w:rPr>
      </w:pPr>
      <w:bookmarkStart w:id="1086" w:name="_Toc193445546"/>
      <w:bookmarkStart w:id="1087" w:name="_Toc193451351"/>
      <w:bookmarkStart w:id="1088" w:name="_Toc193462616"/>
      <w:bookmarkStart w:id="1089" w:name="_Toc201294903"/>
      <w:bookmarkStart w:id="1090"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86"/>
      <w:bookmarkEnd w:id="1087"/>
      <w:bookmarkEnd w:id="1088"/>
      <w:bookmarkEnd w:id="1089"/>
      <w:bookmarkEnd w:id="1090"/>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lastRenderedPageBreak/>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1" w:name="_Toc193445547"/>
      <w:bookmarkStart w:id="1092" w:name="_Toc193451352"/>
      <w:bookmarkStart w:id="1093" w:name="_Toc193462617"/>
      <w:bookmarkStart w:id="1094" w:name="_Toc201294904"/>
      <w:bookmarkStart w:id="1095"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1"/>
      <w:bookmarkEnd w:id="1092"/>
      <w:bookmarkEnd w:id="1093"/>
      <w:bookmarkEnd w:id="1094"/>
      <w:bookmarkEnd w:id="1095"/>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96" w:name="_Toc193445548"/>
      <w:bookmarkStart w:id="1097" w:name="_Toc193451353"/>
      <w:bookmarkStart w:id="1098" w:name="_Toc193462618"/>
      <w:bookmarkStart w:id="1099" w:name="_Toc201294905"/>
      <w:bookmarkStart w:id="1100" w:name="_Toc210311159"/>
      <w:r w:rsidRPr="0036584A">
        <w:rPr>
          <w:rFonts w:eastAsia="MS Mincho"/>
        </w:rPr>
        <w:t>5.3.5.18</w:t>
      </w:r>
      <w:r w:rsidR="00C11245" w:rsidRPr="0036584A">
        <w:rPr>
          <w:rFonts w:eastAsia="MS Mincho"/>
        </w:rPr>
        <w:tab/>
        <w:t>LTM configuration and execution</w:t>
      </w:r>
      <w:bookmarkEnd w:id="1096"/>
      <w:bookmarkEnd w:id="1097"/>
      <w:bookmarkEnd w:id="1098"/>
      <w:bookmarkEnd w:id="1099"/>
      <w:bookmarkEnd w:id="1100"/>
    </w:p>
    <w:p w14:paraId="0D27ED5A" w14:textId="6BDE3009" w:rsidR="00C11245" w:rsidRPr="0036584A" w:rsidRDefault="00273CFA" w:rsidP="00C11245">
      <w:pPr>
        <w:pStyle w:val="Heading5"/>
        <w:rPr>
          <w:rFonts w:eastAsia="MS Mincho"/>
        </w:rPr>
      </w:pPr>
      <w:bookmarkStart w:id="1101" w:name="_Toc193445549"/>
      <w:bookmarkStart w:id="1102" w:name="_Toc193451354"/>
      <w:bookmarkStart w:id="1103" w:name="_Toc193462619"/>
      <w:bookmarkStart w:id="1104" w:name="_Toc201294906"/>
      <w:bookmarkStart w:id="1105"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1"/>
      <w:bookmarkEnd w:id="1102"/>
      <w:bookmarkEnd w:id="1103"/>
      <w:bookmarkEnd w:id="1104"/>
      <w:bookmarkEnd w:id="1105"/>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06"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07"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08"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09"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0"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1" w:name="_Toc193445550"/>
      <w:bookmarkStart w:id="1112" w:name="_Toc193451355"/>
      <w:bookmarkStart w:id="1113" w:name="_Toc193462620"/>
      <w:bookmarkStart w:id="1114" w:name="_Toc201294907"/>
      <w:bookmarkStart w:id="1115"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1"/>
      <w:bookmarkEnd w:id="1112"/>
      <w:bookmarkEnd w:id="1113"/>
      <w:bookmarkEnd w:id="1114"/>
      <w:bookmarkEnd w:id="1115"/>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16" w:name="_Toc193445551"/>
      <w:bookmarkStart w:id="1117" w:name="_Toc193451356"/>
      <w:bookmarkStart w:id="1118" w:name="_Toc193462621"/>
      <w:bookmarkStart w:id="1119" w:name="_Toc201294908"/>
      <w:bookmarkStart w:id="1120"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16"/>
      <w:bookmarkEnd w:id="1117"/>
      <w:bookmarkEnd w:id="1118"/>
      <w:bookmarkEnd w:id="1119"/>
      <w:bookmarkEnd w:id="1120"/>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1" w:name="_Toc193445552"/>
      <w:bookmarkStart w:id="1122" w:name="_Toc193451357"/>
      <w:bookmarkStart w:id="1123" w:name="_Toc193462622"/>
      <w:bookmarkStart w:id="1124" w:name="_Toc201294909"/>
      <w:bookmarkStart w:id="1125"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1"/>
      <w:bookmarkEnd w:id="1122"/>
      <w:bookmarkEnd w:id="1123"/>
      <w:bookmarkEnd w:id="1124"/>
      <w:bookmarkEnd w:id="1125"/>
    </w:p>
    <w:p w14:paraId="7DD17365" w14:textId="7BEC7D7B" w:rsidR="00C11245" w:rsidRPr="0036584A" w:rsidRDefault="00273CFA" w:rsidP="00C11245">
      <w:pPr>
        <w:pStyle w:val="Heading5"/>
        <w:rPr>
          <w:rFonts w:eastAsia="MS Mincho"/>
        </w:rPr>
      </w:pPr>
      <w:bookmarkStart w:id="1126" w:name="_Toc193445553"/>
      <w:bookmarkStart w:id="1127" w:name="_Toc193451358"/>
      <w:bookmarkStart w:id="1128" w:name="_Toc193462623"/>
      <w:bookmarkStart w:id="1129" w:name="_Toc201294910"/>
      <w:bookmarkStart w:id="1130"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26"/>
      <w:bookmarkEnd w:id="1127"/>
      <w:bookmarkEnd w:id="1128"/>
      <w:bookmarkEnd w:id="1129"/>
      <w:bookmarkEnd w:id="1130"/>
    </w:p>
    <w:p w14:paraId="4A7A916F" w14:textId="150E1BD4" w:rsidR="00C11245" w:rsidRPr="0036584A" w:rsidRDefault="00273CFA" w:rsidP="00C11245">
      <w:pPr>
        <w:pStyle w:val="Heading5"/>
        <w:rPr>
          <w:rFonts w:eastAsia="MS Mincho"/>
        </w:rPr>
      </w:pPr>
      <w:bookmarkStart w:id="1131" w:name="_Toc193445554"/>
      <w:bookmarkStart w:id="1132" w:name="_Toc193451359"/>
      <w:bookmarkStart w:id="1133" w:name="_Toc193462624"/>
      <w:bookmarkStart w:id="1134" w:name="_Toc201294911"/>
      <w:bookmarkStart w:id="1135"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1"/>
      <w:bookmarkEnd w:id="1132"/>
      <w:bookmarkEnd w:id="1133"/>
      <w:bookmarkEnd w:id="1134"/>
      <w:bookmarkEnd w:id="1135"/>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36"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37"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38"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39"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0" w:author="CATT" w:date="2025-09-18T16:03:00Z">
        <w:r w:rsidR="00695791" w:rsidRPr="00EB1BDE">
          <w:rPr>
            <w:iCs/>
            <w:color w:val="808080"/>
          </w:rPr>
          <w:t>[RIL]: C15</w:t>
        </w:r>
      </w:ins>
      <w:ins w:id="1141" w:author="CATT" w:date="2025-09-18T16:04:00Z">
        <w:r w:rsidR="00695791" w:rsidRPr="00EB1BDE">
          <w:rPr>
            <w:rFonts w:eastAsia="DengXian" w:hint="eastAsia"/>
            <w:iCs/>
            <w:color w:val="808080"/>
          </w:rPr>
          <w:t>4</w:t>
        </w:r>
      </w:ins>
      <w:ins w:id="1142"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43"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44"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45"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46"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47"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8"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49"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0"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1"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52"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53"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54"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55"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56" w:author="Ericsson" w:date="2025-09-17T09:17:00Z">
        <w:r w:rsidR="006805C9">
          <w:t xml:space="preserve"> </w:t>
        </w:r>
        <w:r w:rsidR="006805C9" w:rsidRPr="00D423F8">
          <w:t>[RIL]: E</w:t>
        </w:r>
        <w:r w:rsidR="006805C9">
          <w:t>005</w:t>
        </w:r>
        <w:r w:rsidR="006805C9" w:rsidRPr="00D423F8">
          <w:t xml:space="preserve">, </w:t>
        </w:r>
      </w:ins>
      <w:ins w:id="1157"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58"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59"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10066763"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0" w:author="Xiaomi" w:date="2025-09-18T19:36:00Z">
        <w:r w:rsidR="006805C9" w:rsidRPr="00F77520">
          <w:t>[RIL]: X15</w:t>
        </w:r>
        <w:r w:rsidR="006805C9">
          <w:t>5</w:t>
        </w:r>
        <w:r w:rsidR="006805C9"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61" w:name="_Toc193445555"/>
      <w:bookmarkStart w:id="1162" w:name="_Toc193451360"/>
      <w:bookmarkStart w:id="1163" w:name="_Toc193462625"/>
      <w:bookmarkStart w:id="1164" w:name="_Toc201294912"/>
      <w:bookmarkStart w:id="1165"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61"/>
      <w:bookmarkEnd w:id="1162"/>
      <w:bookmarkEnd w:id="1163"/>
      <w:bookmarkEnd w:id="1164"/>
      <w:bookmarkEnd w:id="1165"/>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66" w:name="_Toc210311167"/>
      <w:r w:rsidRPr="0036584A">
        <w:rPr>
          <w:rFonts w:eastAsia="MS Mincho"/>
        </w:rPr>
        <w:t>5.3.5.18.8</w:t>
      </w:r>
      <w:r w:rsidRPr="0036584A">
        <w:rPr>
          <w:rFonts w:eastAsia="MS Mincho"/>
        </w:rPr>
        <w:tab/>
        <w:t>LTM cell switch conditions evalution based on L3 measurements</w:t>
      </w:r>
      <w:bookmarkEnd w:id="1166"/>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6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6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68"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69"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69"/>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70"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71" w:name="_Toc193445556"/>
      <w:bookmarkStart w:id="1172" w:name="_Toc193451361"/>
      <w:bookmarkStart w:id="1173" w:name="_Toc193462626"/>
      <w:bookmarkStart w:id="1174" w:name="_Toc201294913"/>
      <w:bookmarkStart w:id="1175" w:name="_Toc210311170"/>
      <w:r w:rsidRPr="0036584A">
        <w:t>5.3.5.19</w:t>
      </w:r>
      <w:r w:rsidRPr="0036584A">
        <w:tab/>
        <w:t>T348 expiry</w:t>
      </w:r>
      <w:bookmarkEnd w:id="1171"/>
      <w:bookmarkEnd w:id="1172"/>
      <w:bookmarkEnd w:id="1173"/>
      <w:bookmarkEnd w:id="1174"/>
      <w:bookmarkEnd w:id="117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76" w:name="_Toc193445557"/>
      <w:bookmarkStart w:id="1177" w:name="_Toc193451362"/>
      <w:bookmarkStart w:id="1178" w:name="_Toc193462627"/>
      <w:bookmarkStart w:id="1179" w:name="_Toc201294914"/>
      <w:bookmarkStart w:id="1180" w:name="_Toc210311171"/>
      <w:r w:rsidRPr="0036584A">
        <w:rPr>
          <w:rFonts w:eastAsia="SimSun"/>
        </w:rPr>
        <w:t>5.3.6</w:t>
      </w:r>
      <w:r w:rsidRPr="0036584A">
        <w:rPr>
          <w:rFonts w:eastAsia="SimSun"/>
        </w:rPr>
        <w:tab/>
        <w:t>Counter check</w:t>
      </w:r>
      <w:bookmarkEnd w:id="987"/>
      <w:bookmarkEnd w:id="1176"/>
      <w:bookmarkEnd w:id="1177"/>
      <w:bookmarkEnd w:id="1178"/>
      <w:bookmarkEnd w:id="1179"/>
      <w:bookmarkEnd w:id="1180"/>
    </w:p>
    <w:p w14:paraId="31763E57" w14:textId="77777777" w:rsidR="00394471" w:rsidRPr="0036584A" w:rsidRDefault="00394471" w:rsidP="00394471">
      <w:pPr>
        <w:pStyle w:val="Heading4"/>
        <w:rPr>
          <w:rFonts w:eastAsia="SimSun"/>
        </w:rPr>
      </w:pPr>
      <w:bookmarkStart w:id="1181" w:name="_Toc60776801"/>
      <w:bookmarkStart w:id="1182" w:name="_Toc193445558"/>
      <w:bookmarkStart w:id="1183" w:name="_Toc193451363"/>
      <w:bookmarkStart w:id="1184" w:name="_Toc193462628"/>
      <w:bookmarkStart w:id="1185" w:name="_Toc201294915"/>
      <w:bookmarkStart w:id="1186" w:name="_Toc210311172"/>
      <w:r w:rsidRPr="0036584A">
        <w:t>5.3.</w:t>
      </w:r>
      <w:r w:rsidRPr="0036584A">
        <w:rPr>
          <w:rFonts w:eastAsia="SimSun"/>
        </w:rPr>
        <w:t>6</w:t>
      </w:r>
      <w:r w:rsidRPr="0036584A">
        <w:t>.1</w:t>
      </w:r>
      <w:r w:rsidRPr="0036584A">
        <w:tab/>
        <w:t>General</w:t>
      </w:r>
      <w:bookmarkEnd w:id="1181"/>
      <w:bookmarkEnd w:id="1182"/>
      <w:bookmarkEnd w:id="1183"/>
      <w:bookmarkEnd w:id="1184"/>
      <w:bookmarkEnd w:id="1185"/>
      <w:bookmarkEnd w:id="1186"/>
    </w:p>
    <w:p w14:paraId="20425525" w14:textId="77777777" w:rsidR="00394471" w:rsidRPr="0036584A" w:rsidRDefault="00180E2C" w:rsidP="00394471">
      <w:pPr>
        <w:pStyle w:val="TH"/>
        <w:rPr>
          <w:noProof/>
        </w:rPr>
      </w:pPr>
      <w:r w:rsidRPr="0036584A">
        <w:rPr>
          <w:noProof/>
        </w:rPr>
        <w:object w:dxaOrig="3735" w:dyaOrig="2025" w14:anchorId="0386B6C9">
          <v:shape id="_x0000_i1036" type="#_x0000_t75" alt="" style="width:186.7pt;height:101.3pt;mso-width-percent:0;mso-height-percent:0;mso-width-percent:0;mso-height-percent:0" o:ole="">
            <v:imagedata r:id="rId33" o:title=""/>
          </v:shape>
          <o:OLEObject Type="Embed" ProgID="Mscgen.Chart" ShapeID="_x0000_i1036" DrawAspect="Content" ObjectID="_1822761022"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87" w:name="_Toc60776802"/>
      <w:bookmarkStart w:id="1188" w:name="_Toc193445559"/>
      <w:bookmarkStart w:id="1189" w:name="_Toc193451364"/>
      <w:bookmarkStart w:id="1190" w:name="_Toc193462629"/>
      <w:bookmarkStart w:id="1191" w:name="_Toc201294916"/>
      <w:bookmarkStart w:id="1192" w:name="_Toc210311173"/>
      <w:r w:rsidRPr="0036584A">
        <w:t>5.3.</w:t>
      </w:r>
      <w:r w:rsidRPr="0036584A">
        <w:rPr>
          <w:rFonts w:eastAsia="SimSun"/>
        </w:rPr>
        <w:t>6</w:t>
      </w:r>
      <w:r w:rsidRPr="0036584A">
        <w:t>.2</w:t>
      </w:r>
      <w:r w:rsidRPr="0036584A">
        <w:tab/>
        <w:t>Initiation</w:t>
      </w:r>
      <w:bookmarkEnd w:id="1187"/>
      <w:bookmarkEnd w:id="1188"/>
      <w:bookmarkEnd w:id="1189"/>
      <w:bookmarkEnd w:id="1190"/>
      <w:bookmarkEnd w:id="1191"/>
      <w:bookmarkEnd w:id="119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193" w:name="_Toc60776803"/>
      <w:bookmarkStart w:id="1194" w:name="_Toc193445560"/>
      <w:bookmarkStart w:id="1195" w:name="_Toc193451365"/>
      <w:bookmarkStart w:id="1196" w:name="_Toc193462630"/>
      <w:bookmarkStart w:id="1197" w:name="_Toc201294917"/>
      <w:bookmarkStart w:id="119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193"/>
      <w:bookmarkEnd w:id="1194"/>
      <w:bookmarkEnd w:id="1195"/>
      <w:bookmarkEnd w:id="1196"/>
      <w:bookmarkEnd w:id="1197"/>
      <w:bookmarkEnd w:id="119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199" w:name="_Toc60776804"/>
      <w:bookmarkStart w:id="1200" w:name="_Toc193445561"/>
      <w:bookmarkStart w:id="1201" w:name="_Toc193451366"/>
      <w:bookmarkStart w:id="1202" w:name="_Toc193462631"/>
      <w:bookmarkStart w:id="1203" w:name="_Toc201294918"/>
      <w:bookmarkStart w:id="1204" w:name="_Toc210311175"/>
      <w:r w:rsidRPr="0036584A">
        <w:rPr>
          <w:rFonts w:eastAsia="MS Mincho"/>
        </w:rPr>
        <w:t>5.3.7</w:t>
      </w:r>
      <w:r w:rsidRPr="0036584A">
        <w:rPr>
          <w:rFonts w:eastAsia="MS Mincho"/>
        </w:rPr>
        <w:tab/>
        <w:t>RRC connection re-establishment</w:t>
      </w:r>
      <w:bookmarkEnd w:id="1199"/>
      <w:bookmarkEnd w:id="1200"/>
      <w:bookmarkEnd w:id="1201"/>
      <w:bookmarkEnd w:id="1202"/>
      <w:bookmarkEnd w:id="1203"/>
      <w:bookmarkEnd w:id="1204"/>
    </w:p>
    <w:p w14:paraId="7D2BA7C7" w14:textId="77777777" w:rsidR="00394471" w:rsidRPr="0036584A" w:rsidRDefault="00394471" w:rsidP="00394471">
      <w:pPr>
        <w:pStyle w:val="Heading4"/>
      </w:pPr>
      <w:bookmarkStart w:id="1205" w:name="_Toc60776805"/>
      <w:bookmarkStart w:id="1206" w:name="_Toc193445562"/>
      <w:bookmarkStart w:id="1207" w:name="_Toc193451367"/>
      <w:bookmarkStart w:id="1208" w:name="_Toc193462632"/>
      <w:bookmarkStart w:id="1209" w:name="_Toc201294919"/>
      <w:bookmarkStart w:id="1210" w:name="_Toc210311176"/>
      <w:r w:rsidRPr="0036584A">
        <w:t>5.3.7.1</w:t>
      </w:r>
      <w:r w:rsidRPr="0036584A">
        <w:tab/>
        <w:t>General</w:t>
      </w:r>
      <w:bookmarkEnd w:id="1205"/>
      <w:bookmarkEnd w:id="1206"/>
      <w:bookmarkEnd w:id="1207"/>
      <w:bookmarkEnd w:id="1208"/>
      <w:bookmarkEnd w:id="1209"/>
      <w:bookmarkEnd w:id="1210"/>
    </w:p>
    <w:p w14:paraId="0ED07A34" w14:textId="77777777" w:rsidR="00394471" w:rsidRPr="0036584A" w:rsidRDefault="00394471" w:rsidP="00394471">
      <w:pPr>
        <w:pStyle w:val="TH"/>
      </w:pPr>
      <w:r w:rsidRPr="0036584A">
        <w:tab/>
      </w:r>
      <w:r w:rsidR="00180E2C" w:rsidRPr="0036584A">
        <w:rPr>
          <w:noProof/>
        </w:rPr>
        <w:object w:dxaOrig="4470" w:dyaOrig="2430" w14:anchorId="621EF6A3">
          <v:shape id="_x0000_i1037" type="#_x0000_t75" alt="" style="width:223.95pt;height:121.15pt;mso-width-percent:0;mso-height-percent:0;mso-width-percent:0;mso-height-percent:0" o:ole="">
            <v:imagedata r:id="rId35" o:title=""/>
          </v:shape>
          <o:OLEObject Type="Embed" ProgID="Mscgen.Chart" ShapeID="_x0000_i1037" DrawAspect="Content" ObjectID="_1822761023"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180E2C" w:rsidP="00394471">
      <w:pPr>
        <w:pStyle w:val="TH"/>
      </w:pPr>
      <w:r w:rsidRPr="0036584A">
        <w:rPr>
          <w:noProof/>
        </w:rPr>
        <w:object w:dxaOrig="4320" w:dyaOrig="2430" w14:anchorId="58E8BF34">
          <v:shape id="_x0000_i1038" type="#_x0000_t75" alt="" style="width:3in;height:121.15pt;mso-width-percent:0;mso-height-percent:0;mso-width-percent:0;mso-height-percent:0" o:ole="">
            <v:imagedata r:id="rId37" o:title=""/>
          </v:shape>
          <o:OLEObject Type="Embed" ProgID="Mscgen.Chart" ShapeID="_x0000_i1038" DrawAspect="Content" ObjectID="_1822761024"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11" w:name="_Toc60776806"/>
      <w:bookmarkStart w:id="1212" w:name="_Toc193445563"/>
      <w:bookmarkStart w:id="1213" w:name="_Toc193451368"/>
      <w:bookmarkStart w:id="1214" w:name="_Toc193462633"/>
      <w:bookmarkStart w:id="1215" w:name="_Toc201294920"/>
      <w:bookmarkStart w:id="1216" w:name="_Toc210311177"/>
      <w:r w:rsidRPr="0036584A">
        <w:lastRenderedPageBreak/>
        <w:t>5.3.7.2</w:t>
      </w:r>
      <w:r w:rsidRPr="0036584A">
        <w:tab/>
        <w:t>Initiation</w:t>
      </w:r>
      <w:bookmarkEnd w:id="1211"/>
      <w:bookmarkEnd w:id="1212"/>
      <w:bookmarkEnd w:id="1213"/>
      <w:bookmarkEnd w:id="1214"/>
      <w:bookmarkEnd w:id="1215"/>
      <w:bookmarkEnd w:id="121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17" w:author="QC - Rajeev Kumar" w:date="2025-09-25T00:03:00Z"/>
        </w:rPr>
      </w:pPr>
      <w:ins w:id="1218"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19"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20" w:name="_Toc193445564"/>
      <w:bookmarkStart w:id="1221" w:name="_Toc193451369"/>
      <w:bookmarkStart w:id="1222" w:name="_Toc193462634"/>
      <w:bookmarkStart w:id="1223" w:name="_Toc201294921"/>
      <w:bookmarkStart w:id="1224" w:name="_Toc210311178"/>
      <w:r w:rsidRPr="0036584A">
        <w:t>5.3.7.3</w:t>
      </w:r>
      <w:r w:rsidRPr="0036584A">
        <w:tab/>
        <w:t>Actions following cell selection while T311 is running</w:t>
      </w:r>
      <w:bookmarkEnd w:id="1219"/>
      <w:bookmarkEnd w:id="1220"/>
      <w:bookmarkEnd w:id="1221"/>
      <w:bookmarkEnd w:id="1222"/>
      <w:bookmarkEnd w:id="1223"/>
      <w:bookmarkEnd w:id="1224"/>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25"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26"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27"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28" w:author="QC - Rajeev Kumar" w:date="2025-09-25T00:06:00Z"/>
        </w:rPr>
      </w:pPr>
      <w:ins w:id="1229"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27"/>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30" w:name="_Toc193445565"/>
      <w:bookmarkStart w:id="1231" w:name="_Toc193451370"/>
      <w:bookmarkStart w:id="1232" w:name="_Toc193462635"/>
      <w:bookmarkStart w:id="1233" w:name="_Toc201294922"/>
      <w:bookmarkStart w:id="1234" w:name="_Toc210311179"/>
      <w:bookmarkStart w:id="1235" w:name="_Toc60776808"/>
      <w:r w:rsidRPr="0036584A">
        <w:rPr>
          <w:rFonts w:eastAsia="SimSun"/>
          <w:lang w:eastAsia="en-US"/>
        </w:rPr>
        <w:t>5.3.7.3a</w:t>
      </w:r>
      <w:r w:rsidRPr="0036584A">
        <w:rPr>
          <w:rFonts w:eastAsia="SimSun"/>
          <w:lang w:eastAsia="en-US"/>
        </w:rPr>
        <w:tab/>
        <w:t>Actions following relay selection while T311 is running</w:t>
      </w:r>
      <w:bookmarkEnd w:id="1230"/>
      <w:bookmarkEnd w:id="1231"/>
      <w:bookmarkEnd w:id="1232"/>
      <w:bookmarkEnd w:id="1233"/>
      <w:bookmarkEnd w:id="1234"/>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36" w:name="_Toc193445566"/>
      <w:bookmarkStart w:id="1237" w:name="_Toc193451371"/>
      <w:bookmarkStart w:id="1238" w:name="_Toc193462636"/>
      <w:bookmarkStart w:id="1239" w:name="_Toc201294923"/>
      <w:bookmarkStart w:id="1240" w:name="_Toc210311180"/>
      <w:r w:rsidRPr="0036584A">
        <w:t>5.3.7.4</w:t>
      </w:r>
      <w:r w:rsidRPr="0036584A">
        <w:tab/>
        <w:t xml:space="preserve">Actions related to transmission of </w:t>
      </w:r>
      <w:r w:rsidRPr="0036584A">
        <w:rPr>
          <w:i/>
        </w:rPr>
        <w:t>RRCReestablishmentRequest</w:t>
      </w:r>
      <w:r w:rsidRPr="0036584A">
        <w:t xml:space="preserve"> message</w:t>
      </w:r>
      <w:bookmarkEnd w:id="1235"/>
      <w:bookmarkEnd w:id="1236"/>
      <w:bookmarkEnd w:id="1237"/>
      <w:bookmarkEnd w:id="1238"/>
      <w:bookmarkEnd w:id="1239"/>
      <w:bookmarkEnd w:id="1240"/>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41" w:name="_Toc60776809"/>
      <w:bookmarkStart w:id="1242" w:name="_Toc193445567"/>
      <w:bookmarkStart w:id="1243" w:name="_Toc193451372"/>
      <w:bookmarkStart w:id="1244" w:name="_Toc193462637"/>
      <w:bookmarkStart w:id="1245" w:name="_Toc201294924"/>
      <w:bookmarkStart w:id="1246" w:name="_Toc210311181"/>
      <w:r w:rsidRPr="0036584A">
        <w:t>5.3.7.5</w:t>
      </w:r>
      <w:r w:rsidRPr="0036584A">
        <w:tab/>
        <w:t xml:space="preserve">Reception of the </w:t>
      </w:r>
      <w:r w:rsidRPr="0036584A">
        <w:rPr>
          <w:i/>
        </w:rPr>
        <w:t>RRCReestablishment</w:t>
      </w:r>
      <w:r w:rsidRPr="0036584A">
        <w:t xml:space="preserve"> by the UE</w:t>
      </w:r>
      <w:bookmarkEnd w:id="1241"/>
      <w:bookmarkEnd w:id="1242"/>
      <w:bookmarkEnd w:id="1243"/>
      <w:bookmarkEnd w:id="1244"/>
      <w:bookmarkEnd w:id="1245"/>
      <w:bookmarkEnd w:id="1246"/>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47" w:name="_Hlk95514955"/>
      <w:r w:rsidR="00475E33" w:rsidRPr="0036584A">
        <w:t>received</w:t>
      </w:r>
      <w:bookmarkEnd w:id="1247"/>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lastRenderedPageBreak/>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48" w:name="_Toc60776810"/>
      <w:bookmarkStart w:id="1249" w:name="_Toc193445568"/>
      <w:bookmarkStart w:id="1250" w:name="_Toc193451373"/>
      <w:bookmarkStart w:id="1251" w:name="_Toc193462638"/>
      <w:bookmarkStart w:id="1252" w:name="_Toc201294925"/>
      <w:bookmarkStart w:id="1253" w:name="_Toc210311182"/>
      <w:r w:rsidRPr="0036584A">
        <w:t>5.3.7.6</w:t>
      </w:r>
      <w:r w:rsidRPr="0036584A">
        <w:tab/>
        <w:t>T311 expiry</w:t>
      </w:r>
      <w:bookmarkEnd w:id="1248"/>
      <w:bookmarkEnd w:id="1249"/>
      <w:bookmarkEnd w:id="1250"/>
      <w:bookmarkEnd w:id="1251"/>
      <w:bookmarkEnd w:id="1252"/>
      <w:bookmarkEnd w:id="1253"/>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54" w:name="_Toc60776811"/>
      <w:bookmarkStart w:id="1255" w:name="_Toc193445569"/>
      <w:bookmarkStart w:id="1256" w:name="_Toc193451374"/>
      <w:bookmarkStart w:id="1257" w:name="_Toc193462639"/>
      <w:bookmarkStart w:id="1258" w:name="_Toc201294926"/>
      <w:bookmarkStart w:id="1259" w:name="_Toc210311183"/>
      <w:r w:rsidRPr="0036584A">
        <w:t>5.3.7.7</w:t>
      </w:r>
      <w:r w:rsidRPr="0036584A">
        <w:tab/>
        <w:t>T301 expiry or selected cell</w:t>
      </w:r>
      <w:r w:rsidR="00F74A97" w:rsidRPr="0036584A">
        <w:t>/L2 U2N Relay UE</w:t>
      </w:r>
      <w:r w:rsidRPr="0036584A">
        <w:t xml:space="preserve"> no longer suitable</w:t>
      </w:r>
      <w:bookmarkEnd w:id="1254"/>
      <w:bookmarkEnd w:id="1255"/>
      <w:bookmarkEnd w:id="1256"/>
      <w:bookmarkEnd w:id="1257"/>
      <w:bookmarkEnd w:id="1258"/>
      <w:bookmarkEnd w:id="1259"/>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60" w:name="_Toc60776812"/>
      <w:bookmarkStart w:id="1261" w:name="_Toc193445570"/>
      <w:bookmarkStart w:id="1262" w:name="_Toc193451375"/>
      <w:bookmarkStart w:id="1263" w:name="_Toc193462640"/>
      <w:bookmarkStart w:id="1264" w:name="_Toc201294927"/>
      <w:bookmarkStart w:id="1265" w:name="_Toc210311184"/>
      <w:r w:rsidRPr="0036584A">
        <w:t>5.3.7.8</w:t>
      </w:r>
      <w:r w:rsidRPr="0036584A">
        <w:tab/>
        <w:t xml:space="preserve">Reception of the </w:t>
      </w:r>
      <w:r w:rsidRPr="0036584A">
        <w:rPr>
          <w:i/>
        </w:rPr>
        <w:t xml:space="preserve">RRCSetup </w:t>
      </w:r>
      <w:r w:rsidRPr="0036584A">
        <w:t>by the UE</w:t>
      </w:r>
      <w:bookmarkEnd w:id="1260"/>
      <w:bookmarkEnd w:id="1261"/>
      <w:bookmarkEnd w:id="1262"/>
      <w:bookmarkEnd w:id="1263"/>
      <w:bookmarkEnd w:id="1264"/>
      <w:bookmarkEnd w:id="1265"/>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66" w:name="_Toc60776813"/>
      <w:bookmarkStart w:id="1267" w:name="_Toc193445571"/>
      <w:bookmarkStart w:id="1268" w:name="_Toc193451376"/>
      <w:bookmarkStart w:id="1269" w:name="_Toc193462641"/>
      <w:bookmarkStart w:id="1270" w:name="_Toc201294928"/>
      <w:bookmarkStart w:id="1271" w:name="_Toc210311185"/>
      <w:r w:rsidRPr="0036584A">
        <w:rPr>
          <w:rFonts w:eastAsia="MS Mincho"/>
        </w:rPr>
        <w:lastRenderedPageBreak/>
        <w:t>5.3.8</w:t>
      </w:r>
      <w:r w:rsidRPr="0036584A">
        <w:rPr>
          <w:rFonts w:eastAsia="MS Mincho"/>
        </w:rPr>
        <w:tab/>
        <w:t>RRC connection release</w:t>
      </w:r>
      <w:bookmarkEnd w:id="1266"/>
      <w:bookmarkEnd w:id="1267"/>
      <w:bookmarkEnd w:id="1268"/>
      <w:bookmarkEnd w:id="1269"/>
      <w:bookmarkEnd w:id="1270"/>
      <w:bookmarkEnd w:id="1271"/>
    </w:p>
    <w:p w14:paraId="2F0C5615" w14:textId="77777777" w:rsidR="00394471" w:rsidRPr="0036584A" w:rsidRDefault="00394471" w:rsidP="00394471">
      <w:pPr>
        <w:pStyle w:val="Heading4"/>
      </w:pPr>
      <w:bookmarkStart w:id="1272" w:name="_Toc60776814"/>
      <w:bookmarkStart w:id="1273" w:name="_Toc193445572"/>
      <w:bookmarkStart w:id="1274" w:name="_Toc193451377"/>
      <w:bookmarkStart w:id="1275" w:name="_Toc193462642"/>
      <w:bookmarkStart w:id="1276" w:name="_Toc201294929"/>
      <w:bookmarkStart w:id="1277" w:name="_Toc210311186"/>
      <w:r w:rsidRPr="0036584A">
        <w:t>5.3.8.1</w:t>
      </w:r>
      <w:r w:rsidRPr="0036584A">
        <w:tab/>
        <w:t>General</w:t>
      </w:r>
      <w:bookmarkEnd w:id="1272"/>
      <w:bookmarkEnd w:id="1273"/>
      <w:bookmarkEnd w:id="1274"/>
      <w:bookmarkEnd w:id="1275"/>
      <w:bookmarkEnd w:id="1276"/>
      <w:bookmarkEnd w:id="1277"/>
    </w:p>
    <w:p w14:paraId="074F233F" w14:textId="77777777" w:rsidR="00394471" w:rsidRPr="0036584A" w:rsidRDefault="00180E2C" w:rsidP="00394471">
      <w:pPr>
        <w:pStyle w:val="TH"/>
      </w:pPr>
      <w:r w:rsidRPr="0036584A">
        <w:rPr>
          <w:noProof/>
        </w:rPr>
        <w:object w:dxaOrig="2880" w:dyaOrig="1605" w14:anchorId="73FC0E9F">
          <v:shape id="_x0000_i1039" type="#_x0000_t75" alt="" style="width:2in;height:79.95pt;mso-width-percent:0;mso-height-percent:0;mso-width-percent:0;mso-height-percent:0" o:ole="">
            <v:imagedata r:id="rId39" o:title=""/>
          </v:shape>
          <o:OLEObject Type="Embed" ProgID="Mscgen.Chart" ShapeID="_x0000_i1039" DrawAspect="Content" ObjectID="_1822761025"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78" w:name="_Toc60776815"/>
      <w:bookmarkStart w:id="1279" w:name="_Toc193445573"/>
      <w:bookmarkStart w:id="1280" w:name="_Toc193451378"/>
      <w:bookmarkStart w:id="1281" w:name="_Toc193462643"/>
      <w:bookmarkStart w:id="1282" w:name="_Toc201294930"/>
      <w:bookmarkStart w:id="1283" w:name="_Toc210311187"/>
      <w:r w:rsidRPr="0036584A">
        <w:t>5.3.8.2</w:t>
      </w:r>
      <w:r w:rsidRPr="0036584A">
        <w:tab/>
        <w:t>Initiation</w:t>
      </w:r>
      <w:bookmarkEnd w:id="1278"/>
      <w:bookmarkEnd w:id="1279"/>
      <w:bookmarkEnd w:id="1280"/>
      <w:bookmarkEnd w:id="1281"/>
      <w:bookmarkEnd w:id="1282"/>
      <w:bookmarkEnd w:id="1283"/>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84" w:name="_Hlk189758262"/>
      <w:r w:rsidR="00683679" w:rsidRPr="0036584A">
        <w:t>, for RNA Update</w:t>
      </w:r>
      <w:bookmarkEnd w:id="1284"/>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85" w:name="_Toc60776816"/>
      <w:bookmarkStart w:id="1286" w:name="_Toc193445574"/>
      <w:bookmarkStart w:id="1287" w:name="_Toc193451379"/>
      <w:bookmarkStart w:id="1288" w:name="_Toc193462644"/>
      <w:bookmarkStart w:id="1289" w:name="_Toc201294931"/>
      <w:bookmarkStart w:id="1290" w:name="_Toc210311188"/>
      <w:r w:rsidRPr="0036584A">
        <w:t>5.3.8.3</w:t>
      </w:r>
      <w:r w:rsidRPr="0036584A">
        <w:tab/>
        <w:t xml:space="preserve">Reception of the </w:t>
      </w:r>
      <w:r w:rsidRPr="0036584A">
        <w:rPr>
          <w:i/>
        </w:rPr>
        <w:t>RRCRelease</w:t>
      </w:r>
      <w:r w:rsidRPr="0036584A">
        <w:t xml:space="preserve"> by the UE</w:t>
      </w:r>
      <w:bookmarkEnd w:id="1285"/>
      <w:bookmarkEnd w:id="1286"/>
      <w:bookmarkEnd w:id="1287"/>
      <w:bookmarkEnd w:id="1288"/>
      <w:bookmarkEnd w:id="1289"/>
      <w:bookmarkEnd w:id="1290"/>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291" w:name="_Hlk97714604"/>
      <w:r w:rsidRPr="0036584A">
        <w:rPr>
          <w:i/>
          <w:iCs/>
        </w:rPr>
        <w:t>cg-SDT-TimeAlignmentTimer</w:t>
      </w:r>
      <w:bookmarkEnd w:id="1291"/>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292"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292"/>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293"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293"/>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294"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294"/>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295"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296" w:author="Samsung (Beom)" w:date="2025-09-29T19:01:00Z">
        <w:r w:rsidR="00FD6A5E">
          <w:t xml:space="preserve"> </w:t>
        </w:r>
      </w:ins>
      <w:ins w:id="1297"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298"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299" w:name="_Toc193445575"/>
      <w:bookmarkStart w:id="1300" w:name="_Toc193451380"/>
      <w:bookmarkStart w:id="1301" w:name="_Toc193462645"/>
      <w:bookmarkStart w:id="1302" w:name="_Toc201294932"/>
      <w:bookmarkStart w:id="1303" w:name="_Toc210311189"/>
      <w:r w:rsidRPr="0036584A">
        <w:t>5.3.8.4</w:t>
      </w:r>
      <w:r w:rsidRPr="0036584A">
        <w:tab/>
        <w:t>T320 expiry</w:t>
      </w:r>
      <w:bookmarkEnd w:id="1298"/>
      <w:bookmarkEnd w:id="1299"/>
      <w:bookmarkEnd w:id="1300"/>
      <w:bookmarkEnd w:id="1301"/>
      <w:bookmarkEnd w:id="1302"/>
      <w:bookmarkEnd w:id="1303"/>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04" w:name="_Toc60776818"/>
      <w:bookmarkStart w:id="1305" w:name="_Toc193445576"/>
      <w:bookmarkStart w:id="1306" w:name="_Toc193451381"/>
      <w:bookmarkStart w:id="1307" w:name="_Toc193462646"/>
      <w:bookmarkStart w:id="1308" w:name="_Toc201294933"/>
      <w:bookmarkStart w:id="1309" w:name="_Toc210311190"/>
      <w:r w:rsidRPr="0036584A">
        <w:t>5.3.8.5</w:t>
      </w:r>
      <w:r w:rsidRPr="0036584A">
        <w:tab/>
        <w:t xml:space="preserve">UE actions upon the expiry of </w:t>
      </w:r>
      <w:r w:rsidRPr="0036584A">
        <w:rPr>
          <w:i/>
        </w:rPr>
        <w:t>DataInactivityTimer</w:t>
      </w:r>
      <w:bookmarkEnd w:id="1304"/>
      <w:bookmarkEnd w:id="1305"/>
      <w:bookmarkEnd w:id="1306"/>
      <w:bookmarkEnd w:id="1307"/>
      <w:bookmarkEnd w:id="1308"/>
      <w:bookmarkEnd w:id="1309"/>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10" w:name="_Toc193445577"/>
      <w:bookmarkStart w:id="1311" w:name="_Toc193451382"/>
      <w:bookmarkStart w:id="1312" w:name="_Toc193462647"/>
      <w:bookmarkStart w:id="1313" w:name="_Toc201294934"/>
      <w:bookmarkStart w:id="1314" w:name="_Toc210311191"/>
      <w:bookmarkStart w:id="1315" w:name="_Toc60776819"/>
      <w:r w:rsidRPr="0036584A">
        <w:t>5.3.8.6</w:t>
      </w:r>
      <w:r w:rsidR="00100C97" w:rsidRPr="0036584A">
        <w:tab/>
      </w:r>
      <w:r w:rsidR="00881009" w:rsidRPr="0036584A">
        <w:t>T346g</w:t>
      </w:r>
      <w:r w:rsidR="00100C97" w:rsidRPr="0036584A">
        <w:t xml:space="preserve"> expiry</w:t>
      </w:r>
      <w:bookmarkEnd w:id="1310"/>
      <w:bookmarkEnd w:id="1311"/>
      <w:bookmarkEnd w:id="1312"/>
      <w:bookmarkEnd w:id="1313"/>
      <w:bookmarkEnd w:id="1314"/>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16" w:name="_Toc193445578"/>
      <w:bookmarkStart w:id="1317" w:name="_Toc193451383"/>
      <w:bookmarkStart w:id="1318" w:name="_Toc193462648"/>
      <w:bookmarkStart w:id="1319" w:name="_Toc201294935"/>
      <w:bookmarkStart w:id="1320" w:name="_Toc210311192"/>
      <w:r w:rsidRPr="0036584A">
        <w:rPr>
          <w:rFonts w:eastAsia="MS Mincho"/>
        </w:rPr>
        <w:t>5.3.9</w:t>
      </w:r>
      <w:r w:rsidRPr="0036584A">
        <w:rPr>
          <w:rFonts w:eastAsia="MS Mincho"/>
        </w:rPr>
        <w:tab/>
        <w:t>RRC connection release requested by upper layers</w:t>
      </w:r>
      <w:bookmarkEnd w:id="1315"/>
      <w:bookmarkEnd w:id="1316"/>
      <w:bookmarkEnd w:id="1317"/>
      <w:bookmarkEnd w:id="1318"/>
      <w:bookmarkEnd w:id="1319"/>
      <w:bookmarkEnd w:id="1320"/>
    </w:p>
    <w:p w14:paraId="6725B37D" w14:textId="77777777" w:rsidR="00394471" w:rsidRPr="0036584A" w:rsidRDefault="00394471" w:rsidP="00394471">
      <w:pPr>
        <w:pStyle w:val="Heading4"/>
      </w:pPr>
      <w:bookmarkStart w:id="1321" w:name="_Toc60776820"/>
      <w:bookmarkStart w:id="1322" w:name="_Toc193445579"/>
      <w:bookmarkStart w:id="1323" w:name="_Toc193451384"/>
      <w:bookmarkStart w:id="1324" w:name="_Toc193462649"/>
      <w:bookmarkStart w:id="1325" w:name="_Toc201294936"/>
      <w:bookmarkStart w:id="1326" w:name="_Toc210311193"/>
      <w:r w:rsidRPr="0036584A">
        <w:t>5.3.9.1</w:t>
      </w:r>
      <w:r w:rsidRPr="0036584A">
        <w:tab/>
        <w:t>General</w:t>
      </w:r>
      <w:bookmarkEnd w:id="1321"/>
      <w:bookmarkEnd w:id="1322"/>
      <w:bookmarkEnd w:id="1323"/>
      <w:bookmarkEnd w:id="1324"/>
      <w:bookmarkEnd w:id="1325"/>
      <w:bookmarkEnd w:id="1326"/>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27" w:name="_Toc60776821"/>
      <w:bookmarkStart w:id="1328" w:name="_Toc193445580"/>
      <w:bookmarkStart w:id="1329" w:name="_Toc193451385"/>
      <w:bookmarkStart w:id="1330" w:name="_Toc193462650"/>
      <w:bookmarkStart w:id="1331" w:name="_Toc201294937"/>
      <w:bookmarkStart w:id="1332" w:name="_Toc210311194"/>
      <w:r w:rsidRPr="0036584A">
        <w:t>5.3.9.2</w:t>
      </w:r>
      <w:r w:rsidRPr="0036584A">
        <w:tab/>
        <w:t>Initiation</w:t>
      </w:r>
      <w:bookmarkEnd w:id="1327"/>
      <w:bookmarkEnd w:id="1328"/>
      <w:bookmarkEnd w:id="1329"/>
      <w:bookmarkEnd w:id="1330"/>
      <w:bookmarkEnd w:id="1331"/>
      <w:bookmarkEnd w:id="1332"/>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33" w:name="_Toc60776822"/>
      <w:bookmarkStart w:id="1334" w:name="_Toc193445581"/>
      <w:bookmarkStart w:id="1335" w:name="_Toc193451386"/>
      <w:bookmarkStart w:id="1336" w:name="_Toc193462651"/>
      <w:bookmarkStart w:id="1337" w:name="_Toc201294938"/>
      <w:bookmarkStart w:id="1338" w:name="_Toc210311195"/>
      <w:r w:rsidRPr="0036584A">
        <w:t>5.3.10</w:t>
      </w:r>
      <w:r w:rsidRPr="0036584A">
        <w:tab/>
        <w:t>Radio link failure related actions</w:t>
      </w:r>
      <w:bookmarkEnd w:id="1333"/>
      <w:bookmarkEnd w:id="1334"/>
      <w:bookmarkEnd w:id="1335"/>
      <w:bookmarkEnd w:id="1336"/>
      <w:bookmarkEnd w:id="1337"/>
      <w:bookmarkEnd w:id="1338"/>
    </w:p>
    <w:p w14:paraId="5EEF95FC" w14:textId="77777777" w:rsidR="00394471" w:rsidRPr="0036584A" w:rsidRDefault="00394471" w:rsidP="00394471">
      <w:pPr>
        <w:pStyle w:val="Heading4"/>
        <w:rPr>
          <w:rFonts w:eastAsia="MS Mincho"/>
        </w:rPr>
      </w:pPr>
      <w:bookmarkStart w:id="1339" w:name="_Toc60776823"/>
      <w:bookmarkStart w:id="1340" w:name="_Toc193445582"/>
      <w:bookmarkStart w:id="1341" w:name="_Toc193451387"/>
      <w:bookmarkStart w:id="1342" w:name="_Toc193462652"/>
      <w:bookmarkStart w:id="1343" w:name="_Toc201294939"/>
      <w:bookmarkStart w:id="1344" w:name="_Toc210311196"/>
      <w:r w:rsidRPr="0036584A">
        <w:rPr>
          <w:rFonts w:eastAsia="MS Mincho"/>
        </w:rPr>
        <w:t>5.3.10.1</w:t>
      </w:r>
      <w:r w:rsidRPr="0036584A">
        <w:rPr>
          <w:rFonts w:eastAsia="MS Mincho"/>
        </w:rPr>
        <w:tab/>
        <w:t>Detection of physical layer problems in RRC_CONNECTED</w:t>
      </w:r>
      <w:bookmarkEnd w:id="1339"/>
      <w:bookmarkEnd w:id="1340"/>
      <w:bookmarkEnd w:id="1341"/>
      <w:bookmarkEnd w:id="1342"/>
      <w:bookmarkEnd w:id="1343"/>
      <w:bookmarkEnd w:id="1344"/>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45" w:name="_Toc60776824"/>
      <w:bookmarkStart w:id="1346" w:name="_Toc193445583"/>
      <w:bookmarkStart w:id="1347" w:name="_Toc193451388"/>
      <w:bookmarkStart w:id="1348" w:name="_Toc193462653"/>
      <w:bookmarkStart w:id="1349" w:name="_Toc201294940"/>
      <w:bookmarkStart w:id="1350" w:name="_Toc210311197"/>
      <w:r w:rsidRPr="0036584A">
        <w:t>5.3.10.2</w:t>
      </w:r>
      <w:r w:rsidRPr="0036584A">
        <w:tab/>
        <w:t>Recovery of physical layer problems</w:t>
      </w:r>
      <w:bookmarkEnd w:id="1345"/>
      <w:bookmarkEnd w:id="1346"/>
      <w:bookmarkEnd w:id="1347"/>
      <w:bookmarkEnd w:id="1348"/>
      <w:bookmarkEnd w:id="1349"/>
      <w:bookmarkEnd w:id="1350"/>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51" w:name="_Toc60776825"/>
      <w:bookmarkStart w:id="1352" w:name="_Toc193445584"/>
      <w:bookmarkStart w:id="1353" w:name="_Toc193451389"/>
      <w:bookmarkStart w:id="1354" w:name="_Toc193462654"/>
      <w:bookmarkStart w:id="1355" w:name="_Toc201294941"/>
      <w:bookmarkStart w:id="1356" w:name="_Toc210311198"/>
      <w:r w:rsidRPr="0036584A">
        <w:t>5.3.10.3</w:t>
      </w:r>
      <w:r w:rsidRPr="0036584A">
        <w:tab/>
        <w:t>Detection of radio link failure</w:t>
      </w:r>
      <w:bookmarkEnd w:id="1351"/>
      <w:bookmarkEnd w:id="1352"/>
      <w:bookmarkEnd w:id="1353"/>
      <w:bookmarkEnd w:id="1354"/>
      <w:bookmarkEnd w:id="1355"/>
      <w:bookmarkEnd w:id="1356"/>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57"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58"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59" w:name="_Toc60776826"/>
      <w:bookmarkStart w:id="1360" w:name="_Toc193445585"/>
      <w:bookmarkStart w:id="1361" w:name="_Toc193451390"/>
      <w:bookmarkStart w:id="1362" w:name="_Toc193462655"/>
      <w:bookmarkStart w:id="1363" w:name="_Toc201294942"/>
      <w:bookmarkStart w:id="1364" w:name="_Toc210311199"/>
      <w:r w:rsidRPr="0036584A">
        <w:t>5.3.10.4</w:t>
      </w:r>
      <w:r w:rsidRPr="0036584A">
        <w:tab/>
        <w:t>RLF cause determination</w:t>
      </w:r>
      <w:bookmarkEnd w:id="1359"/>
      <w:bookmarkEnd w:id="1360"/>
      <w:bookmarkEnd w:id="1361"/>
      <w:bookmarkEnd w:id="1362"/>
      <w:bookmarkEnd w:id="1363"/>
      <w:bookmarkEnd w:id="13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65" w:name="_Toc60776827"/>
      <w:bookmarkStart w:id="1366" w:name="_Toc193445586"/>
      <w:bookmarkStart w:id="1367" w:name="_Toc193451391"/>
      <w:bookmarkStart w:id="1368" w:name="_Toc193462656"/>
      <w:bookmarkStart w:id="1369" w:name="_Toc201294943"/>
      <w:bookmarkStart w:id="13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65"/>
      <w:bookmarkEnd w:id="1366"/>
      <w:bookmarkEnd w:id="1367"/>
      <w:bookmarkEnd w:id="1368"/>
      <w:bookmarkEnd w:id="1369"/>
      <w:bookmarkEnd w:id="13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71"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72"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73"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74" w:author="Post 131 (ZTE)" w:date="2025-09-28T11:39:00Z">
        <w:r w:rsidR="001C1E5D" w:rsidRPr="008A217B">
          <w:t>[RIL]:Z30</w:t>
        </w:r>
      </w:ins>
      <w:ins w:id="1375" w:author="Post 131 (ZTE)" w:date="2025-09-28T17:20:00Z">
        <w:r w:rsidR="001C1E5D">
          <w:rPr>
            <w:rFonts w:eastAsia="DengXian" w:hint="eastAsia"/>
          </w:rPr>
          <w:t>2</w:t>
        </w:r>
      </w:ins>
      <w:ins w:id="1376"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77" w:author="Xiaomi (Shuai)" w:date="2025-09-17T21:46:00Z">
        <w:r w:rsidR="001C1E5D" w:rsidRPr="00D543E2">
          <w:rPr>
            <w:rFonts w:eastAsia="SimSun"/>
          </w:rPr>
          <w:t>[RIL] X550 SONMDT</w:t>
        </w:r>
      </w:ins>
      <w:r w:rsidR="001C1E5D" w:rsidRPr="0036584A">
        <w:t xml:space="preserve"> </w:t>
      </w:r>
      <w:ins w:id="1378" w:author="Huawei - Jun" w:date="2025-09-18T14:27:00Z">
        <w:r w:rsidR="001C1E5D">
          <w:rPr>
            <w:rFonts w:eastAsia="SimSun"/>
          </w:rPr>
          <w:t xml:space="preserve"> </w:t>
        </w:r>
      </w:ins>
      <w:ins w:id="1379" w:author="Huawei - Jun" w:date="2025-09-18T14:30:00Z">
        <w:r w:rsidR="001C1E5D" w:rsidRPr="00F1230B">
          <w:rPr>
            <w:rFonts w:eastAsia="SimSun"/>
          </w:rPr>
          <w:t>[RIL]: H30</w:t>
        </w:r>
      </w:ins>
      <w:ins w:id="1380" w:author="Huawei - Jun" w:date="2025-09-18T14:37:00Z">
        <w:r w:rsidR="001C1E5D">
          <w:rPr>
            <w:rFonts w:eastAsia="SimSun"/>
          </w:rPr>
          <w:t>1</w:t>
        </w:r>
      </w:ins>
      <w:ins w:id="1381"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82" w:author="Ericsson (Ali)" w:date="2025-09-22T20:18:00Z">
        <w:r w:rsidR="001C1E5D" w:rsidRPr="00F1230B">
          <w:rPr>
            <w:rFonts w:eastAsia="SimSun"/>
          </w:rPr>
          <w:t xml:space="preserve">[RIL]: </w:t>
        </w:r>
      </w:ins>
      <w:ins w:id="1383" w:author="Ericsson (Ali)" w:date="2025-09-22T20:19:00Z">
        <w:r w:rsidR="001C1E5D">
          <w:rPr>
            <w:rFonts w:eastAsia="SimSun"/>
          </w:rPr>
          <w:t>E015</w:t>
        </w:r>
      </w:ins>
      <w:ins w:id="1384"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85"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86"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87"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388"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389"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390"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lastRenderedPageBreak/>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391"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392"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393"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394"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395"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396"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397"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398" w:author="Sharp" w:date="2025-09-23T13:56:00Z">
        <w:r w:rsidR="001C1E5D">
          <w:rPr>
            <w:rFonts w:eastAsia="DengXian" w:hint="eastAsia"/>
          </w:rPr>
          <w:t>[RIL]:J</w:t>
        </w:r>
      </w:ins>
      <w:ins w:id="1399" w:author="Sharp" w:date="2025-09-23T13:57:00Z">
        <w:r w:rsidR="001C1E5D">
          <w:rPr>
            <w:rFonts w:eastAsia="DengXian" w:hint="eastAsia"/>
          </w:rPr>
          <w:t>030</w:t>
        </w:r>
      </w:ins>
      <w:ins w:id="1400"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01" w:author="Post 131 (ZTE)" w:date="2025-09-28T14:42:00Z">
        <w:r w:rsidR="001C1E5D">
          <w:rPr>
            <w:i/>
            <w:iCs/>
          </w:rPr>
          <w:t xml:space="preserve"> </w:t>
        </w:r>
      </w:ins>
      <w:ins w:id="1402" w:author="Post 131 (ZTE)" w:date="2025-09-28T14:41:00Z">
        <w:r w:rsidR="001C1E5D" w:rsidRPr="001C1E5D">
          <w:t>[RIL]:</w:t>
        </w:r>
      </w:ins>
      <w:ins w:id="1403" w:author="Post 131 (ZTE)" w:date="2025-09-28T14:42:00Z">
        <w:r w:rsidR="001C1E5D">
          <w:t>Z30</w:t>
        </w:r>
      </w:ins>
      <w:ins w:id="1404" w:author="Post 131 (ZTE)" w:date="2025-09-28T14:46:00Z">
        <w:r w:rsidR="001C1E5D">
          <w:t>5</w:t>
        </w:r>
      </w:ins>
      <w:ins w:id="1405"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06" w:author="Ericsson (Ali)" w:date="2025-09-22T19:58:00Z">
        <w:r w:rsidR="001C1E5D" w:rsidRPr="009D7AB1">
          <w:rPr>
            <w:rFonts w:eastAsia="DengXian"/>
          </w:rPr>
          <w:t xml:space="preserve">[RIL]: </w:t>
        </w:r>
      </w:ins>
      <w:ins w:id="1407" w:author="Ericsson (Ali)" w:date="2025-09-22T19:59:00Z">
        <w:r w:rsidR="001C1E5D">
          <w:rPr>
            <w:rFonts w:eastAsia="DengXian"/>
          </w:rPr>
          <w:t>E016</w:t>
        </w:r>
      </w:ins>
      <w:ins w:id="1408"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09"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10" w:author="Ericsson (Ali)" w:date="2025-09-22T20:01:00Z">
        <w:r w:rsidR="001C1E5D" w:rsidRPr="009D7AB1">
          <w:rPr>
            <w:rFonts w:eastAsia="DengXian"/>
          </w:rPr>
          <w:t xml:space="preserve">[RIL]: </w:t>
        </w:r>
        <w:r w:rsidR="001C1E5D">
          <w:rPr>
            <w:rFonts w:eastAsia="DengXian"/>
          </w:rPr>
          <w:t>E01</w:t>
        </w:r>
      </w:ins>
      <w:ins w:id="1411" w:author="Ericsson (Ali)" w:date="2025-09-22T20:02:00Z">
        <w:r w:rsidR="001C1E5D">
          <w:rPr>
            <w:rFonts w:eastAsia="DengXian"/>
          </w:rPr>
          <w:t>7</w:t>
        </w:r>
      </w:ins>
      <w:ins w:id="1412"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lastRenderedPageBreak/>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13"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14"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15" w:name="_Toc60776828"/>
      <w:bookmarkStart w:id="1416" w:name="_Toc193445587"/>
      <w:bookmarkStart w:id="1417" w:name="_Toc193451392"/>
      <w:bookmarkStart w:id="1418" w:name="_Toc193462657"/>
      <w:bookmarkStart w:id="1419" w:name="_Toc201294944"/>
      <w:bookmarkStart w:id="1420" w:name="_Toc210311201"/>
      <w:r w:rsidRPr="0036584A">
        <w:rPr>
          <w:rFonts w:eastAsia="MS Mincho"/>
        </w:rPr>
        <w:t>5.3.11</w:t>
      </w:r>
      <w:r w:rsidRPr="0036584A">
        <w:rPr>
          <w:rFonts w:eastAsia="MS Mincho"/>
        </w:rPr>
        <w:tab/>
        <w:t>UE actions upon going to RRC_IDLE</w:t>
      </w:r>
      <w:bookmarkEnd w:id="1415"/>
      <w:bookmarkEnd w:id="1416"/>
      <w:bookmarkEnd w:id="1417"/>
      <w:bookmarkEnd w:id="1418"/>
      <w:bookmarkEnd w:id="1419"/>
      <w:bookmarkEnd w:id="1420"/>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21"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22"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23" w:name="_Toc193445588"/>
      <w:bookmarkStart w:id="1424" w:name="_Toc193451393"/>
      <w:bookmarkStart w:id="1425" w:name="_Toc193462658"/>
      <w:bookmarkStart w:id="1426" w:name="_Toc201294945"/>
      <w:bookmarkStart w:id="1427" w:name="_Toc210311202"/>
      <w:r w:rsidRPr="0036584A">
        <w:rPr>
          <w:rFonts w:eastAsia="MS Mincho"/>
        </w:rPr>
        <w:t>5.3.12</w:t>
      </w:r>
      <w:r w:rsidRPr="0036584A">
        <w:rPr>
          <w:rFonts w:eastAsia="MS Mincho"/>
        </w:rPr>
        <w:tab/>
        <w:t>UE actions upon PUCCH/SRS release request</w:t>
      </w:r>
      <w:bookmarkEnd w:id="1422"/>
      <w:bookmarkEnd w:id="1423"/>
      <w:bookmarkEnd w:id="1424"/>
      <w:bookmarkEnd w:id="1425"/>
      <w:bookmarkEnd w:id="1426"/>
      <w:bookmarkEnd w:id="1427"/>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28" w:name="OLE_LINK138"/>
      <w:bookmarkStart w:id="1429" w:name="OLE_LINK139"/>
      <w:r w:rsidRPr="0036584A">
        <w:rPr>
          <w:i/>
          <w:iCs/>
        </w:rPr>
        <w:t>ue-TxTEG-RequestUL-TDOA-Config</w:t>
      </w:r>
      <w:bookmarkEnd w:id="1428"/>
      <w:bookmarkEnd w:id="1429"/>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30" w:name="_Toc60776830"/>
      <w:bookmarkStart w:id="1431" w:name="_Toc193445589"/>
      <w:bookmarkStart w:id="1432" w:name="_Toc193451394"/>
      <w:bookmarkStart w:id="1433" w:name="_Toc193462659"/>
      <w:bookmarkStart w:id="1434" w:name="_Toc201294946"/>
      <w:bookmarkStart w:id="1435" w:name="_Toc210311203"/>
      <w:r w:rsidRPr="0036584A">
        <w:t>5.3.13</w:t>
      </w:r>
      <w:r w:rsidRPr="0036584A">
        <w:tab/>
        <w:t>RRC connection resume</w:t>
      </w:r>
      <w:bookmarkEnd w:id="1430"/>
      <w:bookmarkEnd w:id="1431"/>
      <w:bookmarkEnd w:id="1432"/>
      <w:bookmarkEnd w:id="1433"/>
      <w:bookmarkEnd w:id="1434"/>
      <w:bookmarkEnd w:id="1435"/>
    </w:p>
    <w:p w14:paraId="33B29F60" w14:textId="77777777" w:rsidR="00394471" w:rsidRPr="0036584A" w:rsidRDefault="00394471" w:rsidP="00394471">
      <w:pPr>
        <w:pStyle w:val="Heading4"/>
      </w:pPr>
      <w:bookmarkStart w:id="1436" w:name="_Toc60776831"/>
      <w:bookmarkStart w:id="1437" w:name="_Toc193445590"/>
      <w:bookmarkStart w:id="1438" w:name="_Toc193451395"/>
      <w:bookmarkStart w:id="1439" w:name="_Toc193462660"/>
      <w:bookmarkStart w:id="1440" w:name="_Toc201294947"/>
      <w:bookmarkStart w:id="1441" w:name="_Toc210311204"/>
      <w:r w:rsidRPr="0036584A">
        <w:t>5.3.13.1</w:t>
      </w:r>
      <w:r w:rsidRPr="0036584A">
        <w:tab/>
        <w:t>General</w:t>
      </w:r>
      <w:bookmarkEnd w:id="1436"/>
      <w:bookmarkEnd w:id="1437"/>
      <w:bookmarkEnd w:id="1438"/>
      <w:bookmarkEnd w:id="1439"/>
      <w:bookmarkEnd w:id="1440"/>
      <w:bookmarkEnd w:id="1441"/>
    </w:p>
    <w:p w14:paraId="6698EABB" w14:textId="77777777" w:rsidR="00394471" w:rsidRPr="0036584A" w:rsidRDefault="00180E2C" w:rsidP="00394471">
      <w:pPr>
        <w:pStyle w:val="TH"/>
      </w:pPr>
      <w:r w:rsidRPr="0036584A">
        <w:rPr>
          <w:noProof/>
        </w:rPr>
        <w:object w:dxaOrig="5175" w:dyaOrig="2325" w14:anchorId="27C9D6B6">
          <v:shape id="_x0000_i1040" type="#_x0000_t75" alt="" style="width:260.2pt;height:116.7pt;mso-width-percent:0;mso-height-percent:0;mso-width-percent:0;mso-height-percent:0" o:ole="">
            <v:imagedata r:id="rId41" o:title="" croptop="-1873f" cropbottom="8001f" cropright="2479f"/>
          </v:shape>
          <o:OLEObject Type="Embed" ProgID="Mscgen.Chart" ShapeID="_x0000_i1040" DrawAspect="Content" ObjectID="_1822761026"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180E2C" w:rsidP="008E528F">
      <w:pPr>
        <w:pStyle w:val="TH"/>
      </w:pPr>
      <w:r w:rsidRPr="0036584A">
        <w:rPr>
          <w:noProof/>
        </w:rPr>
        <w:object w:dxaOrig="5460" w:dyaOrig="2565" w14:anchorId="20EF81E8">
          <v:shape id="_x0000_i1041" type="#_x0000_t75" alt="" style="width:273.6pt;height:128.6pt;mso-width-percent:0;mso-height-percent:0;mso-width-percent:0;mso-height-percent:0" o:ole="">
            <v:imagedata r:id="rId43" o:title=""/>
          </v:shape>
          <o:OLEObject Type="Embed" ProgID="Mscgen.Chart" ShapeID="_x0000_i1041" DrawAspect="Content" ObjectID="_1822761027"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180E2C" w:rsidP="00394471">
      <w:pPr>
        <w:pStyle w:val="TH"/>
      </w:pPr>
      <w:r w:rsidRPr="0036584A">
        <w:rPr>
          <w:noProof/>
        </w:rPr>
        <w:object w:dxaOrig="5460" w:dyaOrig="2055" w14:anchorId="2F78CB59">
          <v:shape id="_x0000_i1042" type="#_x0000_t75" alt="" style="width:273.6pt;height:102.8pt;mso-width-percent:0;mso-height-percent:0;mso-width-percent:0;mso-height-percent:0" o:ole="">
            <v:imagedata r:id="rId45" o:title=""/>
          </v:shape>
          <o:OLEObject Type="Embed" ProgID="Mscgen.Chart" ShapeID="_x0000_i1042" DrawAspect="Content" ObjectID="_1822761028"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180E2C" w:rsidP="00394471">
      <w:pPr>
        <w:pStyle w:val="TH"/>
      </w:pPr>
      <w:r w:rsidRPr="0036584A">
        <w:rPr>
          <w:noProof/>
        </w:rPr>
        <w:object w:dxaOrig="5460" w:dyaOrig="2055" w14:anchorId="43388647">
          <v:shape id="_x0000_i1043" type="#_x0000_t75" alt="" style="width:273.6pt;height:102.8pt;mso-width-percent:0;mso-height-percent:0;mso-width-percent:0;mso-height-percent:0" o:ole="">
            <v:imagedata r:id="rId47" o:title=""/>
          </v:shape>
          <o:OLEObject Type="Embed" ProgID="Mscgen.Chart" ShapeID="_x0000_i1043" DrawAspect="Content" ObjectID="_1822761029"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180E2C" w:rsidP="00394471">
      <w:pPr>
        <w:pStyle w:val="TH"/>
      </w:pPr>
      <w:r w:rsidRPr="0036584A">
        <w:rPr>
          <w:noProof/>
        </w:rPr>
        <w:object w:dxaOrig="5460" w:dyaOrig="2055" w14:anchorId="1C032283">
          <v:shape id="_x0000_i1044" type="#_x0000_t75" alt="" style="width:273.6pt;height:102.8pt;mso-width-percent:0;mso-height-percent:0;mso-width-percent:0;mso-height-percent:0" o:ole="">
            <v:imagedata r:id="rId49" o:title=""/>
          </v:shape>
          <o:OLEObject Type="Embed" ProgID="Mscgen.Chart" ShapeID="_x0000_i1044" DrawAspect="Content" ObjectID="_1822761030"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42" w:name="_Toc60776832"/>
      <w:bookmarkStart w:id="1443" w:name="_Toc193445591"/>
      <w:bookmarkStart w:id="1444" w:name="_Toc193451396"/>
      <w:bookmarkStart w:id="1445" w:name="_Toc193462661"/>
      <w:bookmarkStart w:id="1446" w:name="_Toc201294948"/>
      <w:bookmarkStart w:id="1447" w:name="_Toc210311205"/>
      <w:r w:rsidRPr="0036584A">
        <w:t>5.3.13.1a</w:t>
      </w:r>
      <w:r w:rsidRPr="0036584A">
        <w:tab/>
        <w:t xml:space="preserve">Conditions for resuming RRC Connection for </w:t>
      </w:r>
      <w:r w:rsidR="00910AE7" w:rsidRPr="0036584A">
        <w:t xml:space="preserve">NR </w:t>
      </w:r>
      <w:r w:rsidRPr="0036584A">
        <w:t>sidelink communication</w:t>
      </w:r>
      <w:bookmarkEnd w:id="1442"/>
      <w:r w:rsidR="00CD4D14" w:rsidRPr="0036584A">
        <w:t>/</w:t>
      </w:r>
      <w:r w:rsidR="003D62E0" w:rsidRPr="0036584A">
        <w:rPr>
          <w:lang w:eastAsia="ja-JP"/>
        </w:rPr>
        <w:t>positioning/</w:t>
      </w:r>
      <w:r w:rsidR="00CD4D14" w:rsidRPr="0036584A">
        <w:t>discovery</w:t>
      </w:r>
      <w:r w:rsidR="00910AE7" w:rsidRPr="0036584A">
        <w:t>/V2X sidelink communication</w:t>
      </w:r>
      <w:bookmarkEnd w:id="1443"/>
      <w:bookmarkEnd w:id="1444"/>
      <w:bookmarkEnd w:id="1445"/>
      <w:bookmarkEnd w:id="1446"/>
      <w:bookmarkEnd w:id="1447"/>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48" w:author="ZTE_Weiqiang Du" w:date="2025-09-15T19:21:00Z">
        <w:r w:rsidR="00F73E4F">
          <w:rPr>
            <w:rFonts w:hint="eastAsia"/>
          </w:rPr>
          <w:t xml:space="preserve">[RIL]: </w:t>
        </w:r>
      </w:ins>
      <w:ins w:id="1449" w:author="ZTE_Weiqiang Du" w:date="2025-09-25T09:36:00Z">
        <w:r w:rsidR="00F73E4F">
          <w:rPr>
            <w:rFonts w:eastAsia="SimSun" w:hint="eastAsia"/>
          </w:rPr>
          <w:t>Z45</w:t>
        </w:r>
      </w:ins>
      <w:ins w:id="1450"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51" w:author="ZTE_Weiqiang Du" w:date="2025-09-15T19:21:00Z">
        <w:r w:rsidR="00F73E4F">
          <w:rPr>
            <w:rFonts w:hint="eastAsia"/>
          </w:rPr>
          <w:t xml:space="preserve">[RIL]: </w:t>
        </w:r>
      </w:ins>
      <w:ins w:id="1452" w:author="ZTE_Weiqiang Du" w:date="2025-09-25T09:36:00Z">
        <w:r w:rsidR="00F73E4F">
          <w:rPr>
            <w:rFonts w:eastAsia="SimSun" w:hint="eastAsia"/>
          </w:rPr>
          <w:t>Z45</w:t>
        </w:r>
      </w:ins>
      <w:ins w:id="1453"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54" w:name="_Toc193445592"/>
      <w:bookmarkStart w:id="1455" w:name="_Toc193451397"/>
      <w:bookmarkStart w:id="1456" w:name="_Toc193462662"/>
      <w:bookmarkStart w:id="1457" w:name="_Toc201294949"/>
      <w:bookmarkStart w:id="1458" w:name="_Toc210311206"/>
      <w:bookmarkStart w:id="1459" w:name="_Hlk85563926"/>
      <w:bookmarkStart w:id="1460" w:name="_Toc60776833"/>
      <w:r w:rsidRPr="0036584A">
        <w:t>5.3.13.1b</w:t>
      </w:r>
      <w:r w:rsidRPr="0036584A">
        <w:tab/>
        <w:t>Conditions for initiating SDT</w:t>
      </w:r>
      <w:bookmarkEnd w:id="1454"/>
      <w:bookmarkEnd w:id="1455"/>
      <w:bookmarkEnd w:id="1456"/>
      <w:bookmarkEnd w:id="1457"/>
      <w:bookmarkEnd w:id="1458"/>
    </w:p>
    <w:bookmarkEnd w:id="1459"/>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61" w:name="_Toc193445593"/>
      <w:bookmarkStart w:id="1462" w:name="_Toc193451398"/>
      <w:bookmarkStart w:id="1463" w:name="_Toc193462663"/>
      <w:bookmarkStart w:id="1464" w:name="_Toc201294950"/>
      <w:bookmarkStart w:id="1465" w:name="_Toc210311207"/>
      <w:r w:rsidRPr="0036584A">
        <w:t>5.3.13.1c</w:t>
      </w:r>
      <w:r w:rsidRPr="0036584A">
        <w:tab/>
      </w:r>
      <w:r w:rsidR="006A275C" w:rsidRPr="0036584A">
        <w:t>Void</w:t>
      </w:r>
      <w:bookmarkEnd w:id="1461"/>
      <w:bookmarkEnd w:id="1462"/>
      <w:bookmarkEnd w:id="1463"/>
      <w:bookmarkEnd w:id="1464"/>
      <w:bookmarkEnd w:id="1465"/>
    </w:p>
    <w:p w14:paraId="6812463B" w14:textId="6CAAA27B" w:rsidR="00D47E79" w:rsidRPr="0036584A" w:rsidRDefault="00D47E79" w:rsidP="00D47E79">
      <w:pPr>
        <w:pStyle w:val="Heading4"/>
        <w:rPr>
          <w:lang w:eastAsia="en-US"/>
        </w:rPr>
      </w:pPr>
      <w:bookmarkStart w:id="1466" w:name="_Toc193445594"/>
      <w:bookmarkStart w:id="1467" w:name="_Toc193451399"/>
      <w:bookmarkStart w:id="1468" w:name="_Toc193462664"/>
      <w:bookmarkStart w:id="1469" w:name="_Toc201294951"/>
      <w:bookmarkStart w:id="1470" w:name="_Toc210311208"/>
      <w:r w:rsidRPr="0036584A">
        <w:t>5.3.13.1d</w:t>
      </w:r>
      <w:r w:rsidRPr="0036584A">
        <w:tab/>
      </w:r>
      <w:r w:rsidR="0010239E" w:rsidRPr="0036584A">
        <w:t xml:space="preserve">Conditions for resuming </w:t>
      </w:r>
      <w:r w:rsidRPr="0036584A">
        <w:t>RRC connection for multicast reception</w:t>
      </w:r>
      <w:bookmarkEnd w:id="1466"/>
      <w:bookmarkEnd w:id="1467"/>
      <w:bookmarkEnd w:id="1468"/>
      <w:bookmarkEnd w:id="1469"/>
      <w:bookmarkEnd w:id="1470"/>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71" w:name="_Toc193445595"/>
      <w:bookmarkStart w:id="1472" w:name="_Toc193451400"/>
      <w:bookmarkStart w:id="1473" w:name="_Toc193462665"/>
      <w:bookmarkStart w:id="1474" w:name="_Toc201294952"/>
      <w:bookmarkStart w:id="1475" w:name="_Toc210311209"/>
      <w:r w:rsidRPr="0036584A">
        <w:t>5.3.13.2</w:t>
      </w:r>
      <w:r w:rsidRPr="0036584A">
        <w:tab/>
        <w:t>Initiation</w:t>
      </w:r>
      <w:bookmarkEnd w:id="1460"/>
      <w:bookmarkEnd w:id="1471"/>
      <w:bookmarkEnd w:id="1472"/>
      <w:bookmarkEnd w:id="1473"/>
      <w:bookmarkEnd w:id="1474"/>
      <w:bookmarkEnd w:id="1475"/>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76"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76"/>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77" w:name="OLE_LINK9"/>
      <w:bookmarkStart w:id="1478" w:name="OLE_LINK10"/>
      <w:r w:rsidRPr="0036584A">
        <w:rPr>
          <w:i/>
        </w:rPr>
        <w:t>obtainCommonLocation</w:t>
      </w:r>
      <w:bookmarkEnd w:id="1477"/>
      <w:bookmarkEnd w:id="1478"/>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79" w:name="_Hlk85564571"/>
      <w:r w:rsidRPr="0036584A">
        <w:tab/>
        <w:t xml:space="preserve">if the resume procedure is initiated </w:t>
      </w:r>
      <w:bookmarkEnd w:id="1479"/>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80"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81"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82"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83" w:name="_Toc60776834"/>
      <w:bookmarkStart w:id="1484" w:name="_Toc193445596"/>
      <w:bookmarkStart w:id="1485" w:name="_Toc193451401"/>
      <w:bookmarkStart w:id="1486" w:name="_Toc193462666"/>
      <w:bookmarkStart w:id="1487" w:name="_Toc201294953"/>
      <w:bookmarkStart w:id="1488"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83"/>
      <w:bookmarkEnd w:id="1484"/>
      <w:bookmarkEnd w:id="1485"/>
      <w:bookmarkEnd w:id="1486"/>
      <w:bookmarkEnd w:id="1487"/>
      <w:bookmarkEnd w:id="148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489" w:name="_Hlk95515094"/>
      <w:bookmarkStart w:id="149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489"/>
      <w:bookmarkEnd w:id="149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491" w:name="_Toc60776835"/>
      <w:bookmarkStart w:id="1492" w:name="_Toc193445597"/>
      <w:bookmarkStart w:id="1493" w:name="_Toc193451402"/>
      <w:bookmarkStart w:id="1494" w:name="_Toc193462667"/>
      <w:bookmarkStart w:id="1495" w:name="_Toc201294954"/>
      <w:bookmarkStart w:id="1496" w:name="_Toc210311211"/>
      <w:r w:rsidRPr="0036584A">
        <w:t>5.3.13.4</w:t>
      </w:r>
      <w:r w:rsidRPr="0036584A">
        <w:tab/>
        <w:t xml:space="preserve">Reception of the </w:t>
      </w:r>
      <w:r w:rsidRPr="0036584A">
        <w:rPr>
          <w:i/>
        </w:rPr>
        <w:t>RRCResume</w:t>
      </w:r>
      <w:r w:rsidRPr="0036584A">
        <w:t xml:space="preserve"> by the UE</w:t>
      </w:r>
      <w:bookmarkEnd w:id="1491"/>
      <w:bookmarkEnd w:id="1492"/>
      <w:bookmarkEnd w:id="1493"/>
      <w:bookmarkEnd w:id="1494"/>
      <w:bookmarkEnd w:id="1495"/>
      <w:bookmarkEnd w:id="149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49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49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8"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499"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00"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01" w:name="_Toc193445598"/>
      <w:bookmarkStart w:id="1502" w:name="_Toc193451403"/>
      <w:bookmarkStart w:id="1503" w:name="_Toc193462668"/>
      <w:bookmarkStart w:id="1504" w:name="_Toc201294955"/>
      <w:bookmarkStart w:id="1505" w:name="_Toc210311212"/>
      <w:r w:rsidRPr="0036584A">
        <w:t>5.3.13.5</w:t>
      </w:r>
      <w:r w:rsidRPr="0036584A">
        <w:tab/>
      </w:r>
      <w:r w:rsidR="0070235D" w:rsidRPr="0036584A">
        <w:t>Handling of failure to resume RRC Connection</w:t>
      </w:r>
      <w:bookmarkEnd w:id="1500"/>
      <w:bookmarkEnd w:id="1501"/>
      <w:bookmarkEnd w:id="1502"/>
      <w:bookmarkEnd w:id="1503"/>
      <w:bookmarkEnd w:id="1504"/>
      <w:bookmarkEnd w:id="1505"/>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06"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06"/>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07"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08" w:name="_Toc60776837"/>
      <w:bookmarkStart w:id="1509" w:name="_Toc193445599"/>
      <w:bookmarkStart w:id="1510" w:name="_Toc193451404"/>
      <w:bookmarkStart w:id="1511" w:name="_Toc193462669"/>
      <w:bookmarkStart w:id="1512" w:name="_Toc201294956"/>
      <w:bookmarkStart w:id="1513"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08"/>
      <w:r w:rsidR="00892680" w:rsidRPr="0036584A">
        <w:t xml:space="preserve"> or SRS transmission in RRC_INACTIVE is configured</w:t>
      </w:r>
      <w:bookmarkEnd w:id="1509"/>
      <w:bookmarkEnd w:id="1510"/>
      <w:bookmarkEnd w:id="1511"/>
      <w:bookmarkEnd w:id="1512"/>
      <w:bookmarkEnd w:id="1513"/>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14"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15" w:name="_Toc193445600"/>
      <w:bookmarkStart w:id="1516" w:name="_Toc193451405"/>
      <w:bookmarkStart w:id="1517" w:name="_Toc193462670"/>
      <w:bookmarkStart w:id="1518" w:name="_Toc201294957"/>
      <w:bookmarkStart w:id="1519" w:name="_Toc210311214"/>
      <w:r w:rsidRPr="0036584A">
        <w:t>5.3.13.7</w:t>
      </w:r>
      <w:r w:rsidRPr="0036584A">
        <w:tab/>
        <w:t xml:space="preserve">Reception of the </w:t>
      </w:r>
      <w:r w:rsidRPr="0036584A">
        <w:rPr>
          <w:i/>
        </w:rPr>
        <w:t xml:space="preserve">RRCSetup </w:t>
      </w:r>
      <w:r w:rsidRPr="0036584A">
        <w:t>by the UE</w:t>
      </w:r>
      <w:bookmarkEnd w:id="1514"/>
      <w:bookmarkEnd w:id="1515"/>
      <w:bookmarkEnd w:id="1516"/>
      <w:bookmarkEnd w:id="1517"/>
      <w:bookmarkEnd w:id="1518"/>
      <w:bookmarkEnd w:id="1519"/>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20" w:name="_Toc60776839"/>
      <w:bookmarkStart w:id="1521" w:name="_Toc193445601"/>
      <w:bookmarkStart w:id="1522" w:name="_Toc193451406"/>
      <w:bookmarkStart w:id="1523" w:name="_Toc193462671"/>
      <w:bookmarkStart w:id="1524" w:name="_Toc201294958"/>
      <w:bookmarkStart w:id="1525" w:name="_Toc210311215"/>
      <w:r w:rsidRPr="0036584A">
        <w:t>5.3.13.8</w:t>
      </w:r>
      <w:r w:rsidRPr="0036584A">
        <w:tab/>
        <w:t>RNA update</w:t>
      </w:r>
      <w:bookmarkEnd w:id="1520"/>
      <w:bookmarkEnd w:id="1521"/>
      <w:bookmarkEnd w:id="1522"/>
      <w:bookmarkEnd w:id="1523"/>
      <w:bookmarkEnd w:id="1524"/>
      <w:bookmarkEnd w:id="1525"/>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26" w:name="_Toc60776840"/>
      <w:bookmarkStart w:id="1527" w:name="_Toc193445602"/>
      <w:bookmarkStart w:id="1528" w:name="_Toc193451407"/>
      <w:bookmarkStart w:id="1529" w:name="_Toc193462672"/>
      <w:bookmarkStart w:id="1530" w:name="_Toc201294959"/>
      <w:bookmarkStart w:id="1531" w:name="_Toc210311216"/>
      <w:r w:rsidRPr="0036584A">
        <w:t>5.3.13.9</w:t>
      </w:r>
      <w:r w:rsidRPr="0036584A">
        <w:tab/>
        <w:t xml:space="preserve">Reception of the </w:t>
      </w:r>
      <w:r w:rsidRPr="0036584A">
        <w:rPr>
          <w:i/>
        </w:rPr>
        <w:t>RRCRelease</w:t>
      </w:r>
      <w:r w:rsidRPr="0036584A">
        <w:t xml:space="preserve"> by the UE</w:t>
      </w:r>
      <w:bookmarkEnd w:id="1526"/>
      <w:bookmarkEnd w:id="1527"/>
      <w:bookmarkEnd w:id="1528"/>
      <w:bookmarkEnd w:id="1529"/>
      <w:bookmarkEnd w:id="1530"/>
      <w:bookmarkEnd w:id="1531"/>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32" w:name="_Toc60776841"/>
      <w:bookmarkStart w:id="1533" w:name="_Toc193445603"/>
      <w:bookmarkStart w:id="1534" w:name="_Toc193451408"/>
      <w:bookmarkStart w:id="1535" w:name="_Toc193462673"/>
      <w:bookmarkStart w:id="1536" w:name="_Toc201294960"/>
      <w:bookmarkStart w:id="1537" w:name="_Toc210311217"/>
      <w:r w:rsidRPr="0036584A">
        <w:t>5.3.13.10</w:t>
      </w:r>
      <w:r w:rsidRPr="0036584A">
        <w:tab/>
        <w:t xml:space="preserve">Reception of the </w:t>
      </w:r>
      <w:r w:rsidRPr="0036584A">
        <w:rPr>
          <w:i/>
        </w:rPr>
        <w:t>RRCReject</w:t>
      </w:r>
      <w:r w:rsidRPr="0036584A">
        <w:t xml:space="preserve"> by the UE</w:t>
      </w:r>
      <w:bookmarkEnd w:id="1532"/>
      <w:bookmarkEnd w:id="1533"/>
      <w:bookmarkEnd w:id="1534"/>
      <w:bookmarkEnd w:id="1535"/>
      <w:bookmarkEnd w:id="1536"/>
      <w:bookmarkEnd w:id="1537"/>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38" w:name="_Toc60776842"/>
      <w:bookmarkStart w:id="1539" w:name="_Toc193445604"/>
      <w:bookmarkStart w:id="1540" w:name="_Toc193451409"/>
      <w:bookmarkStart w:id="1541" w:name="_Toc193462674"/>
      <w:bookmarkStart w:id="1542" w:name="_Toc201294961"/>
      <w:bookmarkStart w:id="1543"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38"/>
      <w:bookmarkEnd w:id="1539"/>
      <w:bookmarkEnd w:id="1540"/>
      <w:bookmarkEnd w:id="1541"/>
      <w:bookmarkEnd w:id="1542"/>
      <w:bookmarkEnd w:id="1543"/>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44" w:name="_Toc60776843"/>
      <w:bookmarkStart w:id="1545" w:name="_Toc193445605"/>
      <w:bookmarkStart w:id="1546" w:name="_Toc193451410"/>
      <w:bookmarkStart w:id="1547" w:name="_Toc193462675"/>
      <w:bookmarkStart w:id="1548" w:name="_Toc201294962"/>
      <w:bookmarkStart w:id="1549" w:name="_Toc210311219"/>
      <w:r w:rsidRPr="0036584A">
        <w:rPr>
          <w:rFonts w:eastAsia="Malgun Gothic"/>
        </w:rPr>
        <w:t>5.3.13.12</w:t>
      </w:r>
      <w:r w:rsidRPr="0036584A">
        <w:rPr>
          <w:rFonts w:eastAsia="Malgun Gothic"/>
        </w:rPr>
        <w:tab/>
        <w:t>Inter RAT cell reselection</w:t>
      </w:r>
      <w:bookmarkEnd w:id="1544"/>
      <w:bookmarkEnd w:id="1545"/>
      <w:bookmarkEnd w:id="1546"/>
      <w:bookmarkEnd w:id="1547"/>
      <w:bookmarkEnd w:id="1548"/>
      <w:bookmarkEnd w:id="1549"/>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50" w:name="_Toc60776844"/>
      <w:bookmarkStart w:id="1551" w:name="_Toc193445606"/>
      <w:bookmarkStart w:id="1552" w:name="_Toc193451411"/>
      <w:bookmarkStart w:id="1553" w:name="_Toc193462676"/>
      <w:bookmarkStart w:id="1554" w:name="_Toc201294963"/>
      <w:bookmarkStart w:id="1555" w:name="_Toc210311220"/>
      <w:r w:rsidRPr="0036584A">
        <w:rPr>
          <w:rFonts w:eastAsia="Malgun Gothic"/>
        </w:rPr>
        <w:t>5.3.14</w:t>
      </w:r>
      <w:r w:rsidRPr="0036584A">
        <w:rPr>
          <w:rFonts w:eastAsia="Malgun Gothic"/>
        </w:rPr>
        <w:tab/>
        <w:t>Unified Access Control</w:t>
      </w:r>
      <w:bookmarkEnd w:id="1550"/>
      <w:bookmarkEnd w:id="1551"/>
      <w:bookmarkEnd w:id="1552"/>
      <w:bookmarkEnd w:id="1553"/>
      <w:bookmarkEnd w:id="1554"/>
      <w:bookmarkEnd w:id="1555"/>
    </w:p>
    <w:p w14:paraId="58DB0206" w14:textId="77777777" w:rsidR="00394471" w:rsidRPr="0036584A" w:rsidRDefault="00394471" w:rsidP="00394471">
      <w:pPr>
        <w:pStyle w:val="Heading4"/>
      </w:pPr>
      <w:bookmarkStart w:id="1556" w:name="_Toc60776845"/>
      <w:bookmarkStart w:id="1557" w:name="_Toc193445607"/>
      <w:bookmarkStart w:id="1558" w:name="_Toc193451412"/>
      <w:bookmarkStart w:id="1559" w:name="_Toc193462677"/>
      <w:bookmarkStart w:id="1560" w:name="_Toc201294964"/>
      <w:bookmarkStart w:id="1561" w:name="_Toc210311221"/>
      <w:r w:rsidRPr="0036584A">
        <w:t>5.3.14.1</w:t>
      </w:r>
      <w:r w:rsidRPr="0036584A">
        <w:tab/>
        <w:t>General</w:t>
      </w:r>
      <w:bookmarkEnd w:id="1556"/>
      <w:bookmarkEnd w:id="1557"/>
      <w:bookmarkEnd w:id="1558"/>
      <w:bookmarkEnd w:id="1559"/>
      <w:bookmarkEnd w:id="1560"/>
      <w:bookmarkEnd w:id="1561"/>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62" w:name="_Toc60776846"/>
      <w:bookmarkStart w:id="1563" w:name="_Toc193445608"/>
      <w:bookmarkStart w:id="1564" w:name="_Toc193451413"/>
      <w:bookmarkStart w:id="1565" w:name="_Toc193462678"/>
      <w:bookmarkStart w:id="1566" w:name="_Toc201294965"/>
      <w:bookmarkStart w:id="1567" w:name="_Toc210311222"/>
      <w:r w:rsidRPr="0036584A">
        <w:t>5.3.14.2</w:t>
      </w:r>
      <w:r w:rsidRPr="0036584A">
        <w:tab/>
        <w:t>Initiation</w:t>
      </w:r>
      <w:bookmarkEnd w:id="1562"/>
      <w:bookmarkEnd w:id="1563"/>
      <w:bookmarkEnd w:id="1564"/>
      <w:bookmarkEnd w:id="1565"/>
      <w:bookmarkEnd w:id="1566"/>
      <w:bookmarkEnd w:id="1567"/>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68" w:name="_Toc60776847"/>
      <w:bookmarkStart w:id="1569" w:name="_Toc193445609"/>
      <w:bookmarkStart w:id="1570" w:name="_Toc193451414"/>
      <w:bookmarkStart w:id="1571" w:name="_Toc193462679"/>
      <w:bookmarkStart w:id="1572" w:name="_Toc201294966"/>
      <w:bookmarkStart w:id="1573" w:name="_Toc210311223"/>
      <w:r w:rsidRPr="0036584A">
        <w:rPr>
          <w:rFonts w:eastAsia="Malgun Gothic"/>
        </w:rPr>
        <w:t>5.3.14.3</w:t>
      </w:r>
      <w:r w:rsidRPr="0036584A">
        <w:rPr>
          <w:rFonts w:eastAsia="Malgun Gothic"/>
        </w:rPr>
        <w:tab/>
        <w:t>Void</w:t>
      </w:r>
      <w:bookmarkEnd w:id="1568"/>
      <w:bookmarkEnd w:id="1569"/>
      <w:bookmarkEnd w:id="1570"/>
      <w:bookmarkEnd w:id="1571"/>
      <w:bookmarkEnd w:id="1572"/>
      <w:bookmarkEnd w:id="1573"/>
    </w:p>
    <w:p w14:paraId="382E8CC1" w14:textId="77777777" w:rsidR="00394471" w:rsidRPr="0036584A" w:rsidRDefault="00394471" w:rsidP="00394471">
      <w:pPr>
        <w:pStyle w:val="Heading4"/>
        <w:rPr>
          <w:rFonts w:eastAsia="Malgun Gothic"/>
          <w:noProof/>
          <w:lang w:eastAsia="ko-KR"/>
        </w:rPr>
      </w:pPr>
      <w:bookmarkStart w:id="1574" w:name="_Toc60776848"/>
      <w:bookmarkStart w:id="1575" w:name="_Toc193445610"/>
      <w:bookmarkStart w:id="1576" w:name="_Toc193451415"/>
      <w:bookmarkStart w:id="1577" w:name="_Toc193462680"/>
      <w:bookmarkStart w:id="1578" w:name="_Toc201294967"/>
      <w:bookmarkStart w:id="1579" w:name="_Toc210311224"/>
      <w:r w:rsidRPr="0036584A">
        <w:rPr>
          <w:rFonts w:eastAsia="Malgun Gothic"/>
          <w:noProof/>
        </w:rPr>
        <w:t>5.3.14.4</w:t>
      </w:r>
      <w:r w:rsidRPr="0036584A">
        <w:rPr>
          <w:rFonts w:eastAsia="Malgun Gothic"/>
          <w:noProof/>
        </w:rPr>
        <w:tab/>
        <w:t>T302, T390 expiry or stop (Barring alleviation)</w:t>
      </w:r>
      <w:bookmarkEnd w:id="1574"/>
      <w:bookmarkEnd w:id="1575"/>
      <w:bookmarkEnd w:id="1576"/>
      <w:bookmarkEnd w:id="1577"/>
      <w:bookmarkEnd w:id="1578"/>
      <w:bookmarkEnd w:id="1579"/>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80" w:name="_Toc60776849"/>
      <w:bookmarkStart w:id="1581" w:name="_Toc193445611"/>
      <w:bookmarkStart w:id="1582" w:name="_Toc193451416"/>
      <w:bookmarkStart w:id="1583" w:name="_Toc193462681"/>
      <w:bookmarkStart w:id="1584" w:name="_Toc201294968"/>
      <w:bookmarkStart w:id="1585" w:name="_Toc210311225"/>
      <w:r w:rsidRPr="0036584A">
        <w:rPr>
          <w:rFonts w:eastAsia="Malgun Gothic"/>
          <w:noProof/>
        </w:rPr>
        <w:t>5.3.14.5</w:t>
      </w:r>
      <w:r w:rsidRPr="0036584A">
        <w:rPr>
          <w:rFonts w:eastAsia="Malgun Gothic"/>
          <w:noProof/>
        </w:rPr>
        <w:tab/>
        <w:t>Access barring check</w:t>
      </w:r>
      <w:bookmarkEnd w:id="1580"/>
      <w:bookmarkEnd w:id="1581"/>
      <w:bookmarkEnd w:id="1582"/>
      <w:bookmarkEnd w:id="1583"/>
      <w:bookmarkEnd w:id="1584"/>
      <w:bookmarkEnd w:id="1585"/>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86" w:name="_Toc60776850"/>
      <w:bookmarkStart w:id="1587" w:name="_Toc193445612"/>
      <w:bookmarkStart w:id="1588" w:name="_Toc193451417"/>
      <w:bookmarkStart w:id="1589" w:name="_Toc193462682"/>
      <w:bookmarkStart w:id="1590" w:name="_Toc201294969"/>
      <w:bookmarkStart w:id="1591" w:name="_Toc210311226"/>
      <w:r w:rsidRPr="0036584A">
        <w:rPr>
          <w:rFonts w:eastAsia="Malgun Gothic"/>
        </w:rPr>
        <w:t>5.3.15</w:t>
      </w:r>
      <w:r w:rsidRPr="0036584A">
        <w:rPr>
          <w:rFonts w:eastAsia="Malgun Gothic"/>
        </w:rPr>
        <w:tab/>
        <w:t>RRC connection reject</w:t>
      </w:r>
      <w:bookmarkEnd w:id="1586"/>
      <w:bookmarkEnd w:id="1587"/>
      <w:bookmarkEnd w:id="1588"/>
      <w:bookmarkEnd w:id="1589"/>
      <w:bookmarkEnd w:id="1590"/>
      <w:bookmarkEnd w:id="1591"/>
    </w:p>
    <w:p w14:paraId="48081968" w14:textId="77777777" w:rsidR="00394471" w:rsidRPr="0036584A" w:rsidRDefault="00394471" w:rsidP="00394471">
      <w:pPr>
        <w:pStyle w:val="Heading4"/>
      </w:pPr>
      <w:bookmarkStart w:id="1592" w:name="_Toc60776851"/>
      <w:bookmarkStart w:id="1593" w:name="_Toc193445613"/>
      <w:bookmarkStart w:id="1594" w:name="_Toc193451418"/>
      <w:bookmarkStart w:id="1595" w:name="_Toc193462683"/>
      <w:bookmarkStart w:id="1596" w:name="_Toc201294970"/>
      <w:bookmarkStart w:id="1597" w:name="_Toc210311227"/>
      <w:r w:rsidRPr="0036584A">
        <w:t>5.3.15.1</w:t>
      </w:r>
      <w:r w:rsidRPr="0036584A">
        <w:tab/>
        <w:t>Initiation</w:t>
      </w:r>
      <w:bookmarkEnd w:id="1592"/>
      <w:bookmarkEnd w:id="1593"/>
      <w:bookmarkEnd w:id="1594"/>
      <w:bookmarkEnd w:id="1595"/>
      <w:bookmarkEnd w:id="1596"/>
      <w:bookmarkEnd w:id="1597"/>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598" w:name="_Toc60776852"/>
      <w:bookmarkStart w:id="1599" w:name="_Toc193445614"/>
      <w:bookmarkStart w:id="1600" w:name="_Toc193451419"/>
      <w:bookmarkStart w:id="1601" w:name="_Toc193462684"/>
      <w:bookmarkStart w:id="1602" w:name="_Toc201294971"/>
      <w:bookmarkStart w:id="1603" w:name="_Toc210311228"/>
      <w:r w:rsidRPr="0036584A">
        <w:lastRenderedPageBreak/>
        <w:t>5.3.15.2</w:t>
      </w:r>
      <w:r w:rsidRPr="0036584A">
        <w:tab/>
        <w:t xml:space="preserve">Reception of the </w:t>
      </w:r>
      <w:r w:rsidRPr="0036584A">
        <w:rPr>
          <w:i/>
        </w:rPr>
        <w:t>RRCReject</w:t>
      </w:r>
      <w:r w:rsidRPr="0036584A">
        <w:t xml:space="preserve"> by the UE</w:t>
      </w:r>
      <w:bookmarkEnd w:id="1598"/>
      <w:bookmarkEnd w:id="1599"/>
      <w:bookmarkEnd w:id="1600"/>
      <w:bookmarkEnd w:id="1601"/>
      <w:bookmarkEnd w:id="1602"/>
      <w:bookmarkEnd w:id="1603"/>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04" w:name="_Toc60776853"/>
      <w:bookmarkStart w:id="1605" w:name="_Toc193445615"/>
      <w:bookmarkStart w:id="1606" w:name="_Toc193451420"/>
      <w:bookmarkStart w:id="1607" w:name="_Toc193462685"/>
      <w:bookmarkStart w:id="1608" w:name="_Toc201294972"/>
      <w:bookmarkStart w:id="1609" w:name="_Toc210311229"/>
      <w:r w:rsidRPr="0036584A">
        <w:rPr>
          <w:rFonts w:eastAsia="MS Mincho"/>
        </w:rPr>
        <w:lastRenderedPageBreak/>
        <w:t>5.4</w:t>
      </w:r>
      <w:r w:rsidRPr="0036584A">
        <w:rPr>
          <w:rFonts w:eastAsia="MS Mincho"/>
        </w:rPr>
        <w:tab/>
        <w:t>Inter-RAT mobility</w:t>
      </w:r>
      <w:bookmarkEnd w:id="1604"/>
      <w:bookmarkEnd w:id="1605"/>
      <w:bookmarkEnd w:id="1606"/>
      <w:bookmarkEnd w:id="1607"/>
      <w:bookmarkEnd w:id="1608"/>
      <w:bookmarkEnd w:id="1609"/>
    </w:p>
    <w:p w14:paraId="1045E7F6" w14:textId="77777777" w:rsidR="00394471" w:rsidRPr="0036584A" w:rsidRDefault="00394471" w:rsidP="00394471">
      <w:pPr>
        <w:pStyle w:val="Heading3"/>
        <w:rPr>
          <w:rFonts w:eastAsia="DengXian"/>
        </w:rPr>
      </w:pPr>
      <w:bookmarkStart w:id="1610" w:name="_Toc60776854"/>
      <w:bookmarkStart w:id="1611" w:name="_Toc193445616"/>
      <w:bookmarkStart w:id="1612" w:name="_Toc193451421"/>
      <w:bookmarkStart w:id="1613" w:name="_Toc193462686"/>
      <w:bookmarkStart w:id="1614" w:name="_Toc201294973"/>
      <w:bookmarkStart w:id="1615" w:name="_Toc210311230"/>
      <w:r w:rsidRPr="0036584A">
        <w:rPr>
          <w:rFonts w:eastAsia="DengXian"/>
        </w:rPr>
        <w:t>5.4.1</w:t>
      </w:r>
      <w:r w:rsidRPr="0036584A">
        <w:rPr>
          <w:rFonts w:eastAsia="DengXian"/>
        </w:rPr>
        <w:tab/>
        <w:t>Introduction</w:t>
      </w:r>
      <w:bookmarkEnd w:id="1610"/>
      <w:bookmarkEnd w:id="1611"/>
      <w:bookmarkEnd w:id="1612"/>
      <w:bookmarkEnd w:id="1613"/>
      <w:bookmarkEnd w:id="1614"/>
      <w:bookmarkEnd w:id="1615"/>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16" w:name="_Toc60776855"/>
      <w:bookmarkStart w:id="1617" w:name="_Toc193445617"/>
      <w:bookmarkStart w:id="1618" w:name="_Toc193451422"/>
      <w:bookmarkStart w:id="1619" w:name="_Toc193462687"/>
      <w:bookmarkStart w:id="1620" w:name="_Toc201294974"/>
      <w:bookmarkStart w:id="1621" w:name="_Toc210311231"/>
      <w:r w:rsidRPr="0036584A">
        <w:rPr>
          <w:rFonts w:eastAsia="DengXian"/>
        </w:rPr>
        <w:t>5.4.2</w:t>
      </w:r>
      <w:r w:rsidRPr="0036584A">
        <w:rPr>
          <w:rFonts w:eastAsia="DengXian"/>
        </w:rPr>
        <w:tab/>
        <w:t>Handover to NR</w:t>
      </w:r>
      <w:bookmarkEnd w:id="1616"/>
      <w:bookmarkEnd w:id="1617"/>
      <w:bookmarkEnd w:id="1618"/>
      <w:bookmarkEnd w:id="1619"/>
      <w:bookmarkEnd w:id="1620"/>
      <w:bookmarkEnd w:id="1621"/>
    </w:p>
    <w:p w14:paraId="0D317134" w14:textId="77777777" w:rsidR="00394471" w:rsidRPr="0036584A" w:rsidRDefault="00394471" w:rsidP="00394471">
      <w:pPr>
        <w:pStyle w:val="Heading4"/>
        <w:rPr>
          <w:rFonts w:eastAsia="DengXian"/>
        </w:rPr>
      </w:pPr>
      <w:bookmarkStart w:id="1622" w:name="_Toc60776856"/>
      <w:bookmarkStart w:id="1623" w:name="_Toc193445618"/>
      <w:bookmarkStart w:id="1624" w:name="_Toc193451423"/>
      <w:bookmarkStart w:id="1625" w:name="_Toc193462688"/>
      <w:bookmarkStart w:id="1626" w:name="_Toc201294975"/>
      <w:bookmarkStart w:id="1627" w:name="_Toc210311232"/>
      <w:r w:rsidRPr="0036584A">
        <w:rPr>
          <w:rFonts w:eastAsia="DengXian"/>
        </w:rPr>
        <w:t>5.4.2.1</w:t>
      </w:r>
      <w:r w:rsidRPr="0036584A">
        <w:rPr>
          <w:rFonts w:eastAsia="DengXian"/>
        </w:rPr>
        <w:tab/>
        <w:t>General</w:t>
      </w:r>
      <w:bookmarkEnd w:id="1622"/>
      <w:bookmarkEnd w:id="1623"/>
      <w:bookmarkEnd w:id="1624"/>
      <w:bookmarkEnd w:id="1625"/>
      <w:bookmarkEnd w:id="1626"/>
      <w:bookmarkEnd w:id="1627"/>
    </w:p>
    <w:p w14:paraId="3CD084C6" w14:textId="77777777" w:rsidR="00394471" w:rsidRPr="0036584A" w:rsidRDefault="00180E2C" w:rsidP="00394471">
      <w:pPr>
        <w:pStyle w:val="TH"/>
        <w:rPr>
          <w:rFonts w:eastAsia="DengXian"/>
        </w:rPr>
      </w:pPr>
      <w:r w:rsidRPr="0036584A">
        <w:rPr>
          <w:noProof/>
        </w:rPr>
        <w:object w:dxaOrig="5460" w:dyaOrig="2130" w14:anchorId="16957675">
          <v:shape id="_x0000_i1045" type="#_x0000_t75" alt="" style="width:273.6pt;height:107.25pt;mso-width-percent:0;mso-height-percent:0;mso-width-percent:0;mso-height-percent:0" o:ole="">
            <v:imagedata r:id="rId51" o:title=""/>
          </v:shape>
          <o:OLEObject Type="Embed" ProgID="Mscgen.Chart" ShapeID="_x0000_i1045" DrawAspect="Content" ObjectID="_1822761031"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28" w:name="_Toc60776857"/>
      <w:bookmarkStart w:id="1629" w:name="_Toc193445619"/>
      <w:bookmarkStart w:id="1630" w:name="_Toc193451424"/>
      <w:bookmarkStart w:id="1631" w:name="_Toc193462689"/>
      <w:bookmarkStart w:id="1632" w:name="_Toc201294976"/>
      <w:bookmarkStart w:id="1633" w:name="_Toc210311233"/>
      <w:r w:rsidRPr="0036584A">
        <w:rPr>
          <w:rFonts w:eastAsia="DengXian"/>
        </w:rPr>
        <w:t>5.4.2.2</w:t>
      </w:r>
      <w:r w:rsidRPr="0036584A">
        <w:rPr>
          <w:rFonts w:eastAsia="DengXian"/>
        </w:rPr>
        <w:tab/>
        <w:t>Initiation</w:t>
      </w:r>
      <w:bookmarkEnd w:id="1628"/>
      <w:bookmarkEnd w:id="1629"/>
      <w:bookmarkEnd w:id="1630"/>
      <w:bookmarkEnd w:id="1631"/>
      <w:bookmarkEnd w:id="1632"/>
      <w:bookmarkEnd w:id="1633"/>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34" w:name="_Toc60776858"/>
      <w:bookmarkStart w:id="1635" w:name="_Toc193445620"/>
      <w:bookmarkStart w:id="1636" w:name="_Toc193451425"/>
      <w:bookmarkStart w:id="1637" w:name="_Toc193462690"/>
      <w:bookmarkStart w:id="1638" w:name="_Toc201294977"/>
      <w:bookmarkStart w:id="1639"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34"/>
      <w:bookmarkEnd w:id="1635"/>
      <w:bookmarkEnd w:id="1636"/>
      <w:bookmarkEnd w:id="1637"/>
      <w:bookmarkEnd w:id="1638"/>
      <w:bookmarkEnd w:id="1639"/>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40" w:name="_Toc60776859"/>
      <w:bookmarkStart w:id="1641" w:name="_Toc193445621"/>
      <w:bookmarkStart w:id="1642" w:name="_Toc193451426"/>
      <w:bookmarkStart w:id="1643" w:name="_Toc193462691"/>
      <w:bookmarkStart w:id="1644" w:name="_Toc201294978"/>
      <w:bookmarkStart w:id="1645" w:name="_Toc210311235"/>
      <w:r w:rsidRPr="0036584A">
        <w:rPr>
          <w:rFonts w:eastAsia="DengXian"/>
        </w:rPr>
        <w:lastRenderedPageBreak/>
        <w:t>5.4.3</w:t>
      </w:r>
      <w:r w:rsidRPr="0036584A">
        <w:rPr>
          <w:rFonts w:eastAsia="DengXian"/>
        </w:rPr>
        <w:tab/>
        <w:t>Mobility from NR</w:t>
      </w:r>
      <w:bookmarkEnd w:id="1640"/>
      <w:bookmarkEnd w:id="1641"/>
      <w:bookmarkEnd w:id="1642"/>
      <w:bookmarkEnd w:id="1643"/>
      <w:bookmarkEnd w:id="1644"/>
      <w:bookmarkEnd w:id="1645"/>
    </w:p>
    <w:p w14:paraId="1A44D05A" w14:textId="77777777" w:rsidR="00394471" w:rsidRPr="0036584A" w:rsidRDefault="00394471" w:rsidP="00394471">
      <w:pPr>
        <w:pStyle w:val="Heading4"/>
        <w:rPr>
          <w:rFonts w:eastAsia="DengXian"/>
        </w:rPr>
      </w:pPr>
      <w:bookmarkStart w:id="1646" w:name="_Toc60776860"/>
      <w:bookmarkStart w:id="1647" w:name="_Toc193445622"/>
      <w:bookmarkStart w:id="1648" w:name="_Toc193451427"/>
      <w:bookmarkStart w:id="1649" w:name="_Toc193462692"/>
      <w:bookmarkStart w:id="1650" w:name="_Toc201294979"/>
      <w:bookmarkStart w:id="1651" w:name="_Toc210311236"/>
      <w:r w:rsidRPr="0036584A">
        <w:rPr>
          <w:rFonts w:eastAsia="DengXian"/>
        </w:rPr>
        <w:t>5.4.3.1</w:t>
      </w:r>
      <w:r w:rsidRPr="0036584A">
        <w:rPr>
          <w:rFonts w:eastAsia="DengXian"/>
        </w:rPr>
        <w:tab/>
        <w:t>General</w:t>
      </w:r>
      <w:bookmarkEnd w:id="1646"/>
      <w:bookmarkEnd w:id="1647"/>
      <w:bookmarkEnd w:id="1648"/>
      <w:bookmarkEnd w:id="1649"/>
      <w:bookmarkEnd w:id="1650"/>
      <w:bookmarkEnd w:id="1651"/>
    </w:p>
    <w:p w14:paraId="5CF9BEAC" w14:textId="77777777" w:rsidR="00394471" w:rsidRPr="0036584A" w:rsidRDefault="00180E2C" w:rsidP="00394471">
      <w:pPr>
        <w:pStyle w:val="TH"/>
        <w:rPr>
          <w:rFonts w:eastAsia="DengXian"/>
        </w:rPr>
      </w:pPr>
      <w:r w:rsidRPr="0036584A">
        <w:rPr>
          <w:noProof/>
        </w:rPr>
        <w:object w:dxaOrig="4155" w:dyaOrig="1590" w14:anchorId="7EEE2F7B">
          <v:shape id="_x0000_i1046" type="#_x0000_t75" alt="" style="width:209.05pt;height:79.45pt;mso-width-percent:0;mso-height-percent:0;mso-width-percent:0;mso-height-percent:0" o:ole="">
            <v:imagedata r:id="rId53" o:title=""/>
          </v:shape>
          <o:OLEObject Type="Embed" ProgID="Mscgen.Chart" ShapeID="_x0000_i1046" DrawAspect="Content" ObjectID="_1822761032"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180E2C" w:rsidP="00394471">
      <w:pPr>
        <w:pStyle w:val="TH"/>
        <w:rPr>
          <w:rFonts w:eastAsia="DengXian"/>
        </w:rPr>
      </w:pPr>
      <w:r w:rsidRPr="0036584A">
        <w:rPr>
          <w:noProof/>
        </w:rPr>
        <w:object w:dxaOrig="4605" w:dyaOrig="2130" w14:anchorId="12A07EBE">
          <v:shape id="_x0000_i1047" type="#_x0000_t75" alt="" style="width:230.4pt;height:107.25pt;mso-width-percent:0;mso-height-percent:0;mso-width-percent:0;mso-height-percent:0" o:ole="">
            <v:imagedata r:id="rId55" o:title=""/>
          </v:shape>
          <o:OLEObject Type="Embed" ProgID="Mscgen.Chart" ShapeID="_x0000_i1047" DrawAspect="Content" ObjectID="_1822761033"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52" w:name="_Toc60776861"/>
      <w:bookmarkStart w:id="1653" w:name="_Toc193445623"/>
      <w:bookmarkStart w:id="1654" w:name="_Toc193451428"/>
      <w:bookmarkStart w:id="1655" w:name="_Toc193462693"/>
      <w:bookmarkStart w:id="1656" w:name="_Toc201294980"/>
      <w:bookmarkStart w:id="1657" w:name="_Toc210311237"/>
      <w:r w:rsidRPr="0036584A">
        <w:rPr>
          <w:rFonts w:eastAsia="DengXian"/>
        </w:rPr>
        <w:t>5.4.3.2</w:t>
      </w:r>
      <w:r w:rsidRPr="0036584A">
        <w:rPr>
          <w:rFonts w:eastAsia="DengXian"/>
        </w:rPr>
        <w:tab/>
        <w:t>Initiation</w:t>
      </w:r>
      <w:bookmarkEnd w:id="1652"/>
      <w:bookmarkEnd w:id="1653"/>
      <w:bookmarkEnd w:id="1654"/>
      <w:bookmarkEnd w:id="1655"/>
      <w:bookmarkEnd w:id="1656"/>
      <w:bookmarkEnd w:id="1657"/>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58" w:name="_Toc60776862"/>
      <w:bookmarkStart w:id="1659" w:name="_Toc193445624"/>
      <w:bookmarkStart w:id="1660" w:name="_Toc193451429"/>
      <w:bookmarkStart w:id="1661" w:name="_Toc193462694"/>
      <w:bookmarkStart w:id="1662" w:name="_Toc201294981"/>
      <w:bookmarkStart w:id="1663" w:name="_Toc210311238"/>
      <w:r w:rsidRPr="0036584A">
        <w:t>5.4.3.3</w:t>
      </w:r>
      <w:r w:rsidRPr="0036584A">
        <w:tab/>
        <w:t xml:space="preserve">Reception of the </w:t>
      </w:r>
      <w:r w:rsidRPr="0036584A">
        <w:rPr>
          <w:i/>
        </w:rPr>
        <w:t>MobilityFromNRCommand</w:t>
      </w:r>
      <w:r w:rsidRPr="0036584A">
        <w:t xml:space="preserve"> by the UE</w:t>
      </w:r>
      <w:bookmarkEnd w:id="1658"/>
      <w:bookmarkEnd w:id="1659"/>
      <w:bookmarkEnd w:id="1660"/>
      <w:bookmarkEnd w:id="1661"/>
      <w:bookmarkEnd w:id="1662"/>
      <w:bookmarkEnd w:id="1663"/>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64" w:name="_Toc60776863"/>
      <w:bookmarkStart w:id="1665" w:name="_Toc193445625"/>
      <w:bookmarkStart w:id="1666" w:name="_Toc193451430"/>
      <w:bookmarkStart w:id="1667" w:name="_Toc193462695"/>
      <w:bookmarkStart w:id="1668" w:name="_Toc201294982"/>
      <w:bookmarkStart w:id="1669" w:name="_Toc210311239"/>
      <w:r w:rsidRPr="0036584A">
        <w:t>5.4.3.4</w:t>
      </w:r>
      <w:r w:rsidRPr="0036584A">
        <w:tab/>
        <w:t>Successful completion of the mobility from NR</w:t>
      </w:r>
      <w:bookmarkEnd w:id="1664"/>
      <w:bookmarkEnd w:id="1665"/>
      <w:bookmarkEnd w:id="1666"/>
      <w:bookmarkEnd w:id="1667"/>
      <w:bookmarkEnd w:id="1668"/>
      <w:bookmarkEnd w:id="1669"/>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70" w:name="_Toc60776864"/>
      <w:bookmarkStart w:id="1671" w:name="_Toc193445626"/>
      <w:bookmarkStart w:id="1672" w:name="_Toc193451431"/>
      <w:bookmarkStart w:id="1673" w:name="_Toc193462696"/>
      <w:bookmarkStart w:id="1674" w:name="_Toc201294983"/>
      <w:bookmarkStart w:id="1675" w:name="_Toc210311240"/>
      <w:r w:rsidRPr="0036584A">
        <w:lastRenderedPageBreak/>
        <w:t>5.4.3.5</w:t>
      </w:r>
      <w:r w:rsidRPr="0036584A">
        <w:tab/>
        <w:t>Mobility from NR failure</w:t>
      </w:r>
      <w:bookmarkEnd w:id="1670"/>
      <w:bookmarkEnd w:id="1671"/>
      <w:bookmarkEnd w:id="1672"/>
      <w:bookmarkEnd w:id="1673"/>
      <w:bookmarkEnd w:id="1674"/>
      <w:bookmarkEnd w:id="1675"/>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76" w:name="_Toc60776865"/>
      <w:bookmarkStart w:id="1677" w:name="_Toc193445627"/>
      <w:bookmarkStart w:id="1678" w:name="_Toc193451432"/>
      <w:bookmarkStart w:id="1679" w:name="_Toc193462697"/>
      <w:bookmarkStart w:id="1680" w:name="_Toc201294984"/>
      <w:bookmarkStart w:id="1681" w:name="_Toc210311241"/>
      <w:r w:rsidRPr="0036584A">
        <w:t>5.5</w:t>
      </w:r>
      <w:r w:rsidRPr="0036584A">
        <w:tab/>
        <w:t>Measurements</w:t>
      </w:r>
      <w:bookmarkEnd w:id="1676"/>
      <w:bookmarkEnd w:id="1677"/>
      <w:bookmarkEnd w:id="1678"/>
      <w:bookmarkEnd w:id="1679"/>
      <w:bookmarkEnd w:id="1680"/>
      <w:bookmarkEnd w:id="1681"/>
    </w:p>
    <w:p w14:paraId="73C760DA" w14:textId="77777777" w:rsidR="00394471" w:rsidRPr="0036584A" w:rsidRDefault="00394471" w:rsidP="00394471">
      <w:pPr>
        <w:pStyle w:val="Heading3"/>
      </w:pPr>
      <w:bookmarkStart w:id="1682" w:name="_Toc60776866"/>
      <w:bookmarkStart w:id="1683" w:name="_Toc193445628"/>
      <w:bookmarkStart w:id="1684" w:name="_Toc193451433"/>
      <w:bookmarkStart w:id="1685" w:name="_Toc193462698"/>
      <w:bookmarkStart w:id="1686" w:name="_Toc201294985"/>
      <w:bookmarkStart w:id="1687" w:name="_Toc210311242"/>
      <w:r w:rsidRPr="0036584A">
        <w:t>5.5.1</w:t>
      </w:r>
      <w:r w:rsidRPr="0036584A">
        <w:tab/>
        <w:t>Introduction</w:t>
      </w:r>
      <w:bookmarkEnd w:id="1682"/>
      <w:bookmarkEnd w:id="1683"/>
      <w:bookmarkEnd w:id="1684"/>
      <w:bookmarkEnd w:id="1685"/>
      <w:bookmarkEnd w:id="1686"/>
      <w:bookmarkEnd w:id="1687"/>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688" w:name="_Toc60776867"/>
      <w:bookmarkStart w:id="1689" w:name="_Toc193445629"/>
      <w:bookmarkStart w:id="1690" w:name="_Toc193451434"/>
      <w:bookmarkStart w:id="1691" w:name="_Toc193462699"/>
      <w:bookmarkStart w:id="1692" w:name="_Toc201294986"/>
      <w:bookmarkStart w:id="1693" w:name="_Toc210311243"/>
      <w:r w:rsidRPr="0036584A">
        <w:t>5.5.2</w:t>
      </w:r>
      <w:r w:rsidRPr="0036584A">
        <w:tab/>
        <w:t>Measurement configuration</w:t>
      </w:r>
      <w:bookmarkEnd w:id="1688"/>
      <w:bookmarkEnd w:id="1689"/>
      <w:bookmarkEnd w:id="1690"/>
      <w:bookmarkEnd w:id="1691"/>
      <w:bookmarkEnd w:id="1692"/>
      <w:bookmarkEnd w:id="1693"/>
    </w:p>
    <w:p w14:paraId="773B33D2" w14:textId="77777777" w:rsidR="00394471" w:rsidRPr="0036584A" w:rsidRDefault="00394471" w:rsidP="00394471">
      <w:pPr>
        <w:pStyle w:val="Heading4"/>
      </w:pPr>
      <w:bookmarkStart w:id="1694" w:name="_Toc60776868"/>
      <w:bookmarkStart w:id="1695" w:name="_Toc193445630"/>
      <w:bookmarkStart w:id="1696" w:name="_Toc193451435"/>
      <w:bookmarkStart w:id="1697" w:name="_Toc193462700"/>
      <w:bookmarkStart w:id="1698" w:name="_Toc201294987"/>
      <w:bookmarkStart w:id="1699" w:name="_Toc210311244"/>
      <w:r w:rsidRPr="0036584A">
        <w:t>5.5.2.1</w:t>
      </w:r>
      <w:r w:rsidRPr="0036584A">
        <w:tab/>
        <w:t>General</w:t>
      </w:r>
      <w:bookmarkEnd w:id="1694"/>
      <w:bookmarkEnd w:id="1695"/>
      <w:bookmarkEnd w:id="1696"/>
      <w:bookmarkEnd w:id="1697"/>
      <w:bookmarkEnd w:id="1698"/>
      <w:bookmarkEnd w:id="1699"/>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00"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01" w:author="Sharp-LIU Lei" w:date="2025-09-18T13:27:00Z">
        <w:r w:rsidR="00CA58B6">
          <w:rPr>
            <w:color w:val="7030A0"/>
            <w:lang w:val="en-US"/>
          </w:rPr>
          <w:t>[RIL]: J00</w:t>
        </w:r>
      </w:ins>
      <w:ins w:id="1702" w:author="Sharp-LIU Lei" w:date="2025-09-18T14:25:00Z">
        <w:r w:rsidR="00CA58B6">
          <w:rPr>
            <w:color w:val="7030A0"/>
            <w:lang w:val="en-US"/>
          </w:rPr>
          <w:t>1</w:t>
        </w:r>
      </w:ins>
      <w:ins w:id="1703"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04" w:name="_Toc60776869"/>
      <w:bookmarkStart w:id="1705" w:name="_Toc193445631"/>
      <w:bookmarkStart w:id="1706" w:name="_Toc193451436"/>
      <w:bookmarkStart w:id="1707" w:name="_Toc193462701"/>
      <w:bookmarkStart w:id="1708" w:name="_Toc201294988"/>
      <w:bookmarkStart w:id="1709" w:name="_Toc210311245"/>
      <w:r w:rsidRPr="0036584A">
        <w:t>5.5.2.2</w:t>
      </w:r>
      <w:r w:rsidRPr="0036584A">
        <w:tab/>
        <w:t>Measurement identity removal</w:t>
      </w:r>
      <w:bookmarkEnd w:id="1704"/>
      <w:bookmarkEnd w:id="1705"/>
      <w:bookmarkEnd w:id="1706"/>
      <w:bookmarkEnd w:id="1707"/>
      <w:bookmarkEnd w:id="1708"/>
      <w:bookmarkEnd w:id="1709"/>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10" w:name="_Toc60776870"/>
      <w:bookmarkStart w:id="1711" w:name="_Toc193445632"/>
      <w:bookmarkStart w:id="1712" w:name="_Toc193451437"/>
      <w:bookmarkStart w:id="1713" w:name="_Toc193462702"/>
      <w:bookmarkStart w:id="1714" w:name="_Toc201294989"/>
      <w:bookmarkStart w:id="1715" w:name="_Toc210311246"/>
      <w:r w:rsidRPr="0036584A">
        <w:t>5.5.2.3</w:t>
      </w:r>
      <w:r w:rsidRPr="0036584A">
        <w:tab/>
        <w:t>Measurement identity addition/modification</w:t>
      </w:r>
      <w:bookmarkEnd w:id="1710"/>
      <w:bookmarkEnd w:id="1711"/>
      <w:bookmarkEnd w:id="1712"/>
      <w:bookmarkEnd w:id="1713"/>
      <w:bookmarkEnd w:id="1714"/>
      <w:bookmarkEnd w:id="1715"/>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16"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17" w:name="_Toc193445633"/>
      <w:bookmarkStart w:id="1718" w:name="_Toc193451438"/>
      <w:bookmarkStart w:id="1719" w:name="_Toc193462703"/>
      <w:bookmarkStart w:id="1720" w:name="_Toc201294990"/>
      <w:bookmarkStart w:id="1721" w:name="_Toc210311247"/>
      <w:r w:rsidRPr="0036584A">
        <w:t>5.5.2.4</w:t>
      </w:r>
      <w:r w:rsidRPr="0036584A">
        <w:tab/>
        <w:t>Measurement object removal</w:t>
      </w:r>
      <w:bookmarkEnd w:id="1716"/>
      <w:bookmarkEnd w:id="1717"/>
      <w:bookmarkEnd w:id="1718"/>
      <w:bookmarkEnd w:id="1719"/>
      <w:bookmarkEnd w:id="1720"/>
      <w:bookmarkEnd w:id="1721"/>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22" w:name="_Toc60776872"/>
      <w:bookmarkStart w:id="1723" w:name="_Toc193445634"/>
      <w:bookmarkStart w:id="1724" w:name="_Toc193451439"/>
      <w:bookmarkStart w:id="1725" w:name="_Toc193462704"/>
      <w:bookmarkStart w:id="1726" w:name="_Toc201294991"/>
      <w:bookmarkStart w:id="1727" w:name="_Toc210311248"/>
      <w:r w:rsidRPr="0036584A">
        <w:t>5.5.2.5</w:t>
      </w:r>
      <w:r w:rsidRPr="0036584A">
        <w:tab/>
        <w:t>Measurement object addition/modification</w:t>
      </w:r>
      <w:bookmarkEnd w:id="1722"/>
      <w:bookmarkEnd w:id="1723"/>
      <w:bookmarkEnd w:id="1724"/>
      <w:bookmarkEnd w:id="1725"/>
      <w:bookmarkEnd w:id="1726"/>
      <w:bookmarkEnd w:id="1727"/>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28" w:name="_Toc60776873"/>
      <w:bookmarkStart w:id="1729" w:name="_Toc193445635"/>
      <w:bookmarkStart w:id="1730" w:name="_Toc193451440"/>
      <w:bookmarkStart w:id="1731" w:name="_Toc193462705"/>
      <w:bookmarkStart w:id="1732" w:name="_Toc201294992"/>
      <w:bookmarkStart w:id="1733" w:name="_Toc210311249"/>
      <w:r w:rsidRPr="0036584A">
        <w:t>5.5.2.6</w:t>
      </w:r>
      <w:r w:rsidRPr="0036584A">
        <w:tab/>
        <w:t>Reporting configuration removal</w:t>
      </w:r>
      <w:bookmarkEnd w:id="1728"/>
      <w:bookmarkEnd w:id="1729"/>
      <w:bookmarkEnd w:id="1730"/>
      <w:bookmarkEnd w:id="1731"/>
      <w:bookmarkEnd w:id="1732"/>
      <w:bookmarkEnd w:id="1733"/>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34" w:name="_Toc60776874"/>
      <w:bookmarkStart w:id="1735" w:name="_Toc193445636"/>
      <w:bookmarkStart w:id="1736" w:name="_Toc193451441"/>
      <w:bookmarkStart w:id="1737" w:name="_Toc193462706"/>
      <w:bookmarkStart w:id="1738" w:name="_Toc201294993"/>
      <w:bookmarkStart w:id="1739" w:name="_Toc210311250"/>
      <w:r w:rsidRPr="0036584A">
        <w:t>5.5.2.7</w:t>
      </w:r>
      <w:r w:rsidRPr="0036584A">
        <w:tab/>
        <w:t>Reporting configuration addition/modification</w:t>
      </w:r>
      <w:bookmarkEnd w:id="1734"/>
      <w:bookmarkEnd w:id="1735"/>
      <w:bookmarkEnd w:id="1736"/>
      <w:bookmarkEnd w:id="1737"/>
      <w:bookmarkEnd w:id="1738"/>
      <w:bookmarkEnd w:id="1739"/>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40" w:name="_Toc60776875"/>
      <w:bookmarkStart w:id="1741" w:name="_Toc193445637"/>
      <w:bookmarkStart w:id="1742" w:name="_Toc193451442"/>
      <w:bookmarkStart w:id="1743" w:name="_Toc193462707"/>
      <w:bookmarkStart w:id="1744" w:name="_Toc201294994"/>
      <w:bookmarkStart w:id="1745" w:name="_Toc210311251"/>
      <w:r w:rsidRPr="0036584A">
        <w:t>5.5.2.8</w:t>
      </w:r>
      <w:r w:rsidRPr="0036584A">
        <w:tab/>
        <w:t>Quantity configuration</w:t>
      </w:r>
      <w:bookmarkEnd w:id="1740"/>
      <w:bookmarkEnd w:id="1741"/>
      <w:bookmarkEnd w:id="1742"/>
      <w:bookmarkEnd w:id="1743"/>
      <w:bookmarkEnd w:id="1744"/>
      <w:bookmarkEnd w:id="1745"/>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46" w:name="_Toc60776876"/>
      <w:bookmarkStart w:id="1747" w:name="_Toc193445638"/>
      <w:bookmarkStart w:id="1748" w:name="_Toc193451443"/>
      <w:bookmarkStart w:id="1749" w:name="_Toc193462708"/>
      <w:bookmarkStart w:id="1750" w:name="_Toc201294995"/>
      <w:bookmarkStart w:id="1751" w:name="_Toc210311252"/>
      <w:r w:rsidRPr="0036584A">
        <w:t>5.5.2.9</w:t>
      </w:r>
      <w:r w:rsidRPr="0036584A">
        <w:tab/>
        <w:t>Measurement gap configuration</w:t>
      </w:r>
      <w:bookmarkEnd w:id="1746"/>
      <w:bookmarkEnd w:id="1747"/>
      <w:bookmarkEnd w:id="1748"/>
      <w:bookmarkEnd w:id="1749"/>
      <w:bookmarkEnd w:id="1750"/>
      <w:bookmarkEnd w:id="1751"/>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52" w:name="_Toc60776877"/>
      <w:bookmarkStart w:id="1753" w:name="_Toc193445639"/>
      <w:bookmarkStart w:id="1754" w:name="_Toc193451444"/>
      <w:bookmarkStart w:id="1755" w:name="_Toc193462709"/>
      <w:bookmarkStart w:id="1756" w:name="_Toc201294996"/>
      <w:bookmarkStart w:id="1757" w:name="_Toc210311253"/>
      <w:r w:rsidRPr="0036584A">
        <w:t>5.5.2.10</w:t>
      </w:r>
      <w:r w:rsidRPr="0036584A">
        <w:tab/>
        <w:t>Reference signal measurement timing configuration</w:t>
      </w:r>
      <w:bookmarkEnd w:id="1752"/>
      <w:bookmarkEnd w:id="1753"/>
      <w:bookmarkEnd w:id="1754"/>
      <w:bookmarkEnd w:id="1755"/>
      <w:bookmarkEnd w:id="1756"/>
      <w:bookmarkEnd w:id="1757"/>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58" w:author="CATT" w:date="2025-09-22T21:20:00Z">
        <w:r w:rsidR="00E423DA">
          <w:t xml:space="preserve"> [RIL]: C00</w:t>
        </w:r>
      </w:ins>
      <w:ins w:id="1759" w:author="CATT" w:date="2025-09-29T20:17:00Z">
        <w:r w:rsidR="00E423DA">
          <w:rPr>
            <w:rFonts w:eastAsia="DengXian" w:hint="eastAsia"/>
          </w:rPr>
          <w:t>9</w:t>
        </w:r>
      </w:ins>
      <w:ins w:id="1760"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61" w:author="Xiaomi_Li Zhao" w:date="2025-09-17T09:10:00Z">
        <w:r w:rsidR="00CA58B6">
          <w:rPr>
            <w:rFonts w:eastAsia="DengXian"/>
            <w:lang w:val="en-US"/>
          </w:rPr>
          <w:t xml:space="preserve"> </w:t>
        </w:r>
        <w:r w:rsidR="00CA58B6">
          <w:t>[RIL]: X200, NES</w:t>
        </w:r>
      </w:ins>
      <w:r w:rsidR="00CA58B6">
        <w:rPr>
          <w:rFonts w:eastAsia="DengXian"/>
          <w:lang w:val="en-US"/>
        </w:rPr>
        <w:t>.</w:t>
      </w:r>
      <w:ins w:id="1762" w:author="Han Cha/6G Radio Standard Task" w:date="2025-09-22T18:41:00Z">
        <w:r w:rsidR="00CA58B6">
          <w:rPr>
            <w:rFonts w:eastAsia="Malgun Gothic" w:hint="eastAsia"/>
            <w:lang w:val="en-US" w:eastAsia="ko-KR"/>
          </w:rPr>
          <w:t>[RIL]: L201, NES</w:t>
        </w:r>
      </w:ins>
      <w:ins w:id="1763"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64" w:author="Nokia_Jarkko" w:date="2025-09-19T07:56:00Z">
        <w:r w:rsidR="00CA58B6">
          <w:t xml:space="preserve"> [RIL]: N001, NES</w:t>
        </w:r>
        <w:r w:rsidR="00CA58B6">
          <w:rPr>
            <w:rFonts w:eastAsia="DengXian"/>
            <w:lang w:val="en-US"/>
          </w:rPr>
          <w:t>.</w:t>
        </w:r>
      </w:ins>
      <w:ins w:id="1765" w:author="Han Cha/6G Radio Standard Task" w:date="2025-09-22T18:41:00Z">
        <w:r w:rsidR="00CA58B6">
          <w:rPr>
            <w:rFonts w:eastAsia="Malgun Gothic" w:hint="eastAsia"/>
            <w:lang w:val="en-US" w:eastAsia="ko-KR"/>
          </w:rPr>
          <w:t>[RIL]: L202, NES</w:t>
        </w:r>
      </w:ins>
      <w:ins w:id="1766"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67" w:name="_Toc60776878"/>
      <w:bookmarkStart w:id="1768" w:name="_Toc193445640"/>
      <w:bookmarkStart w:id="1769" w:name="_Toc193451445"/>
      <w:bookmarkStart w:id="1770" w:name="_Toc193462710"/>
      <w:bookmarkStart w:id="1771" w:name="_Toc201294997"/>
      <w:bookmarkStart w:id="1772" w:name="_Toc210311254"/>
      <w:r w:rsidRPr="0036584A">
        <w:t>5.5.2.10a</w:t>
      </w:r>
      <w:r w:rsidRPr="0036584A">
        <w:tab/>
        <w:t>RSSI measurement timing configuration</w:t>
      </w:r>
      <w:bookmarkEnd w:id="1767"/>
      <w:bookmarkEnd w:id="1768"/>
      <w:bookmarkEnd w:id="1769"/>
      <w:bookmarkEnd w:id="1770"/>
      <w:bookmarkEnd w:id="1771"/>
      <w:bookmarkEnd w:id="177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73" w:name="_Toc60776879"/>
      <w:bookmarkStart w:id="1774" w:name="_Toc193445641"/>
      <w:bookmarkStart w:id="1775" w:name="_Toc193451446"/>
      <w:bookmarkStart w:id="1776" w:name="_Toc193462711"/>
      <w:bookmarkStart w:id="1777" w:name="_Toc201294998"/>
      <w:bookmarkStart w:id="1778" w:name="_Toc210311255"/>
      <w:r w:rsidRPr="0036584A">
        <w:rPr>
          <w:lang w:eastAsia="en-US"/>
        </w:rPr>
        <w:t>5.5.2.11</w:t>
      </w:r>
      <w:r w:rsidRPr="0036584A">
        <w:rPr>
          <w:lang w:eastAsia="en-US"/>
        </w:rPr>
        <w:tab/>
        <w:t>Measurement gap sharing configuration</w:t>
      </w:r>
      <w:bookmarkEnd w:id="1773"/>
      <w:bookmarkEnd w:id="1774"/>
      <w:bookmarkEnd w:id="1775"/>
      <w:bookmarkEnd w:id="1776"/>
      <w:bookmarkEnd w:id="1777"/>
      <w:bookmarkEnd w:id="177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79" w:name="_Toc139045141"/>
      <w:bookmarkStart w:id="1780" w:name="_Toc193445642"/>
      <w:bookmarkStart w:id="1781" w:name="_Toc193451447"/>
      <w:bookmarkStart w:id="1782" w:name="_Toc193462712"/>
      <w:bookmarkStart w:id="1783" w:name="_Toc201294999"/>
      <w:bookmarkStart w:id="1784" w:name="_Toc210311256"/>
      <w:bookmarkStart w:id="1785" w:name="_Hlk149920857"/>
      <w:r w:rsidRPr="0036584A">
        <w:rPr>
          <w:lang w:eastAsia="en-US"/>
        </w:rPr>
        <w:t>5.5.2.12</w:t>
      </w:r>
      <w:r w:rsidRPr="0036584A">
        <w:rPr>
          <w:lang w:eastAsia="en-US"/>
        </w:rPr>
        <w:tab/>
      </w:r>
      <w:bookmarkEnd w:id="1779"/>
      <w:r w:rsidRPr="0036584A">
        <w:rPr>
          <w:lang w:eastAsia="en-US"/>
        </w:rPr>
        <w:t>Effective measurement window configuration</w:t>
      </w:r>
      <w:bookmarkEnd w:id="1780"/>
      <w:bookmarkEnd w:id="1781"/>
      <w:bookmarkEnd w:id="1782"/>
      <w:bookmarkEnd w:id="1783"/>
      <w:bookmarkEnd w:id="178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86" w:name="_Hlk146821696"/>
      <w:r w:rsidRPr="0036584A">
        <w:rPr>
          <w:lang w:eastAsia="en-US"/>
        </w:rPr>
        <w:t xml:space="preserve">effectiveMeasWindowConfig </w:t>
      </w:r>
      <w:bookmarkEnd w:id="178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8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87" w:name="_Toc60776880"/>
      <w:bookmarkStart w:id="1788" w:name="_Toc193445643"/>
      <w:bookmarkStart w:id="1789" w:name="_Toc193451448"/>
      <w:bookmarkStart w:id="1790" w:name="_Toc193462713"/>
      <w:bookmarkStart w:id="1791" w:name="_Toc201295000"/>
      <w:bookmarkStart w:id="1792" w:name="_Toc210311257"/>
      <w:r w:rsidRPr="0036584A">
        <w:lastRenderedPageBreak/>
        <w:t>5.5.3</w:t>
      </w:r>
      <w:r w:rsidRPr="0036584A">
        <w:tab/>
        <w:t>Performing measurements</w:t>
      </w:r>
      <w:bookmarkEnd w:id="1787"/>
      <w:bookmarkEnd w:id="1788"/>
      <w:bookmarkEnd w:id="1789"/>
      <w:bookmarkEnd w:id="1790"/>
      <w:bookmarkEnd w:id="1791"/>
      <w:bookmarkEnd w:id="1792"/>
    </w:p>
    <w:p w14:paraId="64CEFF9E" w14:textId="77777777" w:rsidR="00394471" w:rsidRPr="0036584A" w:rsidRDefault="00394471" w:rsidP="00394471">
      <w:pPr>
        <w:pStyle w:val="Heading4"/>
      </w:pPr>
      <w:bookmarkStart w:id="1793" w:name="_Toc60776881"/>
      <w:bookmarkStart w:id="1794" w:name="_Toc193445644"/>
      <w:bookmarkStart w:id="1795" w:name="_Toc193451449"/>
      <w:bookmarkStart w:id="1796" w:name="_Toc193462714"/>
      <w:bookmarkStart w:id="1797" w:name="_Toc201295001"/>
      <w:bookmarkStart w:id="1798" w:name="_Toc210311258"/>
      <w:r w:rsidRPr="0036584A">
        <w:t>5.5.3.1</w:t>
      </w:r>
      <w:r w:rsidRPr="0036584A">
        <w:tab/>
        <w:t>General</w:t>
      </w:r>
      <w:bookmarkEnd w:id="1793"/>
      <w:bookmarkEnd w:id="1794"/>
      <w:bookmarkEnd w:id="1795"/>
      <w:bookmarkEnd w:id="1796"/>
      <w:bookmarkEnd w:id="1797"/>
      <w:bookmarkEnd w:id="179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799" w:author="Xiaomi_Li Zhao" w:date="2025-09-17T15:35:00Z">
        <w:r w:rsidR="00CA58B6">
          <w:t xml:space="preserve"> [RIL]: X201, NES</w:t>
        </w:r>
      </w:ins>
      <w:ins w:id="1800" w:author="Samsung (Anil)" w:date="2025-09-25T11:15:00Z">
        <w:r w:rsidR="00CA58B6">
          <w:t xml:space="preserve"> [RIL]: S029, NES</w:t>
        </w:r>
      </w:ins>
      <w:ins w:id="1801"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02"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03"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04" w:name="_Toc60776882"/>
      <w:bookmarkStart w:id="1805" w:name="_Toc193445645"/>
      <w:bookmarkStart w:id="1806" w:name="_Toc193451450"/>
      <w:bookmarkStart w:id="1807" w:name="_Toc193462715"/>
      <w:bookmarkStart w:id="1808" w:name="_Toc201295002"/>
      <w:bookmarkStart w:id="1809" w:name="_Toc210311259"/>
      <w:r w:rsidRPr="0036584A">
        <w:t>5.5.3.2</w:t>
      </w:r>
      <w:r w:rsidRPr="0036584A">
        <w:tab/>
        <w:t>Layer 3 filtering</w:t>
      </w:r>
      <w:bookmarkEnd w:id="1804"/>
      <w:bookmarkEnd w:id="1805"/>
      <w:bookmarkEnd w:id="1806"/>
      <w:bookmarkEnd w:id="1807"/>
      <w:bookmarkEnd w:id="1808"/>
      <w:bookmarkEnd w:id="1809"/>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10" w:name="OLE_LINK6"/>
      <w:r w:rsidR="0013042E" w:rsidRPr="0036584A">
        <w:t xml:space="preserve"> U2N</w:t>
      </w:r>
      <w:r w:rsidR="00F551A5" w:rsidRPr="0036584A">
        <w:t>/U2U</w:t>
      </w:r>
      <w:r w:rsidR="0013042E" w:rsidRPr="0036584A">
        <w:t xml:space="preserve"> Relay (re)selection evaluation</w:t>
      </w:r>
      <w:bookmarkEnd w:id="1810"/>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11" w:name="_Toc60776883"/>
      <w:bookmarkStart w:id="1812" w:name="_Toc193445646"/>
      <w:bookmarkStart w:id="1813" w:name="_Toc193451451"/>
      <w:bookmarkStart w:id="1814" w:name="_Toc193462716"/>
      <w:bookmarkStart w:id="1815" w:name="_Toc201295003"/>
      <w:bookmarkStart w:id="1816" w:name="_Toc210311260"/>
      <w:r w:rsidRPr="0036584A">
        <w:t>5.5.3.3</w:t>
      </w:r>
      <w:r w:rsidRPr="0036584A">
        <w:tab/>
        <w:t>Derivation of cell measurement results</w:t>
      </w:r>
      <w:bookmarkEnd w:id="1811"/>
      <w:bookmarkEnd w:id="1812"/>
      <w:bookmarkEnd w:id="1813"/>
      <w:bookmarkEnd w:id="1814"/>
      <w:bookmarkEnd w:id="1815"/>
      <w:bookmarkEnd w:id="1816"/>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17" w:name="_Toc60776884"/>
      <w:bookmarkStart w:id="1818" w:name="_Toc193445647"/>
      <w:bookmarkStart w:id="1819" w:name="_Toc193451452"/>
      <w:bookmarkStart w:id="1820" w:name="_Toc193462717"/>
      <w:bookmarkStart w:id="1821" w:name="_Toc201295004"/>
      <w:bookmarkStart w:id="1822" w:name="_Toc210311261"/>
      <w:r w:rsidRPr="0036584A">
        <w:t>5.5.3.3a</w:t>
      </w:r>
      <w:r w:rsidRPr="0036584A">
        <w:tab/>
        <w:t>Derivation of layer 3 beam filtered measurement</w:t>
      </w:r>
      <w:bookmarkEnd w:id="1817"/>
      <w:bookmarkEnd w:id="1818"/>
      <w:bookmarkEnd w:id="1819"/>
      <w:bookmarkEnd w:id="1820"/>
      <w:bookmarkEnd w:id="1821"/>
      <w:bookmarkEnd w:id="1822"/>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23" w:name="_Toc193445648"/>
      <w:bookmarkStart w:id="1824" w:name="_Toc193451453"/>
      <w:bookmarkStart w:id="1825" w:name="_Toc193462718"/>
      <w:bookmarkStart w:id="1826" w:name="_Toc201295005"/>
      <w:bookmarkStart w:id="1827" w:name="_Toc210311262"/>
      <w:bookmarkStart w:id="1828" w:name="_Toc60776885"/>
      <w:r w:rsidRPr="0036584A">
        <w:rPr>
          <w:lang w:eastAsia="x-none"/>
        </w:rPr>
        <w:t>5.5.3.4</w:t>
      </w:r>
      <w:r w:rsidRPr="0036584A">
        <w:rPr>
          <w:lang w:eastAsia="x-none"/>
        </w:rPr>
        <w:tab/>
      </w:r>
      <w:r w:rsidRPr="0036584A">
        <w:t>Derivation of L2 U2N Relay UE measurement results</w:t>
      </w:r>
      <w:bookmarkEnd w:id="1823"/>
      <w:bookmarkEnd w:id="1824"/>
      <w:bookmarkEnd w:id="1825"/>
      <w:bookmarkEnd w:id="1826"/>
      <w:bookmarkEnd w:id="1827"/>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29" w:name="_Toc193445649"/>
      <w:bookmarkStart w:id="1830" w:name="_Toc193451454"/>
      <w:bookmarkStart w:id="1831" w:name="_Toc193462719"/>
      <w:bookmarkStart w:id="1832" w:name="_Toc201295006"/>
      <w:bookmarkStart w:id="1833" w:name="_Toc210311263"/>
      <w:r w:rsidRPr="0036584A">
        <w:t>5.5.4</w:t>
      </w:r>
      <w:r w:rsidRPr="0036584A">
        <w:tab/>
        <w:t>Measurement report triggering</w:t>
      </w:r>
      <w:bookmarkEnd w:id="1828"/>
      <w:bookmarkEnd w:id="1829"/>
      <w:bookmarkEnd w:id="1830"/>
      <w:bookmarkEnd w:id="1831"/>
      <w:bookmarkEnd w:id="1832"/>
      <w:bookmarkEnd w:id="1833"/>
    </w:p>
    <w:p w14:paraId="52137AB3" w14:textId="77777777" w:rsidR="00394471" w:rsidRPr="0036584A" w:rsidRDefault="00394471" w:rsidP="00394471">
      <w:pPr>
        <w:pStyle w:val="Heading4"/>
      </w:pPr>
      <w:bookmarkStart w:id="1834" w:name="_Toc60776886"/>
      <w:bookmarkStart w:id="1835" w:name="_Toc193445650"/>
      <w:bookmarkStart w:id="1836" w:name="_Toc193451455"/>
      <w:bookmarkStart w:id="1837" w:name="_Toc193462720"/>
      <w:bookmarkStart w:id="1838" w:name="_Toc201295007"/>
      <w:bookmarkStart w:id="1839" w:name="_Toc210311264"/>
      <w:r w:rsidRPr="0036584A">
        <w:t>5.5.4.1</w:t>
      </w:r>
      <w:r w:rsidRPr="0036584A">
        <w:tab/>
        <w:t>General</w:t>
      </w:r>
      <w:bookmarkEnd w:id="1834"/>
      <w:bookmarkEnd w:id="1835"/>
      <w:bookmarkEnd w:id="1836"/>
      <w:bookmarkEnd w:id="1837"/>
      <w:bookmarkEnd w:id="1838"/>
      <w:bookmarkEnd w:id="1839"/>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40" w:name="_Toc60776887"/>
      <w:bookmarkStart w:id="1841" w:name="_Toc193445651"/>
      <w:bookmarkStart w:id="1842" w:name="_Toc193451456"/>
      <w:bookmarkStart w:id="1843" w:name="_Toc193462721"/>
      <w:bookmarkStart w:id="1844" w:name="_Toc201295008"/>
      <w:bookmarkStart w:id="1845" w:name="_Toc210311265"/>
      <w:r w:rsidRPr="0036584A">
        <w:t>5.5.4.2</w:t>
      </w:r>
      <w:r w:rsidRPr="0036584A">
        <w:tab/>
        <w:t>Event A1 (Serving becomes better than threshold)</w:t>
      </w:r>
      <w:bookmarkEnd w:id="1840"/>
      <w:bookmarkEnd w:id="1841"/>
      <w:bookmarkEnd w:id="1842"/>
      <w:bookmarkEnd w:id="1843"/>
      <w:bookmarkEnd w:id="1844"/>
      <w:bookmarkEnd w:id="1845"/>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46"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47"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48" w:author="vivo(Boubacar)" w:date="2025-09-22T15:06:00Z">
        <w:r w:rsidR="00B170DD">
          <w:t>[RIL]: V10</w:t>
        </w:r>
      </w:ins>
      <w:ins w:id="1849" w:author="vivo(Boubacar)" w:date="2025-09-22T15:07:00Z">
        <w:r w:rsidR="00B170DD">
          <w:t>3</w:t>
        </w:r>
      </w:ins>
      <w:ins w:id="1850"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51" w:author="Nokia" w:date="2025-09-18T11:13:00Z">
        <w:r w:rsidR="00B170DD">
          <w:t xml:space="preserve"> [RIL]: N032</w:t>
        </w:r>
      </w:ins>
      <w:ins w:id="1852" w:author="Nokia" w:date="2025-10-01T15:48:00Z">
        <w:r w:rsidR="00B170DD">
          <w:t>,</w:t>
        </w:r>
      </w:ins>
      <w:ins w:id="1853"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54" w:name="_Toc60776888"/>
      <w:bookmarkStart w:id="1855" w:name="_Toc193445652"/>
      <w:bookmarkStart w:id="1856" w:name="_Toc193451457"/>
      <w:bookmarkStart w:id="1857" w:name="_Toc193462722"/>
      <w:bookmarkStart w:id="1858" w:name="_Toc201295009"/>
      <w:bookmarkStart w:id="1859" w:name="_Toc210311266"/>
      <w:r w:rsidRPr="0036584A">
        <w:t>5.5.4.3</w:t>
      </w:r>
      <w:r w:rsidRPr="0036584A">
        <w:tab/>
        <w:t>Event A2 (Serving becomes worse than threshold)</w:t>
      </w:r>
      <w:bookmarkEnd w:id="1854"/>
      <w:bookmarkEnd w:id="1855"/>
      <w:bookmarkEnd w:id="1856"/>
      <w:bookmarkEnd w:id="1857"/>
      <w:bookmarkEnd w:id="1858"/>
      <w:bookmarkEnd w:id="1859"/>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60"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61" w:author="Nokia" w:date="2025-09-18T11:13:00Z">
        <w:r w:rsidR="00B170DD">
          <w:t xml:space="preserve"> [RIL]: N032</w:t>
        </w:r>
      </w:ins>
      <w:ins w:id="1862" w:author="Nokia" w:date="2025-10-01T15:48:00Z">
        <w:r w:rsidR="00B170DD">
          <w:t>,</w:t>
        </w:r>
      </w:ins>
      <w:ins w:id="1863"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64" w:name="_Toc60776889"/>
      <w:bookmarkStart w:id="1865" w:name="_Toc193445653"/>
      <w:bookmarkStart w:id="1866" w:name="_Toc193451458"/>
      <w:bookmarkStart w:id="1867" w:name="_Toc193462723"/>
      <w:bookmarkStart w:id="1868" w:name="_Toc201295010"/>
      <w:bookmarkStart w:id="1869" w:name="_Toc210311267"/>
      <w:r w:rsidRPr="0036584A">
        <w:t>5.5.4.4</w:t>
      </w:r>
      <w:r w:rsidRPr="0036584A">
        <w:tab/>
        <w:t>Event A3 (Neighbour becomes offset better than SpCell)</w:t>
      </w:r>
      <w:bookmarkEnd w:id="1864"/>
      <w:bookmarkEnd w:id="1865"/>
      <w:bookmarkEnd w:id="1866"/>
      <w:bookmarkEnd w:id="1867"/>
      <w:bookmarkEnd w:id="1868"/>
      <w:bookmarkEnd w:id="1869"/>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70" w:name="_Toc60776890"/>
      <w:bookmarkStart w:id="1871" w:name="_Toc193445654"/>
      <w:bookmarkStart w:id="1872" w:name="_Toc193451459"/>
      <w:bookmarkStart w:id="1873" w:name="_Toc193462724"/>
      <w:bookmarkStart w:id="1874" w:name="_Toc201295011"/>
      <w:bookmarkStart w:id="1875" w:name="_Toc210311268"/>
      <w:r w:rsidRPr="0036584A">
        <w:lastRenderedPageBreak/>
        <w:t>5.5.4.5</w:t>
      </w:r>
      <w:r w:rsidRPr="0036584A">
        <w:tab/>
        <w:t>Event A4 (Neighbour becomes better than threshold)</w:t>
      </w:r>
      <w:bookmarkEnd w:id="1870"/>
      <w:bookmarkEnd w:id="1871"/>
      <w:bookmarkEnd w:id="1872"/>
      <w:bookmarkEnd w:id="1873"/>
      <w:bookmarkEnd w:id="1874"/>
      <w:bookmarkEnd w:id="1875"/>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76" w:name="_Toc60776891"/>
      <w:bookmarkStart w:id="1877" w:name="_Toc193445655"/>
      <w:bookmarkStart w:id="1878" w:name="_Toc193451460"/>
      <w:bookmarkStart w:id="1879" w:name="_Toc193462725"/>
      <w:bookmarkStart w:id="1880" w:name="_Toc201295012"/>
      <w:bookmarkStart w:id="1881" w:name="_Toc210311269"/>
      <w:r w:rsidRPr="0036584A">
        <w:t>5.5.4.6</w:t>
      </w:r>
      <w:r w:rsidRPr="0036584A">
        <w:tab/>
        <w:t>Event A5 (SpCell becomes worse than threshold1 and neighbour becomes better than threshold2)</w:t>
      </w:r>
      <w:bookmarkEnd w:id="1876"/>
      <w:bookmarkEnd w:id="1877"/>
      <w:bookmarkEnd w:id="1878"/>
      <w:bookmarkEnd w:id="1879"/>
      <w:bookmarkEnd w:id="1880"/>
      <w:bookmarkEnd w:id="1881"/>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82" w:name="_Toc60776892"/>
      <w:bookmarkStart w:id="1883" w:name="_Toc193445656"/>
      <w:bookmarkStart w:id="1884" w:name="_Toc193451461"/>
      <w:bookmarkStart w:id="1885" w:name="_Toc193462726"/>
      <w:bookmarkStart w:id="1886" w:name="_Toc201295013"/>
      <w:bookmarkStart w:id="1887" w:name="_Toc210311270"/>
      <w:r w:rsidRPr="0036584A">
        <w:t>5.5.4.7</w:t>
      </w:r>
      <w:r w:rsidRPr="0036584A">
        <w:tab/>
        <w:t>Event A6 (Neighbour becomes offset better than SCell)</w:t>
      </w:r>
      <w:bookmarkEnd w:id="1882"/>
      <w:bookmarkEnd w:id="1883"/>
      <w:bookmarkEnd w:id="1884"/>
      <w:bookmarkEnd w:id="1885"/>
      <w:bookmarkEnd w:id="1886"/>
      <w:bookmarkEnd w:id="1887"/>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888" w:name="_Toc60776893"/>
      <w:bookmarkStart w:id="1889" w:name="_Toc193445657"/>
      <w:bookmarkStart w:id="1890" w:name="_Toc193451462"/>
      <w:bookmarkStart w:id="1891" w:name="_Toc193462727"/>
      <w:bookmarkStart w:id="1892" w:name="_Toc201295014"/>
      <w:bookmarkStart w:id="1893" w:name="_Toc210311271"/>
      <w:r w:rsidRPr="0036584A">
        <w:t>5.5.4.8</w:t>
      </w:r>
      <w:r w:rsidRPr="0036584A">
        <w:tab/>
        <w:t>Event B1 (Inter RAT neighbour becomes better than threshold)</w:t>
      </w:r>
      <w:bookmarkEnd w:id="1888"/>
      <w:bookmarkEnd w:id="1889"/>
      <w:bookmarkEnd w:id="1890"/>
      <w:bookmarkEnd w:id="1891"/>
      <w:bookmarkEnd w:id="1892"/>
      <w:bookmarkEnd w:id="1893"/>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894" w:name="_Toc60776894"/>
      <w:bookmarkStart w:id="1895" w:name="_Toc193445658"/>
      <w:bookmarkStart w:id="1896" w:name="_Toc193451463"/>
      <w:bookmarkStart w:id="1897" w:name="_Toc193462728"/>
      <w:bookmarkStart w:id="1898" w:name="_Toc201295015"/>
      <w:bookmarkStart w:id="1899" w:name="_Toc210311272"/>
      <w:r w:rsidRPr="0036584A">
        <w:t>5.5.4.9</w:t>
      </w:r>
      <w:r w:rsidRPr="0036584A">
        <w:tab/>
        <w:t>Event B2 (PCell becomes worse than threshold1 and inter RAT neighbour becomes better than threshold2)</w:t>
      </w:r>
      <w:bookmarkEnd w:id="1894"/>
      <w:bookmarkEnd w:id="1895"/>
      <w:bookmarkEnd w:id="1896"/>
      <w:bookmarkEnd w:id="1897"/>
      <w:bookmarkEnd w:id="1898"/>
      <w:bookmarkEnd w:id="1899"/>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00" w:name="_Toc60776895"/>
      <w:bookmarkStart w:id="1901" w:name="_Toc193445659"/>
      <w:bookmarkStart w:id="1902" w:name="_Toc193451464"/>
      <w:bookmarkStart w:id="1903" w:name="_Toc193462729"/>
      <w:bookmarkStart w:id="1904" w:name="_Toc201295016"/>
      <w:bookmarkStart w:id="1905" w:name="_Toc210311273"/>
      <w:r w:rsidRPr="0036584A">
        <w:t>5.5.4.10</w:t>
      </w:r>
      <w:r w:rsidRPr="0036584A">
        <w:tab/>
        <w:t>Event I1 (Interference becomes higher than threshold)</w:t>
      </w:r>
      <w:bookmarkEnd w:id="1900"/>
      <w:bookmarkEnd w:id="1901"/>
      <w:bookmarkEnd w:id="1902"/>
      <w:bookmarkEnd w:id="1903"/>
      <w:bookmarkEnd w:id="1904"/>
      <w:bookmarkEnd w:id="1905"/>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06" w:name="_Toc60776896"/>
      <w:bookmarkStart w:id="1907" w:name="_Toc193445660"/>
      <w:bookmarkStart w:id="1908" w:name="_Toc193451465"/>
      <w:bookmarkStart w:id="1909" w:name="_Toc193462730"/>
      <w:bookmarkStart w:id="1910" w:name="_Toc201295017"/>
      <w:bookmarkStart w:id="1911" w:name="_Toc210311274"/>
      <w:r w:rsidRPr="0036584A">
        <w:t>5.5.4.11</w:t>
      </w:r>
      <w:r w:rsidRPr="0036584A">
        <w:tab/>
        <w:t>Event C1 (The NR sidelink channel busy ratio is above a threshold)</w:t>
      </w:r>
      <w:bookmarkEnd w:id="1906"/>
      <w:bookmarkEnd w:id="1907"/>
      <w:bookmarkEnd w:id="1908"/>
      <w:bookmarkEnd w:id="1909"/>
      <w:bookmarkEnd w:id="1910"/>
      <w:bookmarkEnd w:id="1911"/>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12" w:name="MCCQCTEMPBM_00000812"/>
    <w:bookmarkStart w:id="1913" w:name="MCCQCTEMPBM_00000807"/>
    <w:p w14:paraId="0690DB68" w14:textId="77777777" w:rsidR="00394471" w:rsidRPr="0036584A" w:rsidRDefault="00180E2C" w:rsidP="00394471">
      <w:pPr>
        <w:keepLines/>
        <w:tabs>
          <w:tab w:val="center" w:pos="4536"/>
          <w:tab w:val="right" w:pos="9072"/>
        </w:tabs>
        <w:rPr>
          <w:noProof/>
        </w:rPr>
      </w:pPr>
      <w:r w:rsidRPr="0036584A">
        <w:rPr>
          <w:noProof/>
          <w:position w:val="-10"/>
        </w:rPr>
        <w:object w:dxaOrig="1455" w:dyaOrig="270" w14:anchorId="322AF8A5">
          <v:shape id="_x0000_i1048" type="#_x0000_t75" alt="" style="width:73pt;height:11.9pt;mso-width-percent:0;mso-height-percent:0;mso-width-percent:0;mso-height-percent:0" o:ole="" fillcolor="yellow">
            <v:imagedata r:id="rId57" o:title=""/>
          </v:shape>
          <o:OLEObject Type="Embed" ProgID="Equation.3" ShapeID="_x0000_i1048" DrawAspect="Content" ObjectID="_1822761034" r:id="rId58"/>
        </w:object>
      </w:r>
      <w:bookmarkEnd w:id="1912"/>
      <w:bookmarkEnd w:id="1913"/>
    </w:p>
    <w:p w14:paraId="7E3DDDB9" w14:textId="77777777" w:rsidR="00394471" w:rsidRPr="0036584A" w:rsidRDefault="00394471" w:rsidP="00394471">
      <w:bookmarkStart w:id="1914" w:name="MCCQCTEMPBM_00000803"/>
      <w:r w:rsidRPr="0036584A">
        <w:rPr>
          <w:lang w:eastAsia="ko-KR"/>
        </w:rPr>
        <w:t>Inequality</w:t>
      </w:r>
      <w:r w:rsidRPr="0036584A">
        <w:t xml:space="preserve"> C1-2 (Leaving condition)</w:t>
      </w:r>
    </w:p>
    <w:bookmarkStart w:id="1915" w:name="MCCQCTEMPBM_00000813"/>
    <w:bookmarkStart w:id="1916" w:name="MCCQCTEMPBM_00000808"/>
    <w:bookmarkEnd w:id="1914"/>
    <w:p w14:paraId="26700436" w14:textId="77777777" w:rsidR="00394471" w:rsidRPr="0036584A" w:rsidRDefault="00180E2C" w:rsidP="00394471">
      <w:r w:rsidRPr="0036584A">
        <w:rPr>
          <w:noProof/>
          <w:position w:val="-10"/>
        </w:rPr>
        <w:object w:dxaOrig="1440" w:dyaOrig="270" w14:anchorId="35919F91">
          <v:shape id="_x0000_i1049" type="#_x0000_t75" alt="" style="width:1in;height:11.9pt;mso-width-percent:0;mso-height-percent:0;mso-width-percent:0;mso-height-percent:0" o:ole="">
            <v:imagedata r:id="rId59" o:title=""/>
          </v:shape>
          <o:OLEObject Type="Embed" ProgID="Equation.3" ShapeID="_x0000_i1049" DrawAspect="Content" ObjectID="_1822761035" r:id="rId60"/>
        </w:object>
      </w:r>
      <w:bookmarkEnd w:id="1915"/>
      <w:bookmarkEnd w:id="1916"/>
    </w:p>
    <w:p w14:paraId="325E44CA" w14:textId="77777777" w:rsidR="00394471" w:rsidRPr="0036584A" w:rsidRDefault="00394471" w:rsidP="00394471">
      <w:bookmarkStart w:id="1917" w:name="MCCQCTEMPBM_00000804"/>
      <w:r w:rsidRPr="0036584A">
        <w:t>The variables in the formula are defined as follows:</w:t>
      </w:r>
    </w:p>
    <w:bookmarkEnd w:id="1917"/>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18" w:name="_Toc60776897"/>
      <w:bookmarkStart w:id="1919" w:name="_Toc193445661"/>
      <w:bookmarkStart w:id="1920" w:name="_Toc193451466"/>
      <w:bookmarkStart w:id="1921" w:name="_Toc193462731"/>
      <w:bookmarkStart w:id="1922" w:name="_Toc201295018"/>
      <w:bookmarkStart w:id="1923" w:name="_Toc210311275"/>
      <w:r w:rsidRPr="0036584A">
        <w:t>5.5.4.12</w:t>
      </w:r>
      <w:r w:rsidRPr="0036584A">
        <w:tab/>
        <w:t>Event C2 (The NR sidelink channel busy ratio is below a threshold)</w:t>
      </w:r>
      <w:bookmarkEnd w:id="1918"/>
      <w:bookmarkEnd w:id="1919"/>
      <w:bookmarkEnd w:id="1920"/>
      <w:bookmarkEnd w:id="1921"/>
      <w:bookmarkEnd w:id="1922"/>
      <w:bookmarkEnd w:id="1923"/>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24" w:name="MCCQCTEMPBM_00000814"/>
    <w:bookmarkStart w:id="1925" w:name="MCCQCTEMPBM_00000809"/>
    <w:p w14:paraId="73766247" w14:textId="77777777" w:rsidR="00394471" w:rsidRPr="0036584A" w:rsidRDefault="00180E2C" w:rsidP="00394471">
      <w:pPr>
        <w:keepLines/>
        <w:tabs>
          <w:tab w:val="center" w:pos="4536"/>
          <w:tab w:val="right" w:pos="9072"/>
        </w:tabs>
        <w:rPr>
          <w:noProof/>
        </w:rPr>
      </w:pPr>
      <w:r w:rsidRPr="0036584A">
        <w:rPr>
          <w:noProof/>
          <w:position w:val="-10"/>
        </w:rPr>
        <w:object w:dxaOrig="1440" w:dyaOrig="270" w14:anchorId="2EA35E69">
          <v:shape id="_x0000_i1050" type="#_x0000_t75" alt="" style="width:1in;height:11.9pt;mso-width-percent:0;mso-height-percent:0;mso-width-percent:0;mso-height-percent:0" o:ole="">
            <v:imagedata r:id="rId59" o:title=""/>
          </v:shape>
          <o:OLEObject Type="Embed" ProgID="Equation.3" ShapeID="_x0000_i1050" DrawAspect="Content" ObjectID="_1822761036" r:id="rId61"/>
        </w:object>
      </w:r>
      <w:bookmarkEnd w:id="1924"/>
      <w:bookmarkEnd w:id="1925"/>
    </w:p>
    <w:p w14:paraId="1FA53070" w14:textId="77777777" w:rsidR="00394471" w:rsidRPr="0036584A" w:rsidRDefault="00394471" w:rsidP="00394471">
      <w:bookmarkStart w:id="1926" w:name="MCCQCTEMPBM_00000805"/>
      <w:r w:rsidRPr="0036584A">
        <w:rPr>
          <w:lang w:eastAsia="ko-KR"/>
        </w:rPr>
        <w:t>Inequality</w:t>
      </w:r>
      <w:r w:rsidRPr="0036584A">
        <w:t xml:space="preserve"> C2-2 (Leaving condition)</w:t>
      </w:r>
    </w:p>
    <w:bookmarkStart w:id="1927" w:name="MCCQCTEMPBM_00000815"/>
    <w:bookmarkStart w:id="1928" w:name="MCCQCTEMPBM_00000810"/>
    <w:bookmarkEnd w:id="1926"/>
    <w:p w14:paraId="1F3FE8DE" w14:textId="77777777" w:rsidR="00394471" w:rsidRPr="0036584A" w:rsidRDefault="00180E2C" w:rsidP="00394471">
      <w:r w:rsidRPr="0036584A">
        <w:rPr>
          <w:noProof/>
          <w:position w:val="-10"/>
        </w:rPr>
        <w:object w:dxaOrig="1455" w:dyaOrig="270" w14:anchorId="4C69A8BA">
          <v:shape id="_x0000_i1051" type="#_x0000_t75" alt="" style="width:73pt;height:11.9pt;mso-width-percent:0;mso-height-percent:0;mso-width-percent:0;mso-height-percent:0" o:ole="" fillcolor="yellow">
            <v:imagedata r:id="rId57" o:title=""/>
          </v:shape>
          <o:OLEObject Type="Embed" ProgID="Equation.3" ShapeID="_x0000_i1051" DrawAspect="Content" ObjectID="_1822761037" r:id="rId62"/>
        </w:object>
      </w:r>
      <w:bookmarkEnd w:id="1927"/>
      <w:bookmarkEnd w:id="1928"/>
    </w:p>
    <w:p w14:paraId="71D55E9E" w14:textId="77777777" w:rsidR="00394471" w:rsidRPr="0036584A" w:rsidRDefault="00394471" w:rsidP="00394471">
      <w:bookmarkStart w:id="1929" w:name="MCCQCTEMPBM_00000806"/>
      <w:r w:rsidRPr="0036584A">
        <w:t>The variables in the formula are defined as follows:</w:t>
      </w:r>
    </w:p>
    <w:bookmarkEnd w:id="1929"/>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30" w:name="_Toc60776898"/>
      <w:bookmarkStart w:id="1931" w:name="_Toc193445662"/>
      <w:bookmarkStart w:id="1932" w:name="_Toc193451467"/>
      <w:bookmarkStart w:id="1933" w:name="_Toc193462732"/>
      <w:bookmarkStart w:id="1934" w:name="_Toc201295019"/>
      <w:bookmarkStart w:id="1935" w:name="_Toc210311276"/>
      <w:r w:rsidRPr="0036584A">
        <w:lastRenderedPageBreak/>
        <w:t>5.5.4.13</w:t>
      </w:r>
      <w:r w:rsidRPr="0036584A">
        <w:tab/>
        <w:t>Void</w:t>
      </w:r>
      <w:bookmarkEnd w:id="1930"/>
      <w:bookmarkEnd w:id="1931"/>
      <w:bookmarkEnd w:id="1932"/>
      <w:bookmarkEnd w:id="1933"/>
      <w:bookmarkEnd w:id="1934"/>
      <w:bookmarkEnd w:id="1935"/>
    </w:p>
    <w:p w14:paraId="5529306B" w14:textId="370D1222" w:rsidR="00394471" w:rsidRPr="0036584A" w:rsidRDefault="00394471" w:rsidP="00394471">
      <w:pPr>
        <w:pStyle w:val="Heading4"/>
      </w:pPr>
      <w:bookmarkStart w:id="1936" w:name="_Toc60776899"/>
      <w:bookmarkStart w:id="1937" w:name="_Toc193445663"/>
      <w:bookmarkStart w:id="1938" w:name="_Toc193451468"/>
      <w:bookmarkStart w:id="1939" w:name="_Toc193462733"/>
      <w:bookmarkStart w:id="1940" w:name="_Toc201295020"/>
      <w:bookmarkStart w:id="1941" w:name="_Toc210311277"/>
      <w:r w:rsidRPr="0036584A">
        <w:t>5.5.4.14</w:t>
      </w:r>
      <w:r w:rsidRPr="0036584A">
        <w:tab/>
        <w:t>Void</w:t>
      </w:r>
      <w:bookmarkEnd w:id="1936"/>
      <w:bookmarkEnd w:id="1937"/>
      <w:bookmarkEnd w:id="1938"/>
      <w:bookmarkEnd w:id="1939"/>
      <w:bookmarkEnd w:id="1940"/>
      <w:bookmarkEnd w:id="1941"/>
    </w:p>
    <w:p w14:paraId="028FB322" w14:textId="7A531454" w:rsidR="001F4B54" w:rsidRPr="0036584A" w:rsidRDefault="001F4B54" w:rsidP="001F4B54">
      <w:pPr>
        <w:pStyle w:val="Heading4"/>
      </w:pPr>
      <w:bookmarkStart w:id="1942" w:name="_Toc193445664"/>
      <w:bookmarkStart w:id="1943" w:name="_Toc193451469"/>
      <w:bookmarkStart w:id="1944" w:name="_Toc193462734"/>
      <w:bookmarkStart w:id="1945" w:name="_Toc201295021"/>
      <w:bookmarkStart w:id="1946"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42"/>
      <w:bookmarkEnd w:id="1943"/>
      <w:bookmarkEnd w:id="1944"/>
      <w:bookmarkEnd w:id="1945"/>
      <w:bookmarkEnd w:id="1946"/>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47" w:name="_Toc193445665"/>
      <w:bookmarkStart w:id="1948" w:name="_Toc193451470"/>
      <w:bookmarkStart w:id="1949" w:name="_Toc193462735"/>
      <w:bookmarkStart w:id="1950" w:name="_Toc201295022"/>
      <w:bookmarkStart w:id="1951"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47"/>
      <w:bookmarkEnd w:id="1948"/>
      <w:bookmarkEnd w:id="1949"/>
      <w:bookmarkEnd w:id="1950"/>
      <w:bookmarkEnd w:id="1951"/>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52" w:name="_Toc193445666"/>
      <w:bookmarkStart w:id="1953" w:name="_Toc193451471"/>
      <w:bookmarkStart w:id="1954" w:name="_Toc193462736"/>
      <w:bookmarkStart w:id="1955" w:name="_Toc201295023"/>
      <w:bookmarkStart w:id="1956" w:name="_Toc210311280"/>
      <w:r w:rsidRPr="0036584A">
        <w:t>5.5.4.16</w:t>
      </w:r>
      <w:r w:rsidRPr="0036584A">
        <w:tab/>
        <w:t>CondEvent T1</w:t>
      </w:r>
      <w:r w:rsidR="00276FEB" w:rsidRPr="0036584A">
        <w:t xml:space="preserve"> (Time measured at UE is within a duration from threshold)</w:t>
      </w:r>
      <w:bookmarkEnd w:id="1952"/>
      <w:bookmarkEnd w:id="1953"/>
      <w:bookmarkEnd w:id="1954"/>
      <w:bookmarkEnd w:id="1955"/>
      <w:bookmarkEnd w:id="1956"/>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57" w:name="_Toc193445667"/>
      <w:bookmarkStart w:id="1958" w:name="_Toc193451472"/>
      <w:bookmarkStart w:id="1959" w:name="_Toc193462737"/>
      <w:bookmarkStart w:id="1960" w:name="_Toc201295024"/>
      <w:bookmarkStart w:id="1961" w:name="_Toc210311281"/>
      <w:bookmarkStart w:id="1962" w:name="_Toc60776900"/>
      <w:r w:rsidRPr="0036584A">
        <w:t>5.5.4.17</w:t>
      </w:r>
      <w:r w:rsidR="00EA5D2D" w:rsidRPr="0036584A">
        <w:tab/>
        <w:t>Event X1 (Serving L2 U2N Relay UE becomes worse than threshold1 and NR Cell becomes better than threshold2)</w:t>
      </w:r>
      <w:bookmarkEnd w:id="1957"/>
      <w:bookmarkEnd w:id="1958"/>
      <w:bookmarkEnd w:id="1959"/>
      <w:bookmarkEnd w:id="1960"/>
      <w:bookmarkEnd w:id="1961"/>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63" w:name="_Toc193445668"/>
      <w:bookmarkStart w:id="1964" w:name="_Toc193451473"/>
      <w:bookmarkStart w:id="1965" w:name="_Toc193462738"/>
      <w:bookmarkStart w:id="1966" w:name="_Toc201295025"/>
      <w:bookmarkStart w:id="1967" w:name="_Toc210311282"/>
      <w:r w:rsidRPr="0036584A">
        <w:t>5.5.4.18</w:t>
      </w:r>
      <w:r w:rsidR="00EA5D2D" w:rsidRPr="0036584A">
        <w:tab/>
        <w:t>Event X2 (Serving L2 U2N Relay UE becomes worse than threshold)</w:t>
      </w:r>
      <w:bookmarkEnd w:id="1963"/>
      <w:bookmarkEnd w:id="1964"/>
      <w:bookmarkEnd w:id="1965"/>
      <w:bookmarkEnd w:id="1966"/>
      <w:bookmarkEnd w:id="1967"/>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68" w:name="_Toc193445669"/>
      <w:bookmarkStart w:id="1969" w:name="_Toc193451474"/>
      <w:bookmarkStart w:id="1970" w:name="_Toc193462739"/>
      <w:bookmarkStart w:id="1971" w:name="_Toc201295026"/>
      <w:bookmarkStart w:id="1972" w:name="_Toc210311283"/>
      <w:r w:rsidRPr="0036584A">
        <w:t>5.5.4.19</w:t>
      </w:r>
      <w:r w:rsidR="00EA5D2D" w:rsidRPr="0036584A">
        <w:tab/>
        <w:t>Event Y1 (PCell becomes worse than threshold1 and candidate L2 U2N Relay UE becomes better than threshold2)</w:t>
      </w:r>
      <w:bookmarkEnd w:id="1968"/>
      <w:bookmarkEnd w:id="1969"/>
      <w:bookmarkEnd w:id="1970"/>
      <w:bookmarkEnd w:id="1971"/>
      <w:bookmarkEnd w:id="1972"/>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73" w:name="_Toc193445670"/>
      <w:bookmarkStart w:id="1974" w:name="_Toc193451475"/>
      <w:bookmarkStart w:id="1975" w:name="_Toc193462740"/>
      <w:bookmarkStart w:id="1976" w:name="_Toc201295027"/>
      <w:bookmarkStart w:id="1977" w:name="_Toc210311284"/>
      <w:r w:rsidRPr="0036584A">
        <w:t>5.5.4.20</w:t>
      </w:r>
      <w:r w:rsidR="00EA5D2D" w:rsidRPr="0036584A">
        <w:tab/>
        <w:t>Event Y2 (Candidate L2 U2N Relay UE becomes better than threshold)</w:t>
      </w:r>
      <w:bookmarkEnd w:id="1973"/>
      <w:bookmarkEnd w:id="1974"/>
      <w:bookmarkEnd w:id="1975"/>
      <w:bookmarkEnd w:id="1976"/>
      <w:bookmarkEnd w:id="1977"/>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78" w:name="_Toc193445671"/>
      <w:bookmarkStart w:id="1979" w:name="_Toc193451476"/>
      <w:bookmarkStart w:id="1980" w:name="_Toc193462741"/>
      <w:bookmarkStart w:id="1981" w:name="_Toc201295028"/>
      <w:bookmarkStart w:id="1982" w:name="_Toc210311285"/>
      <w:r w:rsidRPr="0036584A">
        <w:t>5.5.4.20b</w:t>
      </w:r>
      <w:r w:rsidRPr="0036584A">
        <w:tab/>
        <w:t>Event Z1 (Serving L2 U2N Relay UE becomes worse than threshold1 and Candidate L2 U2N Relay UE becomes better than threshold2)</w:t>
      </w:r>
      <w:bookmarkEnd w:id="1978"/>
      <w:bookmarkEnd w:id="1979"/>
      <w:bookmarkEnd w:id="1980"/>
      <w:bookmarkEnd w:id="1981"/>
      <w:bookmarkEnd w:id="1982"/>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83" w:name="_Toc193445672"/>
      <w:bookmarkStart w:id="1984" w:name="_Toc193451477"/>
      <w:bookmarkStart w:id="1985" w:name="_Toc193462742"/>
      <w:bookmarkStart w:id="1986" w:name="_Toc201295029"/>
      <w:bookmarkStart w:id="1987" w:name="_Toc210311286"/>
      <w:r w:rsidRPr="0036584A">
        <w:rPr>
          <w:rFonts w:eastAsia="SimSun"/>
          <w:lang w:eastAsia="en-US"/>
        </w:rPr>
        <w:t>5.5.4.</w:t>
      </w:r>
      <w:bookmarkStart w:id="1988" w:name="_Toc139383003"/>
      <w:bookmarkStart w:id="1989" w:name="_Toc46483145"/>
      <w:bookmarkStart w:id="1990" w:name="_Toc46481911"/>
      <w:bookmarkStart w:id="1991" w:name="_Toc36939070"/>
      <w:bookmarkStart w:id="1992" w:name="_Toc29343387"/>
      <w:bookmarkStart w:id="1993" w:name="_Toc29342248"/>
      <w:bookmarkStart w:id="1994" w:name="_Toc36810053"/>
      <w:bookmarkStart w:id="1995" w:name="_Toc20486956"/>
      <w:bookmarkStart w:id="1996" w:name="_Toc46480677"/>
      <w:bookmarkStart w:id="1997" w:name="_Toc37082050"/>
      <w:bookmarkStart w:id="1998" w:name="_Toc36846417"/>
      <w:bookmarkStart w:id="1999"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00" w:name="_Toc139383004"/>
      <w:bookmarkStart w:id="2001" w:name="_Toc29343388"/>
      <w:bookmarkStart w:id="2002" w:name="_Toc36810054"/>
      <w:bookmarkStart w:id="2003" w:name="_Toc36846418"/>
      <w:bookmarkStart w:id="2004" w:name="_Toc36566640"/>
      <w:bookmarkStart w:id="2005" w:name="_Toc46481912"/>
      <w:bookmarkStart w:id="2006" w:name="_Toc46480678"/>
      <w:bookmarkStart w:id="2007" w:name="_Toc36939071"/>
      <w:bookmarkStart w:id="2008" w:name="_Toc46483146"/>
      <w:bookmarkStart w:id="2009" w:name="_Toc20486957"/>
      <w:bookmarkStart w:id="2010" w:name="_Toc37082051"/>
      <w:bookmarkStart w:id="2011" w:name="_Toc29342249"/>
      <w:bookmarkStart w:id="2012" w:name="_Toc193445673"/>
      <w:bookmarkStart w:id="2013" w:name="_Toc193451478"/>
      <w:bookmarkStart w:id="2014" w:name="_Toc193462743"/>
      <w:bookmarkStart w:id="2015" w:name="_Toc201295030"/>
      <w:bookmarkStart w:id="2016"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17" w:name="_Toc193445674"/>
      <w:bookmarkStart w:id="2018" w:name="_Toc193451479"/>
      <w:bookmarkStart w:id="2019" w:name="_Toc193462744"/>
      <w:bookmarkStart w:id="2020" w:name="_Toc201295031"/>
      <w:bookmarkStart w:id="2021"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17"/>
      <w:bookmarkEnd w:id="2018"/>
      <w:bookmarkEnd w:id="2019"/>
      <w:bookmarkEnd w:id="2020"/>
      <w:bookmarkEnd w:id="2021"/>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22" w:name="_Toc193445675"/>
      <w:bookmarkStart w:id="2023" w:name="_Toc193451480"/>
      <w:bookmarkStart w:id="2024" w:name="_Toc193462745"/>
      <w:bookmarkStart w:id="2025" w:name="_Toc201295032"/>
      <w:bookmarkStart w:id="2026"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22"/>
      <w:bookmarkEnd w:id="2023"/>
      <w:bookmarkEnd w:id="2024"/>
      <w:bookmarkEnd w:id="2025"/>
      <w:bookmarkEnd w:id="2026"/>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27" w:name="_Toc193445676"/>
      <w:bookmarkStart w:id="2028" w:name="_Toc193451481"/>
      <w:bookmarkStart w:id="2029" w:name="_Toc193462746"/>
      <w:bookmarkStart w:id="2030"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31"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27"/>
      <w:bookmarkEnd w:id="2028"/>
      <w:bookmarkEnd w:id="2029"/>
      <w:bookmarkEnd w:id="2030"/>
      <w:bookmarkEnd w:id="2031"/>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32" w:name="_Toc193445677"/>
      <w:bookmarkStart w:id="2033" w:name="_Toc193451482"/>
      <w:bookmarkStart w:id="2034" w:name="_Toc193462747"/>
      <w:bookmarkStart w:id="2035" w:name="_Toc201295034"/>
      <w:bookmarkStart w:id="2036"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32"/>
      <w:bookmarkEnd w:id="2033"/>
      <w:bookmarkEnd w:id="2034"/>
      <w:bookmarkEnd w:id="2035"/>
      <w:bookmarkEnd w:id="2036"/>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37" w:name="_Toc193445678"/>
      <w:bookmarkStart w:id="2038" w:name="_Toc193451483"/>
      <w:bookmarkStart w:id="2039" w:name="_Toc193462748"/>
      <w:bookmarkStart w:id="2040" w:name="_Toc201295035"/>
      <w:bookmarkStart w:id="2041"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37"/>
      <w:bookmarkEnd w:id="2038"/>
      <w:bookmarkEnd w:id="2039"/>
      <w:bookmarkEnd w:id="2040"/>
      <w:bookmarkEnd w:id="2041"/>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42" w:name="_Toc193445679"/>
      <w:bookmarkStart w:id="2043" w:name="_Toc193451484"/>
      <w:bookmarkStart w:id="2044" w:name="_Toc193462749"/>
      <w:bookmarkStart w:id="2045" w:name="_Toc201295036"/>
      <w:bookmarkStart w:id="2046"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42"/>
      <w:bookmarkEnd w:id="2043"/>
      <w:bookmarkEnd w:id="2044"/>
      <w:bookmarkEnd w:id="2045"/>
      <w:bookmarkEnd w:id="2046"/>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47" w:name="_Toc210311294"/>
      <w:r w:rsidRPr="0036584A">
        <w:t>5.5a</w:t>
      </w:r>
      <w:r w:rsidRPr="0036584A">
        <w:tab/>
        <w:t>Logged Measurements for Network-Side Data Collection</w:t>
      </w:r>
      <w:bookmarkEnd w:id="2047"/>
    </w:p>
    <w:p w14:paraId="747596AD" w14:textId="2FC411BF" w:rsidR="00153706" w:rsidRPr="0036584A" w:rsidRDefault="00153706" w:rsidP="00153706">
      <w:pPr>
        <w:pStyle w:val="Heading3"/>
      </w:pPr>
      <w:bookmarkStart w:id="2048" w:name="_Toc210311295"/>
      <w:r w:rsidRPr="0036584A">
        <w:t>5.5a.1</w:t>
      </w:r>
      <w:r w:rsidRPr="0036584A">
        <w:tab/>
        <w:t>Logged Measurement Configuration</w:t>
      </w:r>
      <w:bookmarkEnd w:id="2048"/>
    </w:p>
    <w:p w14:paraId="5E225EFC" w14:textId="185945E8" w:rsidR="00153706" w:rsidRPr="0036584A" w:rsidRDefault="00153706" w:rsidP="00153706">
      <w:pPr>
        <w:pStyle w:val="Heading4"/>
      </w:pPr>
      <w:bookmarkStart w:id="2049" w:name="_Toc210311296"/>
      <w:r w:rsidRPr="0036584A">
        <w:t>5.5a.1.1</w:t>
      </w:r>
      <w:r w:rsidRPr="0036584A">
        <w:tab/>
        <w:t>General</w:t>
      </w:r>
      <w:bookmarkEnd w:id="2049"/>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50" w:name="_Toc210311297"/>
      <w:r w:rsidRPr="0036584A">
        <w:t>5.5a.1.2</w:t>
      </w:r>
      <w:r w:rsidRPr="0036584A">
        <w:tab/>
        <w:t>Initiation</w:t>
      </w:r>
      <w:bookmarkEnd w:id="2050"/>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51"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51"/>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52"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53"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54" w:author="CATT" w:date="2025-09-18T14:52:00Z">
        <w:r w:rsidR="00B170DD">
          <w:t>[RIL]: C</w:t>
        </w:r>
      </w:ins>
      <w:ins w:id="2055" w:author="CATT" w:date="2025-09-18T14:53:00Z">
        <w:r w:rsidR="00B170DD">
          <w:rPr>
            <w:rFonts w:hint="eastAsia"/>
          </w:rPr>
          <w:t>075</w:t>
        </w:r>
      </w:ins>
      <w:ins w:id="2056"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57" w:name="_Toc210311299"/>
      <w:r w:rsidRPr="0036584A">
        <w:t>5.5a.2</w:t>
      </w:r>
      <w:r w:rsidRPr="0036584A">
        <w:tab/>
        <w:t>Release of Network-Side Logged Measurement Configuration</w:t>
      </w:r>
      <w:bookmarkEnd w:id="2057"/>
    </w:p>
    <w:p w14:paraId="7A58E59A" w14:textId="23608A44" w:rsidR="00153706" w:rsidRPr="0036584A" w:rsidRDefault="00153706" w:rsidP="00153706">
      <w:pPr>
        <w:pStyle w:val="Heading4"/>
      </w:pPr>
      <w:bookmarkStart w:id="2058" w:name="_Toc210311300"/>
      <w:r w:rsidRPr="0036584A">
        <w:t>5.5a.2.1</w:t>
      </w:r>
      <w:r w:rsidRPr="0036584A">
        <w:tab/>
        <w:t>General</w:t>
      </w:r>
      <w:bookmarkEnd w:id="2058"/>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59" w:name="_Toc210311301"/>
      <w:r w:rsidRPr="0036584A">
        <w:t>5.5a.2.2</w:t>
      </w:r>
      <w:r w:rsidRPr="0036584A">
        <w:tab/>
        <w:t>Initiation</w:t>
      </w:r>
      <w:bookmarkEnd w:id="2059"/>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0" w:name="_Toc210311302"/>
      <w:r w:rsidRPr="0036584A">
        <w:t>5.5a.3</w:t>
      </w:r>
      <w:r w:rsidRPr="0036584A">
        <w:tab/>
        <w:t>Measurements logging</w:t>
      </w:r>
      <w:bookmarkEnd w:id="2060"/>
    </w:p>
    <w:p w14:paraId="7BCA24E6" w14:textId="2B59658C" w:rsidR="00153706" w:rsidRPr="0036584A" w:rsidRDefault="00153706" w:rsidP="00153706">
      <w:pPr>
        <w:pStyle w:val="Heading4"/>
      </w:pPr>
      <w:bookmarkStart w:id="2061" w:name="_Toc210311303"/>
      <w:r w:rsidRPr="0036584A">
        <w:t>5.5a.3.1</w:t>
      </w:r>
      <w:r w:rsidRPr="0036584A">
        <w:tab/>
        <w:t>General</w:t>
      </w:r>
      <w:bookmarkEnd w:id="2061"/>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62" w:name="_Toc210311304"/>
      <w:r w:rsidRPr="0036584A">
        <w:t>5.5a.3.2</w:t>
      </w:r>
      <w:r w:rsidRPr="0036584A">
        <w:tab/>
        <w:t>Initiation</w:t>
      </w:r>
      <w:bookmarkEnd w:id="2062"/>
    </w:p>
    <w:p w14:paraId="0D4D029B" w14:textId="4BE7574B" w:rsidR="00153706" w:rsidRPr="0036584A" w:rsidRDefault="00153706" w:rsidP="00153706">
      <w:r w:rsidRPr="0036584A">
        <w:t>The UE shall:</w:t>
      </w:r>
      <w:ins w:id="2063"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64"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65"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66"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67"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68"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69" w:name="_Toc193445680"/>
      <w:bookmarkStart w:id="2070" w:name="_Toc193451485"/>
      <w:bookmarkStart w:id="2071" w:name="_Toc193462750"/>
      <w:bookmarkStart w:id="2072" w:name="_Toc201295037"/>
      <w:bookmarkStart w:id="2073" w:name="_Toc210311305"/>
      <w:r w:rsidRPr="0036584A">
        <w:t>5.5.5</w:t>
      </w:r>
      <w:r w:rsidRPr="0036584A">
        <w:tab/>
        <w:t>Measurement reporting</w:t>
      </w:r>
      <w:bookmarkEnd w:id="1962"/>
      <w:bookmarkEnd w:id="2069"/>
      <w:bookmarkEnd w:id="2070"/>
      <w:bookmarkEnd w:id="2071"/>
      <w:bookmarkEnd w:id="2072"/>
      <w:bookmarkEnd w:id="2073"/>
    </w:p>
    <w:p w14:paraId="56F85F42" w14:textId="77777777" w:rsidR="00394471" w:rsidRPr="0036584A" w:rsidRDefault="00394471" w:rsidP="00394471">
      <w:pPr>
        <w:pStyle w:val="Heading4"/>
      </w:pPr>
      <w:bookmarkStart w:id="2074" w:name="_Toc60776901"/>
      <w:bookmarkStart w:id="2075" w:name="_Toc193445681"/>
      <w:bookmarkStart w:id="2076" w:name="_Toc193451486"/>
      <w:bookmarkStart w:id="2077" w:name="_Toc193462751"/>
      <w:bookmarkStart w:id="2078" w:name="_Toc201295038"/>
      <w:bookmarkStart w:id="2079" w:name="_Toc210311306"/>
      <w:r w:rsidRPr="0036584A">
        <w:t>5.5.5.1</w:t>
      </w:r>
      <w:r w:rsidRPr="0036584A">
        <w:tab/>
        <w:t>General</w:t>
      </w:r>
      <w:bookmarkEnd w:id="2074"/>
      <w:bookmarkEnd w:id="2075"/>
      <w:bookmarkEnd w:id="2076"/>
      <w:bookmarkEnd w:id="2077"/>
      <w:bookmarkEnd w:id="2078"/>
      <w:bookmarkEnd w:id="2079"/>
    </w:p>
    <w:p w14:paraId="116B4C95" w14:textId="77777777" w:rsidR="00394471" w:rsidRPr="0036584A" w:rsidRDefault="00180E2C" w:rsidP="00394471">
      <w:pPr>
        <w:pStyle w:val="TH"/>
      </w:pPr>
      <w:r w:rsidRPr="0036584A">
        <w:rPr>
          <w:noProof/>
        </w:rPr>
        <w:object w:dxaOrig="3450" w:dyaOrig="1605" w14:anchorId="0C7AC575">
          <v:shape id="_x0000_i1052" type="#_x0000_t75" alt="" style="width:174.3pt;height:79.95pt;mso-width-percent:0;mso-height-percent:0;mso-width-percent:0;mso-height-percent:0" o:ole="">
            <v:imagedata r:id="rId63" o:title=""/>
          </v:shape>
          <o:OLEObject Type="Embed" ProgID="Mscgen.Chart" ShapeID="_x0000_i1052" DrawAspect="Content" ObjectID="_1822761038"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0"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0"/>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1" w:name="_Toc60776902"/>
      <w:bookmarkStart w:id="2082" w:name="_Toc193445682"/>
      <w:bookmarkStart w:id="2083" w:name="_Toc193451487"/>
      <w:bookmarkStart w:id="2084" w:name="_Toc193462752"/>
      <w:bookmarkStart w:id="2085" w:name="_Toc201295039"/>
      <w:bookmarkStart w:id="2086" w:name="_Toc210311307"/>
      <w:r w:rsidRPr="0036584A">
        <w:t>5.5.5.2</w:t>
      </w:r>
      <w:r w:rsidRPr="0036584A">
        <w:tab/>
        <w:t>Reporting of beam measurement information</w:t>
      </w:r>
      <w:bookmarkEnd w:id="2081"/>
      <w:bookmarkEnd w:id="2082"/>
      <w:bookmarkEnd w:id="2083"/>
      <w:bookmarkEnd w:id="2084"/>
      <w:bookmarkEnd w:id="2085"/>
      <w:bookmarkEnd w:id="2086"/>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7" w:name="_Toc60776903"/>
      <w:bookmarkStart w:id="2088" w:name="_Toc193445683"/>
      <w:bookmarkStart w:id="2089" w:name="_Toc193451488"/>
      <w:bookmarkStart w:id="2090" w:name="_Toc193462753"/>
      <w:bookmarkStart w:id="2091" w:name="_Toc201295040"/>
      <w:bookmarkStart w:id="2092" w:name="_Toc210311308"/>
      <w:r w:rsidRPr="0036584A">
        <w:t>5.5.5.3</w:t>
      </w:r>
      <w:r w:rsidRPr="0036584A">
        <w:tab/>
        <w:t>Sorting of cell measurement results</w:t>
      </w:r>
      <w:bookmarkEnd w:id="2087"/>
      <w:bookmarkEnd w:id="2088"/>
      <w:bookmarkEnd w:id="2089"/>
      <w:bookmarkEnd w:id="2090"/>
      <w:bookmarkEnd w:id="2091"/>
      <w:bookmarkEnd w:id="2092"/>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3" w:name="_Toc60776904"/>
      <w:bookmarkStart w:id="2094" w:name="_Toc193445684"/>
      <w:bookmarkStart w:id="2095" w:name="_Toc193451489"/>
      <w:bookmarkStart w:id="2096" w:name="_Toc193462754"/>
      <w:bookmarkStart w:id="2097" w:name="_Toc201295041"/>
      <w:bookmarkStart w:id="2098" w:name="_Toc210311309"/>
      <w:r w:rsidRPr="0036584A">
        <w:lastRenderedPageBreak/>
        <w:t>5.5.6</w:t>
      </w:r>
      <w:r w:rsidRPr="0036584A">
        <w:tab/>
        <w:t>Location measurement indication</w:t>
      </w:r>
      <w:bookmarkEnd w:id="2093"/>
      <w:bookmarkEnd w:id="2094"/>
      <w:bookmarkEnd w:id="2095"/>
      <w:bookmarkEnd w:id="2096"/>
      <w:bookmarkEnd w:id="2097"/>
      <w:bookmarkEnd w:id="2098"/>
    </w:p>
    <w:p w14:paraId="019B20B4" w14:textId="77777777" w:rsidR="00394471" w:rsidRPr="0036584A" w:rsidRDefault="00394471" w:rsidP="00394471">
      <w:pPr>
        <w:pStyle w:val="Heading4"/>
      </w:pPr>
      <w:bookmarkStart w:id="2099" w:name="_Toc60776905"/>
      <w:bookmarkStart w:id="2100" w:name="_Toc193445685"/>
      <w:bookmarkStart w:id="2101" w:name="_Toc193451490"/>
      <w:bookmarkStart w:id="2102" w:name="_Toc193462755"/>
      <w:bookmarkStart w:id="2103" w:name="_Toc201295042"/>
      <w:bookmarkStart w:id="2104" w:name="_Toc210311310"/>
      <w:r w:rsidRPr="0036584A">
        <w:t>5.5.6.1</w:t>
      </w:r>
      <w:r w:rsidRPr="0036584A">
        <w:tab/>
        <w:t>General</w:t>
      </w:r>
      <w:bookmarkEnd w:id="2099"/>
      <w:bookmarkEnd w:id="2100"/>
      <w:bookmarkEnd w:id="2101"/>
      <w:bookmarkEnd w:id="2102"/>
      <w:bookmarkEnd w:id="2103"/>
      <w:bookmarkEnd w:id="2104"/>
    </w:p>
    <w:p w14:paraId="3742424D" w14:textId="77777777" w:rsidR="00394471" w:rsidRPr="0036584A" w:rsidRDefault="00180E2C" w:rsidP="00394471">
      <w:pPr>
        <w:pStyle w:val="TH"/>
      </w:pPr>
      <w:r w:rsidRPr="0036584A">
        <w:rPr>
          <w:noProof/>
        </w:rPr>
        <w:object w:dxaOrig="4620" w:dyaOrig="1605" w14:anchorId="5CF5E3D5">
          <v:shape id="_x0000_i1053" type="#_x0000_t75" alt="" style="width:231.4pt;height:79.95pt;mso-width-percent:0;mso-height-percent:0;mso-width-percent:0;mso-height-percent:0" o:ole="">
            <v:imagedata r:id="rId65" o:title=""/>
          </v:shape>
          <o:OLEObject Type="Embed" ProgID="Mscgen.Chart" ShapeID="_x0000_i1053" DrawAspect="Content" ObjectID="_1822761039"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5" w:name="_Toc60776906"/>
      <w:bookmarkStart w:id="2106" w:name="_Toc193445686"/>
      <w:bookmarkStart w:id="2107" w:name="_Toc193451491"/>
      <w:bookmarkStart w:id="2108" w:name="_Toc193462756"/>
      <w:bookmarkStart w:id="2109" w:name="_Toc201295043"/>
      <w:bookmarkStart w:id="2110" w:name="_Toc210311311"/>
      <w:r w:rsidRPr="0036584A">
        <w:t>5.5.6.2</w:t>
      </w:r>
      <w:r w:rsidRPr="0036584A">
        <w:tab/>
        <w:t>Initiation</w:t>
      </w:r>
      <w:bookmarkEnd w:id="2105"/>
      <w:bookmarkEnd w:id="2106"/>
      <w:bookmarkEnd w:id="2107"/>
      <w:bookmarkEnd w:id="2108"/>
      <w:bookmarkEnd w:id="2109"/>
      <w:bookmarkEnd w:id="2110"/>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1" w:name="_Toc60776907"/>
      <w:bookmarkStart w:id="2112" w:name="_Toc193445687"/>
      <w:bookmarkStart w:id="2113" w:name="_Toc193451492"/>
      <w:bookmarkStart w:id="2114" w:name="_Toc193462757"/>
      <w:bookmarkStart w:id="2115" w:name="_Toc201295044"/>
      <w:bookmarkStart w:id="2116" w:name="_Toc210311312"/>
      <w:r w:rsidRPr="0036584A">
        <w:t>5.5.6.3</w:t>
      </w:r>
      <w:r w:rsidRPr="0036584A">
        <w:tab/>
        <w:t xml:space="preserve">Actions related to transmission of </w:t>
      </w:r>
      <w:r w:rsidRPr="0036584A">
        <w:rPr>
          <w:i/>
        </w:rPr>
        <w:t>LocationMeasurementIndication</w:t>
      </w:r>
      <w:r w:rsidRPr="0036584A">
        <w:t xml:space="preserve"> message</w:t>
      </w:r>
      <w:bookmarkEnd w:id="2111"/>
      <w:bookmarkEnd w:id="2112"/>
      <w:bookmarkEnd w:id="2113"/>
      <w:bookmarkEnd w:id="2114"/>
      <w:bookmarkEnd w:id="2115"/>
      <w:bookmarkEnd w:id="2116"/>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7" w:name="_Toc60776908"/>
      <w:bookmarkStart w:id="2118" w:name="_Toc193445688"/>
      <w:bookmarkStart w:id="2119" w:name="_Toc193451493"/>
      <w:bookmarkStart w:id="2120" w:name="_Toc193462758"/>
      <w:bookmarkStart w:id="2121" w:name="_Toc201295045"/>
      <w:bookmarkStart w:id="2122" w:name="_Toc210311313"/>
      <w:r w:rsidRPr="0036584A">
        <w:t>5.5a</w:t>
      </w:r>
      <w:r w:rsidRPr="0036584A">
        <w:tab/>
        <w:t>Logged Measurements</w:t>
      </w:r>
      <w:bookmarkEnd w:id="2117"/>
      <w:bookmarkEnd w:id="2118"/>
      <w:bookmarkEnd w:id="2119"/>
      <w:bookmarkEnd w:id="2120"/>
      <w:bookmarkEnd w:id="2121"/>
      <w:bookmarkEnd w:id="2122"/>
    </w:p>
    <w:p w14:paraId="6F10764C" w14:textId="77777777" w:rsidR="00394471" w:rsidRPr="0036584A" w:rsidRDefault="00394471" w:rsidP="00394471">
      <w:pPr>
        <w:pStyle w:val="Heading3"/>
      </w:pPr>
      <w:bookmarkStart w:id="2123" w:name="_Toc60776909"/>
      <w:bookmarkStart w:id="2124" w:name="_Toc193445689"/>
      <w:bookmarkStart w:id="2125" w:name="_Toc193451494"/>
      <w:bookmarkStart w:id="2126" w:name="_Toc193462759"/>
      <w:bookmarkStart w:id="2127" w:name="_Toc201295046"/>
      <w:bookmarkStart w:id="2128" w:name="_Toc210311314"/>
      <w:r w:rsidRPr="0036584A">
        <w:t>5.5a.1</w:t>
      </w:r>
      <w:r w:rsidRPr="0036584A">
        <w:tab/>
        <w:t>Logged Measurement Configuration</w:t>
      </w:r>
      <w:bookmarkEnd w:id="2123"/>
      <w:bookmarkEnd w:id="2124"/>
      <w:bookmarkEnd w:id="2125"/>
      <w:bookmarkEnd w:id="2126"/>
      <w:bookmarkEnd w:id="2127"/>
      <w:bookmarkEnd w:id="2128"/>
    </w:p>
    <w:p w14:paraId="659729AF" w14:textId="77777777" w:rsidR="00394471" w:rsidRPr="0036584A" w:rsidRDefault="00394471" w:rsidP="00394471">
      <w:pPr>
        <w:pStyle w:val="Heading4"/>
      </w:pPr>
      <w:bookmarkStart w:id="2129" w:name="_Toc60776910"/>
      <w:bookmarkStart w:id="2130" w:name="_Toc193445690"/>
      <w:bookmarkStart w:id="2131" w:name="_Toc193451495"/>
      <w:bookmarkStart w:id="2132" w:name="_Toc193462760"/>
      <w:bookmarkStart w:id="2133" w:name="_Toc201295047"/>
      <w:bookmarkStart w:id="2134" w:name="_Toc210311315"/>
      <w:r w:rsidRPr="0036584A">
        <w:t>5.5a.1.1</w:t>
      </w:r>
      <w:r w:rsidRPr="0036584A">
        <w:tab/>
        <w:t>General</w:t>
      </w:r>
      <w:bookmarkEnd w:id="2129"/>
      <w:bookmarkEnd w:id="2130"/>
      <w:bookmarkEnd w:id="2131"/>
      <w:bookmarkEnd w:id="2132"/>
      <w:bookmarkEnd w:id="2133"/>
      <w:bookmarkEnd w:id="2134"/>
    </w:p>
    <w:p w14:paraId="732703F3" w14:textId="77777777" w:rsidR="00394471" w:rsidRPr="0036584A" w:rsidRDefault="00394471" w:rsidP="00394471"/>
    <w:p w14:paraId="3ACF7844" w14:textId="77777777" w:rsidR="00394471" w:rsidRPr="0036584A" w:rsidRDefault="00180E2C" w:rsidP="00394471">
      <w:pPr>
        <w:pStyle w:val="TH"/>
      </w:pPr>
      <w:r w:rsidRPr="0036584A">
        <w:rPr>
          <w:noProof/>
        </w:rPr>
        <w:object w:dxaOrig="7065" w:dyaOrig="2505" w14:anchorId="60324369">
          <v:shape id="_x0000_i1054" type="#_x0000_t75" alt="" style="width:354.55pt;height:124.65pt;mso-width-percent:0;mso-height-percent:0;mso-width-percent:0;mso-height-percent:0" o:ole="">
            <v:imagedata r:id="rId67" o:title=""/>
          </v:shape>
          <o:OLEObject Type="Embed" ProgID="Word.Picture.8" ShapeID="_x0000_i1054" DrawAspect="Content" ObjectID="_1822761040"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5" w:name="_Toc60776911"/>
      <w:bookmarkStart w:id="2136" w:name="_Toc193445691"/>
      <w:bookmarkStart w:id="2137" w:name="_Toc193451496"/>
      <w:bookmarkStart w:id="2138" w:name="_Toc193462761"/>
      <w:bookmarkStart w:id="2139" w:name="_Toc201295048"/>
      <w:bookmarkStart w:id="2140" w:name="_Toc210311316"/>
      <w:r w:rsidRPr="0036584A">
        <w:t>5.5a.1.2</w:t>
      </w:r>
      <w:r w:rsidRPr="0036584A">
        <w:tab/>
        <w:t>Initiation</w:t>
      </w:r>
      <w:bookmarkEnd w:id="2135"/>
      <w:bookmarkEnd w:id="2136"/>
      <w:bookmarkEnd w:id="2137"/>
      <w:bookmarkEnd w:id="2138"/>
      <w:bookmarkEnd w:id="2139"/>
      <w:bookmarkEnd w:id="2140"/>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1" w:name="_Toc60776912"/>
      <w:bookmarkStart w:id="2142" w:name="_Toc193445692"/>
      <w:bookmarkStart w:id="2143" w:name="_Toc193451497"/>
      <w:bookmarkStart w:id="2144" w:name="_Toc193462762"/>
      <w:bookmarkStart w:id="2145" w:name="_Toc201295049"/>
      <w:bookmarkStart w:id="2146" w:name="_Toc210311317"/>
      <w:r w:rsidRPr="0036584A">
        <w:t>5.5a.1.3</w:t>
      </w:r>
      <w:r w:rsidRPr="0036584A">
        <w:tab/>
        <w:t xml:space="preserve">Reception of the </w:t>
      </w:r>
      <w:r w:rsidRPr="0036584A">
        <w:rPr>
          <w:i/>
        </w:rPr>
        <w:t>LoggedMeasurementConfiguration</w:t>
      </w:r>
      <w:r w:rsidRPr="0036584A">
        <w:t xml:space="preserve"> by the UE</w:t>
      </w:r>
      <w:bookmarkEnd w:id="2141"/>
      <w:bookmarkEnd w:id="2142"/>
      <w:bookmarkEnd w:id="2143"/>
      <w:bookmarkEnd w:id="2144"/>
      <w:bookmarkEnd w:id="2145"/>
      <w:bookmarkEnd w:id="2146"/>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7" w:name="_Toc60776913"/>
      <w:bookmarkStart w:id="2148" w:name="_Toc193445693"/>
      <w:bookmarkStart w:id="2149" w:name="_Toc193451498"/>
      <w:bookmarkStart w:id="2150" w:name="_Toc193462763"/>
      <w:bookmarkStart w:id="2151" w:name="_Toc201295050"/>
      <w:bookmarkStart w:id="2152" w:name="_Toc210311318"/>
      <w:r w:rsidRPr="0036584A">
        <w:t>5.5a.1.4</w:t>
      </w:r>
      <w:r w:rsidRPr="0036584A">
        <w:tab/>
        <w:t>T330 expiry</w:t>
      </w:r>
      <w:bookmarkEnd w:id="2147"/>
      <w:bookmarkEnd w:id="2148"/>
      <w:bookmarkEnd w:id="2149"/>
      <w:bookmarkEnd w:id="2150"/>
      <w:bookmarkEnd w:id="2151"/>
      <w:bookmarkEnd w:id="2152"/>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3" w:name="_Toc60776914"/>
      <w:bookmarkStart w:id="2154" w:name="_Toc193445694"/>
      <w:bookmarkStart w:id="2155" w:name="_Toc193451499"/>
      <w:bookmarkStart w:id="2156" w:name="_Toc193462764"/>
      <w:bookmarkStart w:id="2157" w:name="_Toc201295051"/>
      <w:bookmarkStart w:id="2158" w:name="_Toc210311319"/>
      <w:r w:rsidRPr="0036584A">
        <w:lastRenderedPageBreak/>
        <w:t>5.5a.2</w:t>
      </w:r>
      <w:r w:rsidRPr="0036584A">
        <w:tab/>
        <w:t>Release of Logged Measurement Configuration</w:t>
      </w:r>
      <w:bookmarkEnd w:id="2153"/>
      <w:bookmarkEnd w:id="2154"/>
      <w:bookmarkEnd w:id="2155"/>
      <w:bookmarkEnd w:id="2156"/>
      <w:bookmarkEnd w:id="2157"/>
      <w:bookmarkEnd w:id="2158"/>
    </w:p>
    <w:p w14:paraId="5A795B8F" w14:textId="77777777" w:rsidR="00394471" w:rsidRPr="0036584A" w:rsidRDefault="00394471" w:rsidP="00394471">
      <w:pPr>
        <w:pStyle w:val="Heading4"/>
      </w:pPr>
      <w:bookmarkStart w:id="2159" w:name="_Toc60776915"/>
      <w:bookmarkStart w:id="2160" w:name="_Toc193445695"/>
      <w:bookmarkStart w:id="2161" w:name="_Toc193451500"/>
      <w:bookmarkStart w:id="2162" w:name="_Toc193462765"/>
      <w:bookmarkStart w:id="2163" w:name="_Toc201295052"/>
      <w:bookmarkStart w:id="2164" w:name="_Toc210311320"/>
      <w:r w:rsidRPr="0036584A">
        <w:t>5.5a.2.1</w:t>
      </w:r>
      <w:r w:rsidRPr="0036584A">
        <w:tab/>
        <w:t>General</w:t>
      </w:r>
      <w:bookmarkEnd w:id="2159"/>
      <w:bookmarkEnd w:id="2160"/>
      <w:bookmarkEnd w:id="2161"/>
      <w:bookmarkEnd w:id="2162"/>
      <w:bookmarkEnd w:id="2163"/>
      <w:bookmarkEnd w:id="2164"/>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5" w:name="_Toc60776916"/>
      <w:bookmarkStart w:id="2166" w:name="_Toc193445696"/>
      <w:bookmarkStart w:id="2167" w:name="_Toc193451501"/>
      <w:bookmarkStart w:id="2168" w:name="_Toc193462766"/>
      <w:bookmarkStart w:id="2169" w:name="_Toc201295053"/>
      <w:bookmarkStart w:id="2170" w:name="_Toc210311321"/>
      <w:r w:rsidRPr="0036584A">
        <w:t>5.5a.2.2</w:t>
      </w:r>
      <w:r w:rsidRPr="0036584A">
        <w:tab/>
        <w:t>Initiation</w:t>
      </w:r>
      <w:bookmarkEnd w:id="2165"/>
      <w:bookmarkEnd w:id="2166"/>
      <w:bookmarkEnd w:id="2167"/>
      <w:bookmarkEnd w:id="2168"/>
      <w:bookmarkEnd w:id="2169"/>
      <w:bookmarkEnd w:id="2170"/>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1" w:name="_Toc60776917"/>
      <w:bookmarkStart w:id="2172" w:name="_Toc193445697"/>
      <w:bookmarkStart w:id="2173" w:name="_Toc193451502"/>
      <w:bookmarkStart w:id="2174" w:name="_Toc193462767"/>
      <w:bookmarkStart w:id="2175" w:name="_Toc201295054"/>
      <w:bookmarkStart w:id="2176" w:name="_Toc210311322"/>
      <w:r w:rsidRPr="0036584A">
        <w:t>5.5a.3</w:t>
      </w:r>
      <w:r w:rsidRPr="0036584A">
        <w:tab/>
        <w:t>Measurements logging</w:t>
      </w:r>
      <w:bookmarkEnd w:id="2171"/>
      <w:bookmarkEnd w:id="2172"/>
      <w:bookmarkEnd w:id="2173"/>
      <w:bookmarkEnd w:id="2174"/>
      <w:bookmarkEnd w:id="2175"/>
      <w:bookmarkEnd w:id="2176"/>
    </w:p>
    <w:p w14:paraId="0CCB3CF6" w14:textId="77777777" w:rsidR="00394471" w:rsidRPr="0036584A" w:rsidRDefault="00394471" w:rsidP="00394471">
      <w:pPr>
        <w:pStyle w:val="Heading4"/>
        <w:ind w:left="0" w:firstLine="0"/>
      </w:pPr>
      <w:bookmarkStart w:id="2177" w:name="_Toc60776918"/>
      <w:bookmarkStart w:id="2178" w:name="_Toc193445698"/>
      <w:bookmarkStart w:id="2179" w:name="_Toc193451503"/>
      <w:bookmarkStart w:id="2180" w:name="_Toc193462768"/>
      <w:bookmarkStart w:id="2181" w:name="_Toc201295055"/>
      <w:bookmarkStart w:id="2182" w:name="_Toc210311323"/>
      <w:r w:rsidRPr="0036584A">
        <w:t>5.5a.3.1</w:t>
      </w:r>
      <w:r w:rsidRPr="0036584A">
        <w:tab/>
        <w:t>General</w:t>
      </w:r>
      <w:bookmarkEnd w:id="2177"/>
      <w:bookmarkEnd w:id="2178"/>
      <w:bookmarkEnd w:id="2179"/>
      <w:bookmarkEnd w:id="2180"/>
      <w:bookmarkEnd w:id="2181"/>
      <w:bookmarkEnd w:id="2182"/>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3" w:name="_Toc60776919"/>
      <w:bookmarkStart w:id="2184" w:name="_Toc193445699"/>
      <w:bookmarkStart w:id="2185" w:name="_Toc193451504"/>
      <w:bookmarkStart w:id="2186" w:name="_Toc193462769"/>
      <w:bookmarkStart w:id="2187" w:name="_Toc201295056"/>
      <w:bookmarkStart w:id="2188" w:name="_Toc210311324"/>
      <w:r w:rsidRPr="0036584A">
        <w:t>5.5a.3.2</w:t>
      </w:r>
      <w:r w:rsidRPr="0036584A">
        <w:tab/>
        <w:t>Initiation</w:t>
      </w:r>
      <w:bookmarkEnd w:id="2183"/>
      <w:bookmarkEnd w:id="2184"/>
      <w:bookmarkEnd w:id="2185"/>
      <w:bookmarkEnd w:id="2186"/>
      <w:bookmarkEnd w:id="2187"/>
      <w:bookmarkEnd w:id="2188"/>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189"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190"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191" w:author="Ericsson (Ali)" w:date="2025-09-22T20:04:00Z">
        <w:r w:rsidR="001C1E5D">
          <w:rPr>
            <w:i/>
            <w:iCs/>
          </w:rPr>
          <w:t xml:space="preserve"> </w:t>
        </w:r>
      </w:ins>
      <w:ins w:id="2192" w:author="Ericsson (Ali)" w:date="2025-09-22T20:03:00Z">
        <w:r w:rsidR="001C1E5D" w:rsidRPr="00365474">
          <w:t>[RIL]</w:t>
        </w:r>
      </w:ins>
      <w:ins w:id="2193" w:author="Ericsson (Ali)" w:date="2025-09-22T20:04:00Z">
        <w:r w:rsidR="001C1E5D">
          <w:t>:</w:t>
        </w:r>
      </w:ins>
      <w:ins w:id="2194"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195"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196"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197"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198" w:author="Xiaomi (Shuai)" w:date="2025-09-17T21:49:00Z">
        <w:r w:rsidR="001C1E5D" w:rsidRPr="001F40A7">
          <w:t>[RIL] X552 SONMDT</w:t>
        </w:r>
      </w:ins>
      <w:ins w:id="2199"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00"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01" w:author="CATT" w:date="2025-09-17T14:23:00Z">
        <w:r w:rsidR="001C1E5D">
          <w:rPr>
            <w:rFonts w:hint="eastAsia"/>
          </w:rPr>
          <w:t>T</w:t>
        </w:r>
      </w:ins>
      <w:ins w:id="2202"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03"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04"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05"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06"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07"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08" w:name="OLE_LINK17"/>
      <w:r w:rsidRPr="0036584A">
        <w:rPr>
          <w:i/>
        </w:rPr>
        <w:t>measIdleConfig</w:t>
      </w:r>
      <w:bookmarkEnd w:id="2208"/>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09" w:name="_Toc193445700"/>
      <w:bookmarkStart w:id="2210" w:name="_Toc193451505"/>
      <w:bookmarkStart w:id="2211" w:name="_Toc193462770"/>
      <w:bookmarkStart w:id="2212" w:name="_Toc201295057"/>
      <w:bookmarkStart w:id="2213" w:name="_Toc210311325"/>
      <w:bookmarkStart w:id="2214" w:name="_Toc60776920"/>
      <w:r w:rsidRPr="0036584A">
        <w:lastRenderedPageBreak/>
        <w:t>5.5b</w:t>
      </w:r>
      <w:r w:rsidRPr="0036584A">
        <w:tab/>
        <w:t>Application Layer Measurements in RRC_IDLE/RRC_INACTIVE</w:t>
      </w:r>
      <w:bookmarkEnd w:id="2209"/>
      <w:bookmarkEnd w:id="2210"/>
      <w:bookmarkEnd w:id="2211"/>
      <w:bookmarkEnd w:id="2212"/>
      <w:bookmarkEnd w:id="2213"/>
    </w:p>
    <w:p w14:paraId="454673E5" w14:textId="5731F80C" w:rsidR="00B51385" w:rsidRPr="0036584A" w:rsidRDefault="00B51385" w:rsidP="00B51385">
      <w:pPr>
        <w:pStyle w:val="Heading3"/>
      </w:pPr>
      <w:bookmarkStart w:id="2215" w:name="_Toc193445701"/>
      <w:bookmarkStart w:id="2216" w:name="_Toc193451506"/>
      <w:bookmarkStart w:id="2217" w:name="_Toc193462771"/>
      <w:bookmarkStart w:id="2218" w:name="_Toc201295058"/>
      <w:bookmarkStart w:id="2219"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15"/>
      <w:bookmarkEnd w:id="2216"/>
      <w:bookmarkEnd w:id="2217"/>
      <w:bookmarkEnd w:id="2218"/>
      <w:bookmarkEnd w:id="2219"/>
    </w:p>
    <w:p w14:paraId="3AD8FD7F" w14:textId="77777777" w:rsidR="00B51385" w:rsidRPr="0036584A" w:rsidRDefault="00B51385" w:rsidP="00B51385">
      <w:pPr>
        <w:pStyle w:val="Heading4"/>
        <w:ind w:left="0" w:firstLine="0"/>
      </w:pPr>
      <w:bookmarkStart w:id="2220" w:name="_Toc193445702"/>
      <w:bookmarkStart w:id="2221" w:name="_Toc193451507"/>
      <w:bookmarkStart w:id="2222" w:name="_Toc193462772"/>
      <w:bookmarkStart w:id="2223" w:name="_Toc201295059"/>
      <w:bookmarkStart w:id="2224" w:name="_Toc210311327"/>
      <w:r w:rsidRPr="0036584A">
        <w:t>5.5b.1.1</w:t>
      </w:r>
      <w:r w:rsidRPr="0036584A">
        <w:tab/>
        <w:t>General</w:t>
      </w:r>
      <w:bookmarkEnd w:id="2220"/>
      <w:bookmarkEnd w:id="2221"/>
      <w:bookmarkEnd w:id="2222"/>
      <w:bookmarkEnd w:id="2223"/>
      <w:bookmarkEnd w:id="2224"/>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25" w:name="_Toc193445703"/>
      <w:bookmarkStart w:id="2226" w:name="_Toc193451508"/>
      <w:bookmarkStart w:id="2227" w:name="_Toc193462773"/>
      <w:bookmarkStart w:id="2228" w:name="_Toc201295060"/>
      <w:bookmarkStart w:id="2229" w:name="_Toc210311328"/>
      <w:r w:rsidRPr="0036584A">
        <w:t>5.5b.1.2</w:t>
      </w:r>
      <w:r w:rsidRPr="0036584A">
        <w:tab/>
        <w:t>Initiation</w:t>
      </w:r>
      <w:bookmarkEnd w:id="2225"/>
      <w:bookmarkEnd w:id="2226"/>
      <w:bookmarkEnd w:id="2227"/>
      <w:bookmarkEnd w:id="2228"/>
      <w:bookmarkEnd w:id="2229"/>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30" w:name="_Toc193445704"/>
      <w:bookmarkStart w:id="2231" w:name="_Toc193451509"/>
      <w:bookmarkStart w:id="2232" w:name="_Toc193462774"/>
      <w:bookmarkStart w:id="2233" w:name="_Toc201295061"/>
      <w:bookmarkStart w:id="2234" w:name="_Toc210311329"/>
      <w:r w:rsidRPr="0036584A">
        <w:t>5.6</w:t>
      </w:r>
      <w:r w:rsidRPr="0036584A">
        <w:tab/>
        <w:t>UE capabilities</w:t>
      </w:r>
      <w:bookmarkEnd w:id="2214"/>
      <w:bookmarkEnd w:id="2230"/>
      <w:bookmarkEnd w:id="2231"/>
      <w:bookmarkEnd w:id="2232"/>
      <w:bookmarkEnd w:id="2233"/>
      <w:bookmarkEnd w:id="2234"/>
    </w:p>
    <w:p w14:paraId="681C0898" w14:textId="77777777" w:rsidR="00394471" w:rsidRPr="0036584A" w:rsidRDefault="00394471" w:rsidP="00394471">
      <w:pPr>
        <w:pStyle w:val="Heading3"/>
      </w:pPr>
      <w:bookmarkStart w:id="2235" w:name="_Toc60776921"/>
      <w:bookmarkStart w:id="2236" w:name="_Toc193445705"/>
      <w:bookmarkStart w:id="2237" w:name="_Toc193451510"/>
      <w:bookmarkStart w:id="2238" w:name="_Toc193462775"/>
      <w:bookmarkStart w:id="2239" w:name="_Toc201295062"/>
      <w:bookmarkStart w:id="2240" w:name="_Toc210311330"/>
      <w:r w:rsidRPr="0036584A">
        <w:t>5.6.1</w:t>
      </w:r>
      <w:r w:rsidRPr="0036584A">
        <w:tab/>
        <w:t>UE capability transfer</w:t>
      </w:r>
      <w:bookmarkEnd w:id="2235"/>
      <w:bookmarkEnd w:id="2236"/>
      <w:bookmarkEnd w:id="2237"/>
      <w:bookmarkEnd w:id="2238"/>
      <w:bookmarkEnd w:id="2239"/>
      <w:bookmarkEnd w:id="2240"/>
    </w:p>
    <w:p w14:paraId="16829187" w14:textId="77777777" w:rsidR="00394471" w:rsidRPr="0036584A" w:rsidRDefault="00394471" w:rsidP="00394471">
      <w:pPr>
        <w:pStyle w:val="Heading4"/>
      </w:pPr>
      <w:bookmarkStart w:id="2241" w:name="_Toc60776922"/>
      <w:bookmarkStart w:id="2242" w:name="_Toc193445706"/>
      <w:bookmarkStart w:id="2243" w:name="_Toc193451511"/>
      <w:bookmarkStart w:id="2244" w:name="_Toc193462776"/>
      <w:bookmarkStart w:id="2245" w:name="_Toc201295063"/>
      <w:bookmarkStart w:id="2246" w:name="_Toc210311331"/>
      <w:r w:rsidRPr="0036584A">
        <w:t>5.6.1.1</w:t>
      </w:r>
      <w:r w:rsidRPr="0036584A">
        <w:tab/>
        <w:t>General</w:t>
      </w:r>
      <w:bookmarkEnd w:id="2241"/>
      <w:bookmarkEnd w:id="2242"/>
      <w:bookmarkEnd w:id="2243"/>
      <w:bookmarkEnd w:id="2244"/>
      <w:bookmarkEnd w:id="2245"/>
      <w:bookmarkEnd w:id="2246"/>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180E2C" w:rsidP="00394471">
      <w:pPr>
        <w:pStyle w:val="TH"/>
        <w:rPr>
          <w:noProof/>
        </w:rPr>
      </w:pPr>
      <w:r w:rsidRPr="0036584A">
        <w:rPr>
          <w:noProof/>
        </w:rPr>
        <w:object w:dxaOrig="4035" w:dyaOrig="2025" w14:anchorId="0350F59B">
          <v:shape id="_x0000_i1055" type="#_x0000_t75" alt="" style="width:201.6pt;height:100.8pt;mso-width-percent:0;mso-height-percent:0;mso-width-percent:0;mso-height-percent:0" o:ole="">
            <v:imagedata r:id="rId69" o:title=""/>
          </v:shape>
          <o:OLEObject Type="Embed" ProgID="Mscgen.Chart" ShapeID="_x0000_i1055" DrawAspect="Content" ObjectID="_1822761041"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47" w:name="_Toc60776923"/>
      <w:bookmarkStart w:id="2248" w:name="_Toc193445707"/>
      <w:bookmarkStart w:id="2249" w:name="_Toc193451512"/>
      <w:bookmarkStart w:id="2250" w:name="_Toc193462777"/>
      <w:bookmarkStart w:id="2251" w:name="_Toc201295064"/>
      <w:bookmarkStart w:id="2252" w:name="_Toc210311332"/>
      <w:r w:rsidRPr="0036584A">
        <w:t>5.6.1.2</w:t>
      </w:r>
      <w:r w:rsidRPr="0036584A">
        <w:tab/>
        <w:t>Initiation</w:t>
      </w:r>
      <w:bookmarkEnd w:id="2247"/>
      <w:bookmarkEnd w:id="2248"/>
      <w:bookmarkEnd w:id="2249"/>
      <w:bookmarkEnd w:id="2250"/>
      <w:bookmarkEnd w:id="2251"/>
      <w:bookmarkEnd w:id="2252"/>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53" w:name="_Toc60776924"/>
      <w:bookmarkStart w:id="2254" w:name="_Toc193445708"/>
      <w:bookmarkStart w:id="2255" w:name="_Toc193451513"/>
      <w:bookmarkStart w:id="2256" w:name="_Toc193462778"/>
      <w:bookmarkStart w:id="2257" w:name="_Toc201295065"/>
      <w:bookmarkStart w:id="2258" w:name="_Toc210311333"/>
      <w:r w:rsidRPr="0036584A">
        <w:t>5.6.1.3</w:t>
      </w:r>
      <w:r w:rsidRPr="0036584A">
        <w:tab/>
        <w:t xml:space="preserve">Reception of the </w:t>
      </w:r>
      <w:r w:rsidRPr="0036584A">
        <w:rPr>
          <w:i/>
        </w:rPr>
        <w:t>UECapabilityEnquiry</w:t>
      </w:r>
      <w:r w:rsidRPr="0036584A">
        <w:t xml:space="preserve"> by the UE</w:t>
      </w:r>
      <w:bookmarkEnd w:id="2253"/>
      <w:bookmarkEnd w:id="2254"/>
      <w:bookmarkEnd w:id="2255"/>
      <w:bookmarkEnd w:id="2256"/>
      <w:bookmarkEnd w:id="2257"/>
      <w:bookmarkEnd w:id="2258"/>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59" w:name="_Toc60776925"/>
      <w:bookmarkStart w:id="2260" w:name="_Toc193445709"/>
      <w:bookmarkStart w:id="2261" w:name="_Toc193451514"/>
      <w:bookmarkStart w:id="2262" w:name="_Toc193462779"/>
      <w:bookmarkStart w:id="2263" w:name="_Toc201295066"/>
      <w:bookmarkStart w:id="2264" w:name="_Toc210311334"/>
      <w:r w:rsidRPr="0036584A">
        <w:t>5.6.1.4</w:t>
      </w:r>
      <w:r w:rsidRPr="0036584A">
        <w:tab/>
        <w:t>Setting band combinations, feature set combinations and feature sets supported by the UE</w:t>
      </w:r>
      <w:bookmarkEnd w:id="2259"/>
      <w:bookmarkEnd w:id="2260"/>
      <w:bookmarkEnd w:id="2261"/>
      <w:bookmarkEnd w:id="2262"/>
      <w:bookmarkEnd w:id="2263"/>
      <w:bookmarkEnd w:id="2264"/>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65" w:name="_Toc60776926"/>
      <w:bookmarkStart w:id="2266" w:name="_Toc193445710"/>
      <w:bookmarkStart w:id="2267" w:name="_Toc193451515"/>
      <w:bookmarkStart w:id="2268" w:name="_Toc193462780"/>
      <w:bookmarkStart w:id="2269" w:name="_Toc201295067"/>
      <w:bookmarkStart w:id="2270" w:name="_Toc210311335"/>
      <w:r w:rsidRPr="0036584A">
        <w:t>5.6.1.5</w:t>
      </w:r>
      <w:r w:rsidRPr="0036584A">
        <w:tab/>
        <w:t>Void</w:t>
      </w:r>
      <w:bookmarkEnd w:id="2265"/>
      <w:bookmarkEnd w:id="2266"/>
      <w:bookmarkEnd w:id="2267"/>
      <w:bookmarkEnd w:id="2268"/>
      <w:bookmarkEnd w:id="2269"/>
      <w:bookmarkEnd w:id="2270"/>
    </w:p>
    <w:p w14:paraId="08ECB343" w14:textId="77777777" w:rsidR="00394471" w:rsidRPr="0036584A" w:rsidRDefault="00394471" w:rsidP="00394471">
      <w:pPr>
        <w:pStyle w:val="Heading2"/>
      </w:pPr>
      <w:bookmarkStart w:id="2271" w:name="_Toc60776927"/>
      <w:bookmarkStart w:id="2272" w:name="_Toc193445711"/>
      <w:bookmarkStart w:id="2273" w:name="_Toc193451516"/>
      <w:bookmarkStart w:id="2274" w:name="_Toc193462781"/>
      <w:bookmarkStart w:id="2275" w:name="_Toc201295068"/>
      <w:bookmarkStart w:id="2276" w:name="_Toc210311336"/>
      <w:r w:rsidRPr="0036584A">
        <w:t>5.7</w:t>
      </w:r>
      <w:r w:rsidRPr="0036584A">
        <w:tab/>
        <w:t>Other</w:t>
      </w:r>
      <w:bookmarkEnd w:id="2271"/>
      <w:bookmarkEnd w:id="2272"/>
      <w:bookmarkEnd w:id="2273"/>
      <w:bookmarkEnd w:id="2274"/>
      <w:bookmarkEnd w:id="2275"/>
      <w:bookmarkEnd w:id="2276"/>
    </w:p>
    <w:p w14:paraId="7BA5CF01" w14:textId="77777777" w:rsidR="00394471" w:rsidRPr="0036584A" w:rsidRDefault="00394471" w:rsidP="00394471">
      <w:pPr>
        <w:pStyle w:val="Heading3"/>
      </w:pPr>
      <w:bookmarkStart w:id="2277" w:name="_Toc60776928"/>
      <w:bookmarkStart w:id="2278" w:name="_Toc193445712"/>
      <w:bookmarkStart w:id="2279" w:name="_Toc193451517"/>
      <w:bookmarkStart w:id="2280" w:name="_Toc193462782"/>
      <w:bookmarkStart w:id="2281" w:name="_Toc201295069"/>
      <w:bookmarkStart w:id="2282" w:name="_Toc210311337"/>
      <w:r w:rsidRPr="0036584A">
        <w:t>5.7.1</w:t>
      </w:r>
      <w:r w:rsidRPr="0036584A">
        <w:tab/>
        <w:t>DL information transfer</w:t>
      </w:r>
      <w:bookmarkEnd w:id="2277"/>
      <w:bookmarkEnd w:id="2278"/>
      <w:bookmarkEnd w:id="2279"/>
      <w:bookmarkEnd w:id="2280"/>
      <w:bookmarkEnd w:id="2281"/>
      <w:bookmarkEnd w:id="2282"/>
    </w:p>
    <w:p w14:paraId="23034603" w14:textId="77777777" w:rsidR="00394471" w:rsidRPr="0036584A" w:rsidRDefault="00394471" w:rsidP="00394471">
      <w:pPr>
        <w:pStyle w:val="Heading4"/>
      </w:pPr>
      <w:bookmarkStart w:id="2283" w:name="_Toc60776929"/>
      <w:bookmarkStart w:id="2284" w:name="_Toc193445713"/>
      <w:bookmarkStart w:id="2285" w:name="_Toc193451518"/>
      <w:bookmarkStart w:id="2286" w:name="_Toc193462783"/>
      <w:bookmarkStart w:id="2287" w:name="_Toc201295070"/>
      <w:bookmarkStart w:id="2288" w:name="_Toc210311338"/>
      <w:r w:rsidRPr="0036584A">
        <w:t>5.7.1.1</w:t>
      </w:r>
      <w:r w:rsidRPr="0036584A">
        <w:tab/>
        <w:t>General</w:t>
      </w:r>
      <w:bookmarkEnd w:id="2283"/>
      <w:bookmarkEnd w:id="2284"/>
      <w:bookmarkEnd w:id="2285"/>
      <w:bookmarkEnd w:id="2286"/>
      <w:bookmarkEnd w:id="2287"/>
      <w:bookmarkEnd w:id="2288"/>
    </w:p>
    <w:p w14:paraId="4FA1A340" w14:textId="77777777" w:rsidR="00394471" w:rsidRPr="0036584A" w:rsidRDefault="00180E2C" w:rsidP="00394471">
      <w:pPr>
        <w:pStyle w:val="TH"/>
      </w:pPr>
      <w:r w:rsidRPr="0036584A">
        <w:rPr>
          <w:noProof/>
        </w:rPr>
        <w:object w:dxaOrig="3690" w:dyaOrig="1605" w14:anchorId="53EAE258">
          <v:shape id="_x0000_i1056" type="#_x0000_t75" alt="" style="width:184.7pt;height:80.95pt;mso-width-percent:0;mso-height-percent:0;mso-width-percent:0;mso-height-percent:0" o:ole="">
            <v:imagedata r:id="rId71" o:title=""/>
          </v:shape>
          <o:OLEObject Type="Embed" ProgID="Mscgen.Chart" ShapeID="_x0000_i1056" DrawAspect="Content" ObjectID="_1822761042"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89" w:name="_Toc60776930"/>
      <w:bookmarkStart w:id="2290" w:name="_Toc193445714"/>
      <w:bookmarkStart w:id="2291" w:name="_Toc193451519"/>
      <w:bookmarkStart w:id="2292" w:name="_Toc193462784"/>
      <w:bookmarkStart w:id="2293" w:name="_Toc201295071"/>
      <w:bookmarkStart w:id="2294" w:name="_Toc210311339"/>
      <w:r w:rsidRPr="0036584A">
        <w:t>5.7.1.2</w:t>
      </w:r>
      <w:r w:rsidRPr="0036584A">
        <w:tab/>
        <w:t>Initiation</w:t>
      </w:r>
      <w:bookmarkEnd w:id="2289"/>
      <w:bookmarkEnd w:id="2290"/>
      <w:bookmarkEnd w:id="2291"/>
      <w:bookmarkEnd w:id="2292"/>
      <w:bookmarkEnd w:id="2293"/>
      <w:bookmarkEnd w:id="2294"/>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95" w:name="_Toc60776931"/>
      <w:bookmarkStart w:id="2296" w:name="_Toc193445715"/>
      <w:bookmarkStart w:id="2297" w:name="_Toc193451520"/>
      <w:bookmarkStart w:id="2298" w:name="_Toc193462785"/>
      <w:bookmarkStart w:id="2299" w:name="_Toc201295072"/>
      <w:bookmarkStart w:id="2300" w:name="_Toc210311340"/>
      <w:r w:rsidRPr="0036584A">
        <w:t>5.7.1.3</w:t>
      </w:r>
      <w:r w:rsidRPr="0036584A">
        <w:tab/>
        <w:t xml:space="preserve">Reception of the </w:t>
      </w:r>
      <w:r w:rsidRPr="0036584A">
        <w:rPr>
          <w:i/>
        </w:rPr>
        <w:t>DLInformationTransfer</w:t>
      </w:r>
      <w:r w:rsidRPr="0036584A">
        <w:t xml:space="preserve"> by the UE</w:t>
      </w:r>
      <w:bookmarkEnd w:id="2295"/>
      <w:bookmarkEnd w:id="2296"/>
      <w:bookmarkEnd w:id="2297"/>
      <w:bookmarkEnd w:id="2298"/>
      <w:bookmarkEnd w:id="2299"/>
      <w:bookmarkEnd w:id="2300"/>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01"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02" w:name="_Toc193445716"/>
      <w:bookmarkStart w:id="2303" w:name="_Toc193451521"/>
      <w:bookmarkStart w:id="2304" w:name="_Toc193462786"/>
      <w:bookmarkStart w:id="2305" w:name="_Toc201295073"/>
      <w:bookmarkStart w:id="2306" w:name="_Toc210311341"/>
      <w:r w:rsidRPr="0036584A">
        <w:t>5.7.1a</w:t>
      </w:r>
      <w:r w:rsidRPr="0036584A">
        <w:tab/>
        <w:t>DL information transfer for MR-DC</w:t>
      </w:r>
      <w:bookmarkEnd w:id="2301"/>
      <w:bookmarkEnd w:id="2302"/>
      <w:bookmarkEnd w:id="2303"/>
      <w:bookmarkEnd w:id="2304"/>
      <w:bookmarkEnd w:id="2305"/>
      <w:bookmarkEnd w:id="2306"/>
    </w:p>
    <w:p w14:paraId="3564F4B9" w14:textId="77777777" w:rsidR="00394471" w:rsidRPr="0036584A" w:rsidRDefault="00394471" w:rsidP="00394471">
      <w:pPr>
        <w:pStyle w:val="Heading4"/>
      </w:pPr>
      <w:bookmarkStart w:id="2307" w:name="_Toc60776933"/>
      <w:bookmarkStart w:id="2308" w:name="_Toc193445717"/>
      <w:bookmarkStart w:id="2309" w:name="_Toc193451522"/>
      <w:bookmarkStart w:id="2310" w:name="_Toc193462787"/>
      <w:bookmarkStart w:id="2311" w:name="_Toc201295074"/>
      <w:bookmarkStart w:id="2312" w:name="_Toc210311342"/>
      <w:r w:rsidRPr="0036584A">
        <w:t>5.7.1a.1</w:t>
      </w:r>
      <w:r w:rsidRPr="0036584A">
        <w:tab/>
        <w:t>General</w:t>
      </w:r>
      <w:bookmarkEnd w:id="2307"/>
      <w:bookmarkEnd w:id="2308"/>
      <w:bookmarkEnd w:id="2309"/>
      <w:bookmarkEnd w:id="2310"/>
      <w:bookmarkEnd w:id="2311"/>
      <w:bookmarkEnd w:id="2312"/>
    </w:p>
    <w:p w14:paraId="7D0D3671" w14:textId="77777777" w:rsidR="00394471" w:rsidRPr="0036584A" w:rsidRDefault="00180E2C" w:rsidP="00394471">
      <w:pPr>
        <w:pStyle w:val="TH"/>
      </w:pPr>
      <w:r w:rsidRPr="0036584A">
        <w:rPr>
          <w:noProof/>
        </w:rPr>
        <w:object w:dxaOrig="4425" w:dyaOrig="1575" w14:anchorId="74FA3C29">
          <v:shape id="_x0000_i1057" type="#_x0000_t75" alt="" style="width:220.95pt;height:78.45pt;mso-width-percent:0;mso-height-percent:0;mso-width-percent:0;mso-height-percent:0" o:ole="">
            <v:imagedata r:id="rId73" o:title=""/>
          </v:shape>
          <o:OLEObject Type="Embed" ProgID="Mscgen.Chart" ShapeID="_x0000_i1057" DrawAspect="Content" ObjectID="_1822761043"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13" w:name="_Toc60776934"/>
      <w:bookmarkStart w:id="2314" w:name="_Toc193445718"/>
      <w:bookmarkStart w:id="2315" w:name="_Toc193451523"/>
      <w:bookmarkStart w:id="2316" w:name="_Toc193462788"/>
      <w:bookmarkStart w:id="2317" w:name="_Toc201295075"/>
      <w:bookmarkStart w:id="2318" w:name="_Toc210311343"/>
      <w:r w:rsidRPr="0036584A">
        <w:lastRenderedPageBreak/>
        <w:t>5.7.1a.2</w:t>
      </w:r>
      <w:r w:rsidRPr="0036584A">
        <w:tab/>
        <w:t>Initiation</w:t>
      </w:r>
      <w:bookmarkEnd w:id="2313"/>
      <w:bookmarkEnd w:id="2314"/>
      <w:bookmarkEnd w:id="2315"/>
      <w:bookmarkEnd w:id="2316"/>
      <w:bookmarkEnd w:id="2317"/>
      <w:bookmarkEnd w:id="2318"/>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19" w:name="_Toc60776935"/>
      <w:bookmarkStart w:id="2320" w:name="_Toc193445719"/>
      <w:bookmarkStart w:id="2321" w:name="_Toc193451524"/>
      <w:bookmarkStart w:id="2322" w:name="_Toc193462789"/>
      <w:bookmarkStart w:id="2323" w:name="_Toc201295076"/>
      <w:bookmarkStart w:id="2324" w:name="_Toc210311344"/>
      <w:r w:rsidRPr="0036584A">
        <w:t>5.7.1a.3</w:t>
      </w:r>
      <w:r w:rsidRPr="0036584A">
        <w:tab/>
        <w:t xml:space="preserve">Actions related to reception of </w:t>
      </w:r>
      <w:r w:rsidRPr="0036584A">
        <w:rPr>
          <w:i/>
        </w:rPr>
        <w:t>DLInformationTransferMRDC</w:t>
      </w:r>
      <w:r w:rsidRPr="0036584A">
        <w:t xml:space="preserve"> message</w:t>
      </w:r>
      <w:bookmarkEnd w:id="2319"/>
      <w:bookmarkEnd w:id="2320"/>
      <w:bookmarkEnd w:id="2321"/>
      <w:bookmarkEnd w:id="2322"/>
      <w:bookmarkEnd w:id="2323"/>
      <w:bookmarkEnd w:id="2324"/>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25" w:name="_Toc60776936"/>
      <w:bookmarkStart w:id="2326" w:name="_Toc193445720"/>
      <w:bookmarkStart w:id="2327" w:name="_Toc193451525"/>
      <w:bookmarkStart w:id="2328" w:name="_Toc193462790"/>
      <w:bookmarkStart w:id="2329" w:name="_Toc201295077"/>
      <w:bookmarkStart w:id="2330" w:name="_Toc210311345"/>
      <w:r w:rsidRPr="0036584A">
        <w:t>5.7.2</w:t>
      </w:r>
      <w:r w:rsidRPr="0036584A">
        <w:tab/>
        <w:t>UL information transfer</w:t>
      </w:r>
      <w:bookmarkEnd w:id="2325"/>
      <w:bookmarkEnd w:id="2326"/>
      <w:bookmarkEnd w:id="2327"/>
      <w:bookmarkEnd w:id="2328"/>
      <w:bookmarkEnd w:id="2329"/>
      <w:bookmarkEnd w:id="2330"/>
    </w:p>
    <w:p w14:paraId="0EA8A928" w14:textId="77777777" w:rsidR="00394471" w:rsidRPr="0036584A" w:rsidRDefault="00394471" w:rsidP="00394471">
      <w:pPr>
        <w:pStyle w:val="Heading4"/>
      </w:pPr>
      <w:bookmarkStart w:id="2331" w:name="_Toc60776937"/>
      <w:bookmarkStart w:id="2332" w:name="_Toc193445721"/>
      <w:bookmarkStart w:id="2333" w:name="_Toc193451526"/>
      <w:bookmarkStart w:id="2334" w:name="_Toc193462791"/>
      <w:bookmarkStart w:id="2335" w:name="_Toc201295078"/>
      <w:bookmarkStart w:id="2336" w:name="_Toc210311346"/>
      <w:r w:rsidRPr="0036584A">
        <w:t>5.7.2.1</w:t>
      </w:r>
      <w:r w:rsidRPr="0036584A">
        <w:tab/>
        <w:t>General</w:t>
      </w:r>
      <w:bookmarkEnd w:id="2331"/>
      <w:bookmarkEnd w:id="2332"/>
      <w:bookmarkEnd w:id="2333"/>
      <w:bookmarkEnd w:id="2334"/>
      <w:bookmarkEnd w:id="2335"/>
      <w:bookmarkEnd w:id="2336"/>
    </w:p>
    <w:p w14:paraId="776E15A8" w14:textId="77777777" w:rsidR="00394471" w:rsidRPr="0036584A" w:rsidRDefault="00180E2C" w:rsidP="00394471">
      <w:pPr>
        <w:pStyle w:val="TH"/>
        <w:rPr>
          <w:noProof/>
        </w:rPr>
      </w:pPr>
      <w:r w:rsidRPr="0036584A">
        <w:rPr>
          <w:noProof/>
        </w:rPr>
        <w:object w:dxaOrig="3690" w:dyaOrig="1605" w14:anchorId="3EE2DAD8">
          <v:shape id="_x0000_i1058" type="#_x0000_t75" alt="" style="width:184.7pt;height:80.95pt;mso-width-percent:0;mso-height-percent:0;mso-width-percent:0;mso-height-percent:0" o:ole="">
            <v:imagedata r:id="rId75" o:title=""/>
          </v:shape>
          <o:OLEObject Type="Embed" ProgID="Mscgen.Chart" ShapeID="_x0000_i1058" DrawAspect="Content" ObjectID="_1822761044"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37" w:name="_Toc60776938"/>
      <w:bookmarkStart w:id="2338" w:name="_Toc193445722"/>
      <w:bookmarkStart w:id="2339" w:name="_Toc193451527"/>
      <w:bookmarkStart w:id="2340" w:name="_Toc193462792"/>
      <w:bookmarkStart w:id="2341" w:name="_Toc201295079"/>
      <w:bookmarkStart w:id="2342" w:name="_Toc210311347"/>
      <w:r w:rsidRPr="0036584A">
        <w:t>5.7.2.2</w:t>
      </w:r>
      <w:r w:rsidRPr="0036584A">
        <w:tab/>
        <w:t>Initiation</w:t>
      </w:r>
      <w:bookmarkEnd w:id="2337"/>
      <w:bookmarkEnd w:id="2338"/>
      <w:bookmarkEnd w:id="2339"/>
      <w:bookmarkEnd w:id="2340"/>
      <w:bookmarkEnd w:id="2341"/>
      <w:bookmarkEnd w:id="2342"/>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43" w:name="_Toc60776939"/>
      <w:bookmarkStart w:id="2344" w:name="_Toc193445723"/>
      <w:bookmarkStart w:id="2345" w:name="_Toc193451528"/>
      <w:bookmarkStart w:id="2346" w:name="_Toc193462793"/>
      <w:bookmarkStart w:id="2347" w:name="_Toc201295080"/>
      <w:bookmarkStart w:id="2348" w:name="_Toc210311348"/>
      <w:r w:rsidRPr="0036584A">
        <w:t>5.7.2.3</w:t>
      </w:r>
      <w:r w:rsidRPr="0036584A">
        <w:tab/>
        <w:t xml:space="preserve">Actions related to transmission of </w:t>
      </w:r>
      <w:r w:rsidRPr="0036584A">
        <w:rPr>
          <w:i/>
          <w:iCs/>
        </w:rPr>
        <w:t>ULInformationTransfer</w:t>
      </w:r>
      <w:r w:rsidRPr="0036584A">
        <w:t xml:space="preserve"> message</w:t>
      </w:r>
      <w:bookmarkEnd w:id="2343"/>
      <w:bookmarkEnd w:id="2344"/>
      <w:bookmarkEnd w:id="2345"/>
      <w:bookmarkEnd w:id="2346"/>
      <w:bookmarkEnd w:id="2347"/>
      <w:bookmarkEnd w:id="2348"/>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49" w:name="_Toc60776940"/>
      <w:bookmarkStart w:id="2350" w:name="_Toc193445724"/>
      <w:bookmarkStart w:id="2351" w:name="_Toc193451529"/>
      <w:bookmarkStart w:id="2352" w:name="_Toc193462794"/>
      <w:bookmarkStart w:id="2353" w:name="_Toc201295081"/>
      <w:bookmarkStart w:id="2354" w:name="_Toc210311349"/>
      <w:r w:rsidRPr="0036584A">
        <w:t>5.7.2.4</w:t>
      </w:r>
      <w:r w:rsidRPr="0036584A">
        <w:tab/>
        <w:t xml:space="preserve">Failure to deliver </w:t>
      </w:r>
      <w:r w:rsidRPr="0036584A">
        <w:rPr>
          <w:i/>
        </w:rPr>
        <w:t>ULInformationTransfer</w:t>
      </w:r>
      <w:r w:rsidRPr="0036584A">
        <w:t xml:space="preserve"> message</w:t>
      </w:r>
      <w:bookmarkEnd w:id="2349"/>
      <w:bookmarkEnd w:id="2350"/>
      <w:bookmarkEnd w:id="2351"/>
      <w:bookmarkEnd w:id="2352"/>
      <w:bookmarkEnd w:id="2353"/>
      <w:bookmarkEnd w:id="2354"/>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55" w:name="_Toc60776941"/>
      <w:bookmarkStart w:id="2356" w:name="_Toc193445725"/>
      <w:bookmarkStart w:id="2357" w:name="_Toc193451530"/>
      <w:bookmarkStart w:id="2358" w:name="_Toc193462795"/>
      <w:bookmarkStart w:id="2359" w:name="_Toc201295082"/>
      <w:bookmarkStart w:id="2360" w:name="_Toc210311350"/>
      <w:r w:rsidRPr="0036584A">
        <w:t>5.7.2a</w:t>
      </w:r>
      <w:r w:rsidRPr="0036584A">
        <w:tab/>
        <w:t>UL information transfer for MR-DC</w:t>
      </w:r>
      <w:bookmarkEnd w:id="2355"/>
      <w:bookmarkEnd w:id="2356"/>
      <w:bookmarkEnd w:id="2357"/>
      <w:bookmarkEnd w:id="2358"/>
      <w:bookmarkEnd w:id="2359"/>
      <w:bookmarkEnd w:id="2360"/>
    </w:p>
    <w:p w14:paraId="5B12E35B" w14:textId="77777777" w:rsidR="00394471" w:rsidRPr="0036584A" w:rsidRDefault="00394471" w:rsidP="00394471">
      <w:pPr>
        <w:pStyle w:val="Heading4"/>
      </w:pPr>
      <w:bookmarkStart w:id="2361" w:name="_Toc60776942"/>
      <w:bookmarkStart w:id="2362" w:name="_Toc193445726"/>
      <w:bookmarkStart w:id="2363" w:name="_Toc193451531"/>
      <w:bookmarkStart w:id="2364" w:name="_Toc193462796"/>
      <w:bookmarkStart w:id="2365" w:name="_Toc201295083"/>
      <w:bookmarkStart w:id="2366" w:name="_Toc210311351"/>
      <w:r w:rsidRPr="0036584A">
        <w:t>5.7.2a.1</w:t>
      </w:r>
      <w:r w:rsidRPr="0036584A">
        <w:tab/>
        <w:t>General</w:t>
      </w:r>
      <w:bookmarkEnd w:id="2361"/>
      <w:bookmarkEnd w:id="2362"/>
      <w:bookmarkEnd w:id="2363"/>
      <w:bookmarkEnd w:id="2364"/>
      <w:bookmarkEnd w:id="2365"/>
      <w:bookmarkEnd w:id="2366"/>
    </w:p>
    <w:p w14:paraId="7EA8F76A" w14:textId="77777777" w:rsidR="00394471" w:rsidRPr="0036584A" w:rsidRDefault="00180E2C" w:rsidP="00394471">
      <w:pPr>
        <w:pStyle w:val="TH"/>
      </w:pPr>
      <w:r w:rsidRPr="0036584A">
        <w:rPr>
          <w:noProof/>
        </w:rPr>
        <w:object w:dxaOrig="4410" w:dyaOrig="1545" w14:anchorId="1FF26451">
          <v:shape id="_x0000_i1059" type="#_x0000_t75" alt="" style="width:220.95pt;height:76.95pt;mso-width-percent:0;mso-height-percent:0;mso-width-percent:0;mso-height-percent:0" o:ole="">
            <v:imagedata r:id="rId77" o:title=""/>
          </v:shape>
          <o:OLEObject Type="Embed" ProgID="Mscgen.Chart" ShapeID="_x0000_i1059" DrawAspect="Content" ObjectID="_1822761045"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67" w:name="_Toc60776943"/>
      <w:bookmarkStart w:id="2368" w:name="_Toc193445727"/>
      <w:bookmarkStart w:id="2369" w:name="_Toc193451532"/>
      <w:bookmarkStart w:id="2370" w:name="_Toc193462797"/>
      <w:bookmarkStart w:id="2371" w:name="_Toc201295084"/>
      <w:bookmarkStart w:id="2372" w:name="_Toc210311352"/>
      <w:r w:rsidRPr="0036584A">
        <w:t>5.7.2a.2</w:t>
      </w:r>
      <w:r w:rsidRPr="0036584A">
        <w:tab/>
        <w:t>Initiation</w:t>
      </w:r>
      <w:bookmarkEnd w:id="2367"/>
      <w:bookmarkEnd w:id="2368"/>
      <w:bookmarkEnd w:id="2369"/>
      <w:bookmarkEnd w:id="2370"/>
      <w:bookmarkEnd w:id="2371"/>
      <w:bookmarkEnd w:id="2372"/>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73" w:name="_Toc60776944"/>
      <w:bookmarkStart w:id="2374" w:name="_Toc193445728"/>
      <w:bookmarkStart w:id="2375" w:name="_Toc193451533"/>
      <w:bookmarkStart w:id="2376" w:name="_Toc193462798"/>
      <w:bookmarkStart w:id="2377" w:name="_Toc201295085"/>
      <w:bookmarkStart w:id="2378" w:name="_Toc210311353"/>
      <w:r w:rsidRPr="0036584A">
        <w:t>5.7.2a.3</w:t>
      </w:r>
      <w:r w:rsidRPr="0036584A">
        <w:tab/>
        <w:t xml:space="preserve">Actions related to transmission of </w:t>
      </w:r>
      <w:r w:rsidRPr="0036584A">
        <w:rPr>
          <w:i/>
        </w:rPr>
        <w:t>ULInformationTransferMRDC</w:t>
      </w:r>
      <w:r w:rsidRPr="0036584A">
        <w:t xml:space="preserve"> message</w:t>
      </w:r>
      <w:bookmarkEnd w:id="2373"/>
      <w:bookmarkEnd w:id="2374"/>
      <w:bookmarkEnd w:id="2375"/>
      <w:bookmarkEnd w:id="2376"/>
      <w:bookmarkEnd w:id="2377"/>
      <w:bookmarkEnd w:id="2378"/>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79" w:name="_Toc60776945"/>
      <w:bookmarkStart w:id="2380" w:name="_Toc193445729"/>
      <w:bookmarkStart w:id="2381" w:name="_Toc193451534"/>
      <w:bookmarkStart w:id="2382" w:name="_Toc193462799"/>
      <w:bookmarkStart w:id="2383" w:name="_Toc201295086"/>
      <w:bookmarkStart w:id="2384" w:name="_Toc210311354"/>
      <w:r w:rsidRPr="0036584A">
        <w:rPr>
          <w:rFonts w:eastAsia="SimSun"/>
        </w:rPr>
        <w:lastRenderedPageBreak/>
        <w:t>5.7.2b</w:t>
      </w:r>
      <w:r w:rsidRPr="0036584A">
        <w:rPr>
          <w:rFonts w:eastAsia="SimSun"/>
        </w:rPr>
        <w:tab/>
        <w:t>UL transfer of IRAT information</w:t>
      </w:r>
      <w:bookmarkEnd w:id="2379"/>
      <w:bookmarkEnd w:id="2380"/>
      <w:bookmarkEnd w:id="2381"/>
      <w:bookmarkEnd w:id="2382"/>
      <w:bookmarkEnd w:id="2383"/>
      <w:bookmarkEnd w:id="2384"/>
    </w:p>
    <w:p w14:paraId="7A15F3AD" w14:textId="77777777" w:rsidR="00394471" w:rsidRPr="0036584A" w:rsidRDefault="00394471" w:rsidP="00394471">
      <w:pPr>
        <w:pStyle w:val="Heading4"/>
        <w:rPr>
          <w:rFonts w:eastAsia="SimSun"/>
        </w:rPr>
      </w:pPr>
      <w:bookmarkStart w:id="2385" w:name="_Toc60776946"/>
      <w:bookmarkStart w:id="2386" w:name="_Toc193445730"/>
      <w:bookmarkStart w:id="2387" w:name="_Toc193451535"/>
      <w:bookmarkStart w:id="2388" w:name="_Toc193462800"/>
      <w:bookmarkStart w:id="2389" w:name="_Toc201295087"/>
      <w:bookmarkStart w:id="2390" w:name="_Toc210311355"/>
      <w:r w:rsidRPr="0036584A">
        <w:rPr>
          <w:rFonts w:eastAsia="SimSun"/>
        </w:rPr>
        <w:t>5.7.2b.1</w:t>
      </w:r>
      <w:r w:rsidRPr="0036584A">
        <w:rPr>
          <w:rFonts w:eastAsia="SimSun"/>
        </w:rPr>
        <w:tab/>
        <w:t>General</w:t>
      </w:r>
      <w:bookmarkEnd w:id="2385"/>
      <w:bookmarkEnd w:id="2386"/>
      <w:bookmarkEnd w:id="2387"/>
      <w:bookmarkEnd w:id="2388"/>
      <w:bookmarkEnd w:id="2389"/>
      <w:bookmarkEnd w:id="2390"/>
    </w:p>
    <w:p w14:paraId="373239E5" w14:textId="77777777" w:rsidR="00394471" w:rsidRPr="0036584A" w:rsidRDefault="00180E2C" w:rsidP="00394471">
      <w:pPr>
        <w:pStyle w:val="TH"/>
        <w:rPr>
          <w:rFonts w:eastAsia="SimSun"/>
        </w:rPr>
      </w:pPr>
      <w:r w:rsidRPr="0036584A">
        <w:rPr>
          <w:rFonts w:eastAsia="SimSun"/>
          <w:noProof/>
        </w:rPr>
        <w:object w:dxaOrig="7875" w:dyaOrig="1770" w14:anchorId="30FF34B8">
          <v:shape id="_x0000_i1060" type="#_x0000_t75" alt="" style="width:394.75pt;height:88.9pt;mso-width-percent:0;mso-height-percent:0;mso-width-percent:0;mso-height-percent:0" o:ole="">
            <v:imagedata r:id="rId79" o:title=""/>
          </v:shape>
          <o:OLEObject Type="Embed" ProgID="Word.Document.8" ShapeID="_x0000_i1060" DrawAspect="Content" ObjectID="_1822761046"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91" w:name="_Toc60776947"/>
      <w:bookmarkStart w:id="2392" w:name="_Toc193445731"/>
      <w:bookmarkStart w:id="2393" w:name="_Toc193451536"/>
      <w:bookmarkStart w:id="2394" w:name="_Toc193462801"/>
      <w:bookmarkStart w:id="2395" w:name="_Toc201295088"/>
      <w:bookmarkStart w:id="2396" w:name="_Toc210311356"/>
      <w:r w:rsidRPr="0036584A">
        <w:rPr>
          <w:rFonts w:eastAsia="SimSun"/>
        </w:rPr>
        <w:t>5.7.2b.2</w:t>
      </w:r>
      <w:r w:rsidRPr="0036584A">
        <w:rPr>
          <w:rFonts w:eastAsia="SimSun"/>
        </w:rPr>
        <w:tab/>
        <w:t>Initiation</w:t>
      </w:r>
      <w:bookmarkEnd w:id="2391"/>
      <w:bookmarkEnd w:id="2392"/>
      <w:bookmarkEnd w:id="2393"/>
      <w:bookmarkEnd w:id="2394"/>
      <w:bookmarkEnd w:id="2395"/>
      <w:bookmarkEnd w:id="2396"/>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97" w:name="_Toc60776948"/>
      <w:bookmarkStart w:id="2398" w:name="_Toc193445732"/>
      <w:bookmarkStart w:id="2399" w:name="_Toc193451537"/>
      <w:bookmarkStart w:id="2400" w:name="_Toc193462802"/>
      <w:bookmarkStart w:id="2401" w:name="_Toc201295089"/>
      <w:bookmarkStart w:id="2402"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97"/>
      <w:bookmarkEnd w:id="2398"/>
      <w:bookmarkEnd w:id="2399"/>
      <w:bookmarkEnd w:id="2400"/>
      <w:bookmarkEnd w:id="2401"/>
      <w:bookmarkEnd w:id="2402"/>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03" w:name="_Toc60776949"/>
      <w:bookmarkStart w:id="2404" w:name="_Toc193445733"/>
      <w:bookmarkStart w:id="2405" w:name="_Toc193451538"/>
      <w:bookmarkStart w:id="2406" w:name="_Toc193462803"/>
      <w:bookmarkStart w:id="2407" w:name="_Toc201295090"/>
      <w:bookmarkStart w:id="2408" w:name="_Toc210311358"/>
      <w:r w:rsidRPr="0036584A">
        <w:t>5.7.3</w:t>
      </w:r>
      <w:r w:rsidRPr="0036584A">
        <w:tab/>
        <w:t>SCG failure information</w:t>
      </w:r>
      <w:bookmarkEnd w:id="2403"/>
      <w:bookmarkEnd w:id="2404"/>
      <w:bookmarkEnd w:id="2405"/>
      <w:bookmarkEnd w:id="2406"/>
      <w:bookmarkEnd w:id="2407"/>
      <w:bookmarkEnd w:id="2408"/>
    </w:p>
    <w:p w14:paraId="75A2195C" w14:textId="77777777" w:rsidR="00394471" w:rsidRPr="0036584A" w:rsidRDefault="00394471" w:rsidP="00394471">
      <w:pPr>
        <w:pStyle w:val="Heading4"/>
      </w:pPr>
      <w:bookmarkStart w:id="2409" w:name="_Toc60776950"/>
      <w:bookmarkStart w:id="2410" w:name="_Toc193445734"/>
      <w:bookmarkStart w:id="2411" w:name="_Toc193451539"/>
      <w:bookmarkStart w:id="2412" w:name="_Toc193462804"/>
      <w:bookmarkStart w:id="2413" w:name="_Toc201295091"/>
      <w:bookmarkStart w:id="2414" w:name="_Toc210311359"/>
      <w:r w:rsidRPr="0036584A">
        <w:t>5.7.3.1</w:t>
      </w:r>
      <w:r w:rsidRPr="0036584A">
        <w:tab/>
        <w:t>General</w:t>
      </w:r>
      <w:bookmarkEnd w:id="2409"/>
      <w:bookmarkEnd w:id="2410"/>
      <w:bookmarkEnd w:id="2411"/>
      <w:bookmarkEnd w:id="2412"/>
      <w:bookmarkEnd w:id="2413"/>
      <w:bookmarkEnd w:id="2414"/>
    </w:p>
    <w:p w14:paraId="66B3C8F8" w14:textId="77777777" w:rsidR="00394471" w:rsidRPr="0036584A" w:rsidRDefault="00180E2C" w:rsidP="00394471">
      <w:pPr>
        <w:pStyle w:val="TH"/>
      </w:pPr>
      <w:r w:rsidRPr="0036584A">
        <w:rPr>
          <w:noProof/>
        </w:rPr>
        <w:object w:dxaOrig="3795" w:dyaOrig="2025" w14:anchorId="499640A6">
          <v:shape id="_x0000_i1061" type="#_x0000_t75" alt="" style="width:191.15pt;height:100.8pt;mso-width-percent:0;mso-height-percent:0;mso-width-percent:0;mso-height-percent:0" o:ole="">
            <v:imagedata r:id="rId81" o:title=""/>
          </v:shape>
          <o:OLEObject Type="Embed" ProgID="Mscgen.Chart" ShapeID="_x0000_i1061" DrawAspect="Content" ObjectID="_1822761047"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15" w:name="_Toc60776951"/>
      <w:bookmarkStart w:id="2416" w:name="_Toc193445735"/>
      <w:bookmarkStart w:id="2417" w:name="_Toc193451540"/>
      <w:bookmarkStart w:id="2418" w:name="_Toc193462805"/>
      <w:bookmarkStart w:id="2419" w:name="_Toc201295092"/>
      <w:bookmarkStart w:id="2420" w:name="_Toc210311360"/>
      <w:r w:rsidRPr="0036584A">
        <w:lastRenderedPageBreak/>
        <w:t>5.7.3.2</w:t>
      </w:r>
      <w:r w:rsidRPr="0036584A">
        <w:tab/>
        <w:t>Initiation</w:t>
      </w:r>
      <w:bookmarkEnd w:id="2415"/>
      <w:bookmarkEnd w:id="2416"/>
      <w:bookmarkEnd w:id="2417"/>
      <w:bookmarkEnd w:id="2418"/>
      <w:bookmarkEnd w:id="2419"/>
      <w:bookmarkEnd w:id="2420"/>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21" w:name="_Toc60776952"/>
      <w:bookmarkStart w:id="2422" w:name="_Toc193445736"/>
      <w:bookmarkStart w:id="2423" w:name="_Toc193451541"/>
      <w:bookmarkStart w:id="2424" w:name="_Toc193462806"/>
      <w:bookmarkStart w:id="2425" w:name="_Toc201295093"/>
      <w:bookmarkStart w:id="2426" w:name="_Toc210311361"/>
      <w:r w:rsidRPr="0036584A">
        <w:t>5.7.3.3</w:t>
      </w:r>
      <w:r w:rsidRPr="0036584A">
        <w:tab/>
        <w:t>Failure type determination for (NG)EN-DC</w:t>
      </w:r>
      <w:bookmarkEnd w:id="2421"/>
      <w:bookmarkEnd w:id="2422"/>
      <w:bookmarkEnd w:id="2423"/>
      <w:bookmarkEnd w:id="2424"/>
      <w:bookmarkEnd w:id="2425"/>
      <w:bookmarkEnd w:id="2426"/>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27"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28" w:name="_Toc193445737"/>
      <w:bookmarkStart w:id="2429" w:name="_Toc193451542"/>
      <w:bookmarkStart w:id="2430" w:name="_Toc193462807"/>
      <w:bookmarkStart w:id="2431" w:name="_Toc201295094"/>
      <w:bookmarkStart w:id="2432" w:name="_Toc210311362"/>
      <w:r w:rsidRPr="0036584A">
        <w:t>5.7.3.4</w:t>
      </w:r>
      <w:r w:rsidRPr="0036584A">
        <w:tab/>
        <w:t xml:space="preserve">Setting the contents of </w:t>
      </w:r>
      <w:r w:rsidRPr="0036584A">
        <w:rPr>
          <w:i/>
          <w:noProof/>
        </w:rPr>
        <w:t>MeasResultSCG-Failure</w:t>
      </w:r>
      <w:bookmarkEnd w:id="2427"/>
      <w:bookmarkEnd w:id="2428"/>
      <w:bookmarkEnd w:id="2429"/>
      <w:bookmarkEnd w:id="2430"/>
      <w:bookmarkEnd w:id="2431"/>
      <w:bookmarkEnd w:id="2432"/>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33" w:name="_Toc60776954"/>
      <w:bookmarkStart w:id="2434" w:name="_Toc193445738"/>
      <w:bookmarkStart w:id="2435" w:name="_Toc193451543"/>
      <w:bookmarkStart w:id="2436" w:name="_Toc193462808"/>
      <w:bookmarkStart w:id="2437" w:name="_Toc201295095"/>
      <w:bookmarkStart w:id="2438" w:name="_Toc210311363"/>
      <w:r w:rsidRPr="0036584A">
        <w:t>5.7.3.5</w:t>
      </w:r>
      <w:r w:rsidRPr="0036584A">
        <w:tab/>
        <w:t xml:space="preserve">Actions related to transmission of </w:t>
      </w:r>
      <w:r w:rsidRPr="0036584A">
        <w:rPr>
          <w:i/>
        </w:rPr>
        <w:t>SCGFailureInformation</w:t>
      </w:r>
      <w:r w:rsidRPr="0036584A">
        <w:t xml:space="preserve"> message</w:t>
      </w:r>
      <w:bookmarkEnd w:id="2433"/>
      <w:bookmarkEnd w:id="2434"/>
      <w:bookmarkEnd w:id="2435"/>
      <w:bookmarkEnd w:id="2436"/>
      <w:bookmarkEnd w:id="2437"/>
      <w:bookmarkEnd w:id="2438"/>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39"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40"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41" w:name="_Hlk210551993"/>
      <w:ins w:id="2442" w:author="Sharp" w:date="2025-09-23T14:24:00Z">
        <w:r w:rsidR="001C1E5D">
          <w:rPr>
            <w:rFonts w:eastAsia="DengXian" w:hint="eastAsia"/>
          </w:rPr>
          <w:t>[RIL]:J034</w:t>
        </w:r>
        <w:r w:rsidR="001C1E5D" w:rsidRPr="00F1230B">
          <w:rPr>
            <w:rFonts w:eastAsia="SimSun"/>
          </w:rPr>
          <w:t>, SONMDT</w:t>
        </w:r>
      </w:ins>
      <w:bookmarkEnd w:id="2441"/>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43" w:name="_Hlk210552012"/>
      <w:r w:rsidR="001C1E5D" w:rsidRPr="001C1E5D">
        <w:t xml:space="preserve"> </w:t>
      </w:r>
      <w:ins w:id="2444"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43"/>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45"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46"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47"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48" w:name="_Toc60776955"/>
      <w:bookmarkStart w:id="2449" w:name="_Toc193445739"/>
      <w:bookmarkStart w:id="2450" w:name="_Toc193451544"/>
      <w:bookmarkStart w:id="2451" w:name="_Toc193462809"/>
      <w:bookmarkStart w:id="2452" w:name="_Toc201295096"/>
      <w:bookmarkStart w:id="2453" w:name="_Toc210311364"/>
      <w:r w:rsidRPr="0036584A">
        <w:t>5.7.3a</w:t>
      </w:r>
      <w:r w:rsidRPr="0036584A">
        <w:tab/>
        <w:t>EUTRA SCG failure information</w:t>
      </w:r>
      <w:bookmarkEnd w:id="2448"/>
      <w:bookmarkEnd w:id="2449"/>
      <w:bookmarkEnd w:id="2450"/>
      <w:bookmarkEnd w:id="2451"/>
      <w:bookmarkEnd w:id="2452"/>
      <w:bookmarkEnd w:id="2453"/>
    </w:p>
    <w:p w14:paraId="2B3A6AD6" w14:textId="77777777" w:rsidR="00394471" w:rsidRPr="0036584A" w:rsidRDefault="00394471" w:rsidP="00394471">
      <w:pPr>
        <w:pStyle w:val="Heading4"/>
      </w:pPr>
      <w:bookmarkStart w:id="2454" w:name="_Toc60776956"/>
      <w:bookmarkStart w:id="2455" w:name="_Toc193445740"/>
      <w:bookmarkStart w:id="2456" w:name="_Toc193451545"/>
      <w:bookmarkStart w:id="2457" w:name="_Toc193462810"/>
      <w:bookmarkStart w:id="2458" w:name="_Toc201295097"/>
      <w:bookmarkStart w:id="2459" w:name="_Toc210311365"/>
      <w:r w:rsidRPr="0036584A">
        <w:t>5.7.3a.1</w:t>
      </w:r>
      <w:r w:rsidRPr="0036584A">
        <w:tab/>
        <w:t>General</w:t>
      </w:r>
      <w:bookmarkEnd w:id="2454"/>
      <w:bookmarkEnd w:id="2455"/>
      <w:bookmarkEnd w:id="2456"/>
      <w:bookmarkEnd w:id="2457"/>
      <w:bookmarkEnd w:id="2458"/>
      <w:bookmarkEnd w:id="2459"/>
    </w:p>
    <w:p w14:paraId="7B216CAE" w14:textId="77777777" w:rsidR="00394471" w:rsidRPr="0036584A" w:rsidRDefault="00180E2C" w:rsidP="00394471">
      <w:pPr>
        <w:pStyle w:val="TH"/>
      </w:pPr>
      <w:r w:rsidRPr="0036584A">
        <w:rPr>
          <w:noProof/>
        </w:rPr>
        <w:object w:dxaOrig="4515" w:dyaOrig="2085" w14:anchorId="243AF6EC">
          <v:shape id="_x0000_i1062" type="#_x0000_t75" alt="" style="width:225.95pt;height:103.3pt;mso-width-percent:0;mso-height-percent:0;mso-width-percent:0;mso-height-percent:0" o:ole="">
            <v:imagedata r:id="rId83" o:title=""/>
          </v:shape>
          <o:OLEObject Type="Embed" ProgID="Mscgen.Chart" ShapeID="_x0000_i1062" DrawAspect="Content" ObjectID="_1822761048"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60" w:name="_Toc60776957"/>
      <w:bookmarkStart w:id="2461" w:name="_Toc193445741"/>
      <w:bookmarkStart w:id="2462" w:name="_Toc193451546"/>
      <w:bookmarkStart w:id="2463" w:name="_Toc193462811"/>
      <w:bookmarkStart w:id="2464" w:name="_Toc201295098"/>
      <w:bookmarkStart w:id="2465" w:name="_Toc210311366"/>
      <w:r w:rsidRPr="0036584A">
        <w:t>5.7.3a.2</w:t>
      </w:r>
      <w:r w:rsidRPr="0036584A">
        <w:tab/>
        <w:t>Initiation</w:t>
      </w:r>
      <w:bookmarkEnd w:id="2460"/>
      <w:bookmarkEnd w:id="2461"/>
      <w:bookmarkEnd w:id="2462"/>
      <w:bookmarkEnd w:id="2463"/>
      <w:bookmarkEnd w:id="2464"/>
      <w:bookmarkEnd w:id="2465"/>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66" w:name="_Toc60776958"/>
      <w:bookmarkStart w:id="2467" w:name="_Toc193445742"/>
      <w:bookmarkStart w:id="2468" w:name="_Toc193451547"/>
      <w:bookmarkStart w:id="2469" w:name="_Toc193462812"/>
      <w:bookmarkStart w:id="2470" w:name="_Toc201295099"/>
      <w:bookmarkStart w:id="2471" w:name="_Toc210311367"/>
      <w:r w:rsidRPr="0036584A">
        <w:t>5.7.3a.3</w:t>
      </w:r>
      <w:r w:rsidRPr="0036584A">
        <w:tab/>
        <w:t xml:space="preserve">Actions related to transmission of </w:t>
      </w:r>
      <w:r w:rsidRPr="0036584A">
        <w:rPr>
          <w:i/>
        </w:rPr>
        <w:t>SCGFailureInformationEUTRA</w:t>
      </w:r>
      <w:r w:rsidRPr="0036584A">
        <w:t xml:space="preserve"> message</w:t>
      </w:r>
      <w:bookmarkEnd w:id="2466"/>
      <w:bookmarkEnd w:id="2467"/>
      <w:bookmarkEnd w:id="2468"/>
      <w:bookmarkEnd w:id="2469"/>
      <w:bookmarkEnd w:id="2470"/>
      <w:bookmarkEnd w:id="2471"/>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72" w:name="_Toc60776959"/>
      <w:bookmarkStart w:id="2473" w:name="_Toc193445743"/>
      <w:bookmarkStart w:id="2474" w:name="_Toc193451548"/>
      <w:bookmarkStart w:id="2475" w:name="_Toc193462813"/>
      <w:bookmarkStart w:id="2476" w:name="_Toc201295100"/>
      <w:bookmarkStart w:id="2477" w:name="_Toc210311368"/>
      <w:r w:rsidRPr="0036584A">
        <w:lastRenderedPageBreak/>
        <w:t>5.7.3b</w:t>
      </w:r>
      <w:r w:rsidRPr="0036584A">
        <w:tab/>
        <w:t>MCG failure information</w:t>
      </w:r>
      <w:bookmarkEnd w:id="2472"/>
      <w:bookmarkEnd w:id="2473"/>
      <w:bookmarkEnd w:id="2474"/>
      <w:bookmarkEnd w:id="2475"/>
      <w:bookmarkEnd w:id="2476"/>
      <w:bookmarkEnd w:id="2477"/>
    </w:p>
    <w:p w14:paraId="2D8CC4FD" w14:textId="77777777" w:rsidR="00394471" w:rsidRPr="0036584A" w:rsidRDefault="00394471" w:rsidP="00394471">
      <w:pPr>
        <w:pStyle w:val="Heading4"/>
      </w:pPr>
      <w:bookmarkStart w:id="2478" w:name="_Toc60776960"/>
      <w:bookmarkStart w:id="2479" w:name="_Toc193445744"/>
      <w:bookmarkStart w:id="2480" w:name="_Toc193451549"/>
      <w:bookmarkStart w:id="2481" w:name="_Toc193462814"/>
      <w:bookmarkStart w:id="2482" w:name="_Toc201295101"/>
      <w:bookmarkStart w:id="2483" w:name="_Toc210311369"/>
      <w:r w:rsidRPr="0036584A">
        <w:t>5.7.3b.1</w:t>
      </w:r>
      <w:r w:rsidRPr="0036584A">
        <w:tab/>
        <w:t>General</w:t>
      </w:r>
      <w:bookmarkEnd w:id="2478"/>
      <w:bookmarkEnd w:id="2479"/>
      <w:bookmarkEnd w:id="2480"/>
      <w:bookmarkEnd w:id="2481"/>
      <w:bookmarkEnd w:id="2482"/>
      <w:bookmarkEnd w:id="2483"/>
    </w:p>
    <w:p w14:paraId="0C6DEE29" w14:textId="77777777" w:rsidR="00394471" w:rsidRPr="0036584A" w:rsidRDefault="00180E2C" w:rsidP="00394471">
      <w:pPr>
        <w:pStyle w:val="TH"/>
      </w:pPr>
      <w:r w:rsidRPr="0036584A">
        <w:rPr>
          <w:noProof/>
        </w:rPr>
        <w:object w:dxaOrig="6300" w:dyaOrig="2430" w14:anchorId="051F94AE">
          <v:shape id="_x0000_i1063" type="#_x0000_t75" alt="" style="width:315.8pt;height:121.65pt;mso-width-percent:0;mso-height-percent:0;mso-width-percent:0;mso-height-percent:0" o:ole="">
            <v:imagedata r:id="rId85" o:title=""/>
          </v:shape>
          <o:OLEObject Type="Embed" ProgID="Word.Picture.8" ShapeID="_x0000_i1063" DrawAspect="Content" ObjectID="_1822761049"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84" w:name="_Toc60776961"/>
      <w:bookmarkStart w:id="2485" w:name="_Toc193445745"/>
      <w:bookmarkStart w:id="2486" w:name="_Toc193451550"/>
      <w:bookmarkStart w:id="2487" w:name="_Toc193462815"/>
      <w:bookmarkStart w:id="2488" w:name="_Toc201295102"/>
      <w:bookmarkStart w:id="2489" w:name="_Toc210311370"/>
      <w:r w:rsidRPr="0036584A">
        <w:t>5.7.3b.2</w:t>
      </w:r>
      <w:r w:rsidRPr="0036584A">
        <w:tab/>
        <w:t>Initiation</w:t>
      </w:r>
      <w:bookmarkEnd w:id="2484"/>
      <w:bookmarkEnd w:id="2485"/>
      <w:bookmarkEnd w:id="2486"/>
      <w:bookmarkEnd w:id="2487"/>
      <w:bookmarkEnd w:id="2488"/>
      <w:bookmarkEnd w:id="2489"/>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90" w:name="_Toc60776962"/>
      <w:bookmarkStart w:id="2491" w:name="_Toc193445746"/>
      <w:bookmarkStart w:id="2492" w:name="_Toc193451551"/>
      <w:bookmarkStart w:id="2493" w:name="_Toc193462816"/>
      <w:bookmarkStart w:id="2494" w:name="_Toc201295103"/>
      <w:bookmarkStart w:id="2495" w:name="_Toc210311371"/>
      <w:r w:rsidRPr="0036584A">
        <w:t>5.7.3b.3</w:t>
      </w:r>
      <w:r w:rsidRPr="0036584A">
        <w:tab/>
        <w:t>Failure type determination</w:t>
      </w:r>
      <w:bookmarkEnd w:id="2490"/>
      <w:bookmarkEnd w:id="2491"/>
      <w:bookmarkEnd w:id="2492"/>
      <w:bookmarkEnd w:id="2493"/>
      <w:bookmarkEnd w:id="2494"/>
      <w:bookmarkEnd w:id="2495"/>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96" w:name="_Toc60776963"/>
      <w:bookmarkStart w:id="2497" w:name="_Toc193445747"/>
      <w:bookmarkStart w:id="2498" w:name="_Toc193451552"/>
      <w:bookmarkStart w:id="2499" w:name="_Toc193462817"/>
      <w:bookmarkStart w:id="2500" w:name="_Toc201295104"/>
      <w:bookmarkStart w:id="2501"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96"/>
      <w:bookmarkEnd w:id="2497"/>
      <w:bookmarkEnd w:id="2498"/>
      <w:bookmarkEnd w:id="2499"/>
      <w:bookmarkEnd w:id="2500"/>
      <w:bookmarkEnd w:id="2501"/>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02" w:name="_Toc60776964"/>
      <w:bookmarkStart w:id="2503" w:name="_Toc193445748"/>
      <w:bookmarkStart w:id="2504" w:name="_Toc193451553"/>
      <w:bookmarkStart w:id="2505" w:name="_Toc193462818"/>
      <w:bookmarkStart w:id="2506" w:name="_Toc201295105"/>
      <w:bookmarkStart w:id="2507" w:name="_Toc210311373"/>
      <w:r w:rsidRPr="0036584A">
        <w:rPr>
          <w:rFonts w:eastAsia="Malgun Gothic"/>
          <w:lang w:eastAsia="ko-KR"/>
        </w:rPr>
        <w:lastRenderedPageBreak/>
        <w:t>5.7.3b.5</w:t>
      </w:r>
      <w:r w:rsidRPr="0036584A">
        <w:tab/>
        <w:t>T316 expiry</w:t>
      </w:r>
      <w:bookmarkEnd w:id="2502"/>
      <w:bookmarkEnd w:id="2503"/>
      <w:bookmarkEnd w:id="2504"/>
      <w:bookmarkEnd w:id="2505"/>
      <w:bookmarkEnd w:id="2506"/>
      <w:bookmarkEnd w:id="2507"/>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08" w:name="_Toc193445749"/>
      <w:bookmarkStart w:id="2509" w:name="_Toc193451554"/>
      <w:bookmarkStart w:id="2510" w:name="_Toc193462819"/>
      <w:bookmarkStart w:id="2511" w:name="_Toc201295106"/>
      <w:bookmarkStart w:id="2512" w:name="_Toc210311374"/>
      <w:r w:rsidRPr="0036584A">
        <w:t>5.7.3c</w:t>
      </w:r>
      <w:r w:rsidRPr="0036584A">
        <w:tab/>
        <w:t>Indirect path failure information</w:t>
      </w:r>
      <w:bookmarkEnd w:id="2508"/>
      <w:bookmarkEnd w:id="2509"/>
      <w:bookmarkEnd w:id="2510"/>
      <w:bookmarkEnd w:id="2511"/>
      <w:bookmarkEnd w:id="2512"/>
    </w:p>
    <w:p w14:paraId="06DC53BA" w14:textId="77777777" w:rsidR="00722929" w:rsidRPr="0036584A" w:rsidRDefault="00722929" w:rsidP="00722929">
      <w:pPr>
        <w:pStyle w:val="Heading4"/>
        <w:rPr>
          <w:rFonts w:eastAsia="SimSun"/>
        </w:rPr>
      </w:pPr>
      <w:bookmarkStart w:id="2513" w:name="_Toc193445750"/>
      <w:bookmarkStart w:id="2514" w:name="_Toc193451555"/>
      <w:bookmarkStart w:id="2515" w:name="_Toc193462820"/>
      <w:bookmarkStart w:id="2516" w:name="_Toc201295107"/>
      <w:bookmarkStart w:id="2517" w:name="_Toc210311375"/>
      <w:r w:rsidRPr="0036584A">
        <w:rPr>
          <w:rFonts w:eastAsia="SimSun"/>
        </w:rPr>
        <w:t>5.7.3c.1</w:t>
      </w:r>
      <w:r w:rsidRPr="0036584A">
        <w:rPr>
          <w:rFonts w:eastAsia="SimSun"/>
        </w:rPr>
        <w:tab/>
        <w:t>General</w:t>
      </w:r>
      <w:bookmarkEnd w:id="2513"/>
      <w:bookmarkEnd w:id="2514"/>
      <w:bookmarkEnd w:id="2515"/>
      <w:bookmarkEnd w:id="2516"/>
      <w:bookmarkEnd w:id="2517"/>
    </w:p>
    <w:p w14:paraId="4D84CA15" w14:textId="77777777" w:rsidR="00722929" w:rsidRPr="0036584A" w:rsidRDefault="00180E2C" w:rsidP="00722929">
      <w:pPr>
        <w:pStyle w:val="TH"/>
        <w:rPr>
          <w:rFonts w:eastAsia="SimSun"/>
        </w:rPr>
      </w:pPr>
      <w:r w:rsidRPr="0036584A">
        <w:rPr>
          <w:rFonts w:eastAsia="SimSun"/>
          <w:noProof/>
        </w:rPr>
        <w:object w:dxaOrig="4572" w:dyaOrig="2064" w14:anchorId="6085EFFE">
          <v:shape id="_x0000_i1064" type="#_x0000_t75" alt="" style="width:227.9pt;height:102.8pt;mso-width-percent:0;mso-height-percent:0;mso-width-percent:0;mso-height-percent:0" o:ole="">
            <v:imagedata r:id="rId87" o:title=""/>
          </v:shape>
          <o:OLEObject Type="Embed" ProgID="Mscgen.Chart" ShapeID="_x0000_i1064" DrawAspect="Content" ObjectID="_1822761050"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18" w:name="_Toc193445751"/>
      <w:bookmarkStart w:id="2519" w:name="_Toc193451556"/>
      <w:bookmarkStart w:id="2520" w:name="_Toc193462821"/>
      <w:bookmarkStart w:id="2521" w:name="_Toc201295108"/>
      <w:bookmarkStart w:id="2522" w:name="_Toc210311376"/>
      <w:r w:rsidRPr="0036584A">
        <w:rPr>
          <w:rFonts w:eastAsia="SimSun"/>
        </w:rPr>
        <w:t>5.7.3c.2</w:t>
      </w:r>
      <w:r w:rsidRPr="0036584A">
        <w:rPr>
          <w:rFonts w:eastAsia="SimSun"/>
        </w:rPr>
        <w:tab/>
        <w:t>Initiation</w:t>
      </w:r>
      <w:bookmarkEnd w:id="2518"/>
      <w:bookmarkEnd w:id="2519"/>
      <w:bookmarkEnd w:id="2520"/>
      <w:bookmarkEnd w:id="2521"/>
      <w:bookmarkEnd w:id="2522"/>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23" w:name="_Toc193445752"/>
      <w:bookmarkStart w:id="2524" w:name="_Toc193451557"/>
      <w:bookmarkStart w:id="2525" w:name="_Toc193462822"/>
      <w:bookmarkStart w:id="2526" w:name="_Toc201295109"/>
      <w:bookmarkStart w:id="2527" w:name="_Toc210311377"/>
      <w:r w:rsidRPr="0036584A">
        <w:rPr>
          <w:rFonts w:eastAsia="SimSun"/>
        </w:rPr>
        <w:t>5.7.3c.3</w:t>
      </w:r>
      <w:r w:rsidRPr="0036584A">
        <w:rPr>
          <w:rFonts w:eastAsia="SimSun"/>
        </w:rPr>
        <w:tab/>
        <w:t>Failure type determination</w:t>
      </w:r>
      <w:bookmarkEnd w:id="2523"/>
      <w:bookmarkEnd w:id="2524"/>
      <w:bookmarkEnd w:id="2525"/>
      <w:bookmarkEnd w:id="2526"/>
      <w:bookmarkEnd w:id="2527"/>
    </w:p>
    <w:p w14:paraId="3BC99F41" w14:textId="77777777" w:rsidR="00722929" w:rsidRPr="0036584A" w:rsidRDefault="00722929" w:rsidP="00722929">
      <w:pPr>
        <w:rPr>
          <w:rFonts w:eastAsia="SimSun"/>
        </w:rPr>
      </w:pPr>
      <w:bookmarkStart w:id="2528" w:name="_Hlk156165221"/>
      <w:r w:rsidRPr="0036584A">
        <w:rPr>
          <w:rFonts w:eastAsia="SimSun"/>
        </w:rPr>
        <w:t>The L2 U2N Remote UE configured with SL indirect path shall set the indirect path failure type as follows:</w:t>
      </w:r>
      <w:bookmarkEnd w:id="2528"/>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29" w:name="_Toc193445753"/>
      <w:bookmarkStart w:id="2530" w:name="_Toc193451558"/>
      <w:bookmarkStart w:id="2531" w:name="_Toc193462823"/>
      <w:bookmarkStart w:id="2532" w:name="_Toc201295110"/>
      <w:bookmarkStart w:id="2533"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29"/>
      <w:bookmarkEnd w:id="2530"/>
      <w:bookmarkEnd w:id="2531"/>
      <w:bookmarkEnd w:id="2532"/>
      <w:bookmarkEnd w:id="2533"/>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34" w:name="_Toc60776965"/>
      <w:bookmarkStart w:id="2535" w:name="_Toc193445754"/>
      <w:bookmarkStart w:id="2536" w:name="_Toc193451559"/>
      <w:bookmarkStart w:id="2537" w:name="_Toc193462824"/>
      <w:bookmarkStart w:id="2538" w:name="_Toc201295111"/>
      <w:bookmarkStart w:id="2539" w:name="_Toc210311379"/>
      <w:r w:rsidRPr="0036584A">
        <w:lastRenderedPageBreak/>
        <w:t>5.7.4</w:t>
      </w:r>
      <w:r w:rsidRPr="0036584A">
        <w:tab/>
        <w:t>UE Assistance Information</w:t>
      </w:r>
      <w:bookmarkEnd w:id="2534"/>
      <w:bookmarkEnd w:id="2535"/>
      <w:bookmarkEnd w:id="2536"/>
      <w:bookmarkEnd w:id="2537"/>
      <w:bookmarkEnd w:id="2538"/>
      <w:bookmarkEnd w:id="2539"/>
    </w:p>
    <w:p w14:paraId="08991F3E" w14:textId="77777777" w:rsidR="00394471" w:rsidRPr="0036584A" w:rsidRDefault="00394471" w:rsidP="00394471">
      <w:pPr>
        <w:pStyle w:val="Heading4"/>
      </w:pPr>
      <w:bookmarkStart w:id="2540" w:name="_Toc60776966"/>
      <w:bookmarkStart w:id="2541" w:name="_Toc193445755"/>
      <w:bookmarkStart w:id="2542" w:name="_Toc193451560"/>
      <w:bookmarkStart w:id="2543" w:name="_Toc193462825"/>
      <w:bookmarkStart w:id="2544" w:name="_Toc201295112"/>
      <w:bookmarkStart w:id="2545" w:name="_Toc210311380"/>
      <w:r w:rsidRPr="0036584A">
        <w:t>5.7.4.1</w:t>
      </w:r>
      <w:r w:rsidRPr="0036584A">
        <w:tab/>
        <w:t>General</w:t>
      </w:r>
      <w:bookmarkEnd w:id="2540"/>
      <w:bookmarkEnd w:id="2541"/>
      <w:bookmarkEnd w:id="2542"/>
      <w:bookmarkEnd w:id="2543"/>
      <w:bookmarkEnd w:id="2544"/>
      <w:bookmarkEnd w:id="2545"/>
    </w:p>
    <w:p w14:paraId="755040FF" w14:textId="572B8017" w:rsidR="00394471" w:rsidRPr="0036584A" w:rsidRDefault="00180E2C" w:rsidP="00394471">
      <w:pPr>
        <w:pStyle w:val="TH"/>
      </w:pPr>
      <w:r w:rsidRPr="0036584A">
        <w:rPr>
          <w:noProof/>
        </w:rPr>
        <w:object w:dxaOrig="3990" w:dyaOrig="2055" w14:anchorId="6481C3C6">
          <v:shape id="_x0000_i1065" type="#_x0000_t75" alt="" style="width:201.6pt;height:104.75pt;mso-width-percent:0;mso-height-percent:0;mso-width-percent:0;mso-height-percent:0" o:ole="">
            <v:imagedata r:id="rId89" o:title=""/>
          </v:shape>
          <o:OLEObject Type="Embed" ProgID="Mscgen.Chart" ShapeID="_x0000_i1065" DrawAspect="Content" ObjectID="_1822761051"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46"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47" w:author="ZTE" w:date="2025-09-23T14:32:00Z">
        <w:r w:rsidR="00E423DA">
          <w:t xml:space="preserve">[RIL]: </w:t>
        </w:r>
        <w:r w:rsidR="00E423DA">
          <w:rPr>
            <w:rFonts w:eastAsia="SimSun" w:hint="eastAsia"/>
            <w:lang w:val="en-US"/>
          </w:rPr>
          <w:t>Z25</w:t>
        </w:r>
      </w:ins>
      <w:ins w:id="2548" w:author="ZTE" w:date="2025-09-23T17:39:00Z">
        <w:r w:rsidR="00E423DA">
          <w:rPr>
            <w:rFonts w:eastAsia="SimSun" w:hint="eastAsia"/>
            <w:lang w:val="en-US"/>
          </w:rPr>
          <w:t>1</w:t>
        </w:r>
      </w:ins>
      <w:ins w:id="2549" w:author="ZTE" w:date="2025-09-23T14:32:00Z">
        <w:r w:rsidR="00E423DA">
          <w:t>, NTN</w:t>
        </w:r>
      </w:ins>
    </w:p>
    <w:p w14:paraId="755F6320" w14:textId="77777777" w:rsidR="00394471" w:rsidRPr="0036584A" w:rsidRDefault="00394471" w:rsidP="00394471">
      <w:pPr>
        <w:pStyle w:val="Heading4"/>
      </w:pPr>
      <w:bookmarkStart w:id="2550" w:name="_Toc193445756"/>
      <w:bookmarkStart w:id="2551" w:name="_Toc193451561"/>
      <w:bookmarkStart w:id="2552" w:name="_Toc193462826"/>
      <w:bookmarkStart w:id="2553" w:name="_Toc201295113"/>
      <w:bookmarkStart w:id="2554" w:name="_Toc210311381"/>
      <w:r w:rsidRPr="0036584A">
        <w:t>5.7.4.2</w:t>
      </w:r>
      <w:r w:rsidRPr="0036584A">
        <w:tab/>
        <w:t>Initiation</w:t>
      </w:r>
      <w:bookmarkEnd w:id="2546"/>
      <w:bookmarkEnd w:id="2550"/>
      <w:bookmarkEnd w:id="2551"/>
      <w:bookmarkEnd w:id="2552"/>
      <w:bookmarkEnd w:id="2553"/>
      <w:bookmarkEnd w:id="2554"/>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55" w:author="Xiaomi（Xing Yang)" w:date="2025-09-22T16:46:00Z">
        <w:r w:rsidR="00B170DD">
          <w:rPr>
            <w:rFonts w:eastAsia="DengXian" w:hint="eastAsia"/>
          </w:rPr>
          <w:t xml:space="preserve">[RIL]: </w:t>
        </w:r>
      </w:ins>
      <w:ins w:id="2556" w:author="Xiaomi（Xing Yang)" w:date="2025-09-22T16:47:00Z">
        <w:r w:rsidR="00B170DD">
          <w:rPr>
            <w:rFonts w:eastAsia="DengXian"/>
          </w:rPr>
          <w:t>X001</w:t>
        </w:r>
      </w:ins>
      <w:ins w:id="2557"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58"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59"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60"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61" w:author="CATT" w:date="2025-09-22T14:28:00Z">
        <w:r w:rsidR="00E423DA">
          <w:t xml:space="preserve"> [RIL]: C00</w:t>
        </w:r>
      </w:ins>
      <w:ins w:id="2562" w:author="CATT" w:date="2025-09-22T21:29:00Z">
        <w:r w:rsidR="00E423DA">
          <w:rPr>
            <w:rFonts w:hint="eastAsia"/>
          </w:rPr>
          <w:t>5</w:t>
        </w:r>
      </w:ins>
      <w:ins w:id="2563" w:author="CATT" w:date="2025-09-22T14:28:00Z">
        <w:r w:rsidR="00E423DA">
          <w:t>, NTN</w:t>
        </w:r>
      </w:ins>
      <w:ins w:id="2564"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65" w:author="Nokia (Jakob)" w:date="2025-09-25T12:34:00Z">
        <w:r w:rsidR="00E423DA">
          <w:t xml:space="preserve"> [RIL]: N</w:t>
        </w:r>
      </w:ins>
      <w:ins w:id="2566"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67" w:name="_Hlk142356366"/>
      <w:r w:rsidRPr="0036584A">
        <w:rPr>
          <w:i/>
          <w:iCs/>
        </w:rPr>
        <w:t>candidateServingFreqListNR</w:t>
      </w:r>
      <w:bookmarkEnd w:id="2567"/>
      <w:r w:rsidRPr="0036584A">
        <w:t xml:space="preserve"> or frequency ranges included in </w:t>
      </w:r>
      <w:bookmarkStart w:id="2568" w:name="_Hlk142356338"/>
      <w:r w:rsidRPr="0036584A">
        <w:rPr>
          <w:i/>
          <w:iCs/>
        </w:rPr>
        <w:t>candidateServingFreqRangeListNR</w:t>
      </w:r>
      <w:bookmarkEnd w:id="2568"/>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69"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70"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71"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72"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73"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74"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75" w:name="_Hlk210065639"/>
      <w:ins w:id="2576" w:author="Samsung (Beom)" w:date="2025-09-29T19:13:00Z">
        <w:r w:rsidR="00B170DD" w:rsidRPr="00CA1F43">
          <w:t>[RIL]: S04</w:t>
        </w:r>
        <w:r w:rsidR="00B170DD">
          <w:t>8</w:t>
        </w:r>
        <w:r w:rsidR="00B170DD" w:rsidRPr="00CA1F43">
          <w:t>, AIML</w:t>
        </w:r>
        <w:bookmarkEnd w:id="2575"/>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77"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78" w:name="_Toc193445757"/>
      <w:bookmarkStart w:id="2579" w:name="_Toc193451562"/>
      <w:bookmarkStart w:id="2580" w:name="_Toc193462827"/>
      <w:bookmarkStart w:id="2581" w:name="_Toc201295114"/>
      <w:bookmarkStart w:id="2582" w:name="_Toc210311382"/>
      <w:r w:rsidRPr="0036584A">
        <w:t>5.7.4.3</w:t>
      </w:r>
      <w:r w:rsidRPr="0036584A">
        <w:tab/>
        <w:t xml:space="preserve">Actions related to transmission of </w:t>
      </w:r>
      <w:r w:rsidRPr="0036584A">
        <w:rPr>
          <w:i/>
        </w:rPr>
        <w:t>UEAssistanceInformation</w:t>
      </w:r>
      <w:r w:rsidRPr="0036584A">
        <w:t xml:space="preserve"> message</w:t>
      </w:r>
      <w:bookmarkEnd w:id="2569"/>
      <w:bookmarkEnd w:id="2578"/>
      <w:bookmarkEnd w:id="2579"/>
      <w:bookmarkEnd w:id="2580"/>
      <w:bookmarkEnd w:id="2581"/>
      <w:bookmarkEnd w:id="2582"/>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83"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84"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85" w:author="Nokia" w:date="2025-09-18T11:13:00Z">
        <w:r w:rsidR="00B170DD">
          <w:t xml:space="preserve"> [RIL]: N034</w:t>
        </w:r>
      </w:ins>
      <w:ins w:id="2586" w:author="Nokia" w:date="2025-10-01T15:48:00Z">
        <w:r w:rsidR="00B170DD">
          <w:t>,</w:t>
        </w:r>
      </w:ins>
      <w:ins w:id="2587"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588" w:author="Jiangsheng Fan-OPPO" w:date="2025-09-27T20:27:00Z">
        <w:r w:rsidR="003161C5">
          <w:t>[RIL]: O300 AIML</w:t>
        </w:r>
      </w:ins>
      <w:r w:rsidRPr="0036584A">
        <w:t>:</w:t>
      </w:r>
      <w:ins w:id="2589"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590"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591" w:author="CATT" w:date="2025-09-18T15:01:00Z">
        <w:r w:rsidR="003161C5">
          <w:rPr>
            <w:rFonts w:eastAsia="DengXian" w:cs="Arial" w:hint="eastAsia"/>
            <w:color w:val="7030A0"/>
            <w:kern w:val="2"/>
            <w:lang w:val="en-US"/>
            <w14:ligatures w14:val="standardContextual"/>
          </w:rPr>
          <w:t>076</w:t>
        </w:r>
      </w:ins>
      <w:ins w:id="2592"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593"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594"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595"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596"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597"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598" w:author="Ericsson" w:date="2025-09-26T17:53:00Z">
        <w:r w:rsidR="003161C5">
          <w:t>[RIL]: E0</w:t>
        </w:r>
      </w:ins>
      <w:ins w:id="2599" w:author="Ericsson" w:date="2025-09-26T17:54:00Z">
        <w:r w:rsidR="003161C5">
          <w:t>40</w:t>
        </w:r>
      </w:ins>
      <w:ins w:id="2600"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01" w:author="Nokia (Jakob)" w:date="2025-09-25T12:37:00Z">
        <w:r w:rsidR="00E423DA">
          <w:rPr>
            <w:snapToGrid w:val="0"/>
          </w:rPr>
          <w:t xml:space="preserve"> [RIL]: N084</w:t>
        </w:r>
      </w:ins>
      <w:ins w:id="2602"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03" w:name="_Toc60776969"/>
      <w:bookmarkStart w:id="2604" w:name="_Toc193445758"/>
      <w:bookmarkStart w:id="2605" w:name="_Toc193451563"/>
      <w:bookmarkStart w:id="2606" w:name="_Toc193462828"/>
      <w:bookmarkStart w:id="2607" w:name="_Toc201295115"/>
      <w:bookmarkStart w:id="2608"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03"/>
      <w:bookmarkEnd w:id="2604"/>
      <w:bookmarkEnd w:id="2605"/>
      <w:bookmarkEnd w:id="2606"/>
      <w:bookmarkEnd w:id="2607"/>
      <w:bookmarkEnd w:id="2608"/>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09" w:name="_Toc193445759"/>
      <w:bookmarkStart w:id="2610" w:name="_Toc193451564"/>
      <w:bookmarkStart w:id="2611" w:name="_Toc193462829"/>
      <w:bookmarkStart w:id="2612" w:name="_Toc201295116"/>
      <w:bookmarkStart w:id="2613"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09"/>
      <w:bookmarkEnd w:id="2610"/>
      <w:bookmarkEnd w:id="2611"/>
      <w:bookmarkEnd w:id="2612"/>
      <w:bookmarkEnd w:id="2613"/>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14"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14"/>
    </w:p>
    <w:p w14:paraId="612B5FCB" w14:textId="63FB1941" w:rsidR="00394471" w:rsidRPr="0036584A" w:rsidRDefault="00394471" w:rsidP="00394471">
      <w:pPr>
        <w:pStyle w:val="Heading3"/>
      </w:pPr>
      <w:bookmarkStart w:id="2615" w:name="_Toc60776970"/>
      <w:bookmarkStart w:id="2616" w:name="_Toc193445760"/>
      <w:bookmarkStart w:id="2617" w:name="_Toc193451565"/>
      <w:bookmarkStart w:id="2618" w:name="_Toc193462830"/>
      <w:bookmarkStart w:id="2619" w:name="_Toc201295117"/>
      <w:bookmarkStart w:id="2620" w:name="_Toc210311385"/>
      <w:r w:rsidRPr="0036584A">
        <w:t>5.7.4a</w:t>
      </w:r>
      <w:r w:rsidRPr="0036584A">
        <w:tab/>
        <w:t>Void</w:t>
      </w:r>
      <w:bookmarkEnd w:id="2615"/>
      <w:bookmarkEnd w:id="2616"/>
      <w:bookmarkEnd w:id="2617"/>
      <w:bookmarkEnd w:id="2618"/>
      <w:bookmarkEnd w:id="2619"/>
      <w:bookmarkEnd w:id="2620"/>
    </w:p>
    <w:p w14:paraId="5806D639" w14:textId="77777777" w:rsidR="00394471" w:rsidRPr="0036584A" w:rsidRDefault="00394471" w:rsidP="00394471">
      <w:pPr>
        <w:pStyle w:val="Heading3"/>
      </w:pPr>
      <w:bookmarkStart w:id="2621" w:name="_Toc60776971"/>
      <w:bookmarkStart w:id="2622" w:name="_Toc193445761"/>
      <w:bookmarkStart w:id="2623" w:name="_Toc193451566"/>
      <w:bookmarkStart w:id="2624" w:name="_Toc193462831"/>
      <w:bookmarkStart w:id="2625" w:name="_Toc201295118"/>
      <w:bookmarkStart w:id="2626" w:name="_Toc210311386"/>
      <w:r w:rsidRPr="0036584A">
        <w:t>5.7.5</w:t>
      </w:r>
      <w:r w:rsidRPr="0036584A">
        <w:tab/>
        <w:t>Failure information</w:t>
      </w:r>
      <w:bookmarkEnd w:id="2621"/>
      <w:bookmarkEnd w:id="2622"/>
      <w:bookmarkEnd w:id="2623"/>
      <w:bookmarkEnd w:id="2624"/>
      <w:bookmarkEnd w:id="2625"/>
      <w:bookmarkEnd w:id="2626"/>
    </w:p>
    <w:p w14:paraId="19551CA1" w14:textId="77777777" w:rsidR="00394471" w:rsidRPr="0036584A" w:rsidRDefault="00394471" w:rsidP="00394471">
      <w:pPr>
        <w:pStyle w:val="Heading4"/>
      </w:pPr>
      <w:bookmarkStart w:id="2627" w:name="_Toc60776972"/>
      <w:bookmarkStart w:id="2628" w:name="_Toc193445762"/>
      <w:bookmarkStart w:id="2629" w:name="_Toc193451567"/>
      <w:bookmarkStart w:id="2630" w:name="_Toc193462832"/>
      <w:bookmarkStart w:id="2631" w:name="_Toc201295119"/>
      <w:bookmarkStart w:id="2632" w:name="_Toc210311387"/>
      <w:r w:rsidRPr="0036584A">
        <w:t>5.7.5.1</w:t>
      </w:r>
      <w:r w:rsidRPr="0036584A">
        <w:tab/>
        <w:t>General</w:t>
      </w:r>
      <w:bookmarkEnd w:id="2627"/>
      <w:bookmarkEnd w:id="2628"/>
      <w:bookmarkEnd w:id="2629"/>
      <w:bookmarkEnd w:id="2630"/>
      <w:bookmarkEnd w:id="2631"/>
      <w:bookmarkEnd w:id="2632"/>
    </w:p>
    <w:p w14:paraId="713810BF" w14:textId="77777777" w:rsidR="00394471" w:rsidRPr="0036584A" w:rsidRDefault="00180E2C" w:rsidP="00394471">
      <w:pPr>
        <w:pStyle w:val="TH"/>
      </w:pPr>
      <w:r w:rsidRPr="0036584A">
        <w:rPr>
          <w:noProof/>
        </w:rPr>
        <w:object w:dxaOrig="3135" w:dyaOrig="1440" w14:anchorId="796E8D9A">
          <v:shape id="_x0000_i1066" type="#_x0000_t75" alt="" style="width:156.9pt;height:1in;mso-width-percent:0;mso-height-percent:0;mso-width-percent:0;mso-height-percent:0" o:ole="">
            <v:imagedata r:id="rId91" o:title=""/>
          </v:shape>
          <o:OLEObject Type="Embed" ProgID="Mscgen.Chart" ShapeID="_x0000_i1066" DrawAspect="Content" ObjectID="_1822761052"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Heading4"/>
      </w:pPr>
      <w:bookmarkStart w:id="2633" w:name="_Toc60776973"/>
      <w:bookmarkStart w:id="2634" w:name="_Toc193445763"/>
      <w:bookmarkStart w:id="2635" w:name="_Toc193451568"/>
      <w:bookmarkStart w:id="2636" w:name="_Toc193462833"/>
      <w:bookmarkStart w:id="2637" w:name="_Toc201295120"/>
      <w:bookmarkStart w:id="2638" w:name="_Toc210311388"/>
      <w:r w:rsidRPr="0036584A">
        <w:t>5.7.5.2</w:t>
      </w:r>
      <w:r w:rsidRPr="0036584A">
        <w:tab/>
        <w:t>Initiation</w:t>
      </w:r>
      <w:bookmarkEnd w:id="2633"/>
      <w:bookmarkEnd w:id="2634"/>
      <w:bookmarkEnd w:id="2635"/>
      <w:bookmarkEnd w:id="2636"/>
      <w:bookmarkEnd w:id="2637"/>
      <w:bookmarkEnd w:id="2638"/>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39" w:name="_Toc60776974"/>
      <w:bookmarkStart w:id="2640" w:name="_Toc193445764"/>
      <w:bookmarkStart w:id="2641" w:name="_Toc193451569"/>
      <w:bookmarkStart w:id="2642" w:name="_Toc193462834"/>
      <w:bookmarkStart w:id="2643" w:name="_Toc201295121"/>
      <w:bookmarkStart w:id="2644" w:name="_Toc210311389"/>
      <w:r w:rsidRPr="0036584A">
        <w:t>5.7.5.3</w:t>
      </w:r>
      <w:r w:rsidRPr="0036584A">
        <w:tab/>
        <w:t xml:space="preserve">Actions related to transmission of </w:t>
      </w:r>
      <w:r w:rsidRPr="0036584A">
        <w:rPr>
          <w:i/>
        </w:rPr>
        <w:t>FailureInformation</w:t>
      </w:r>
      <w:r w:rsidRPr="0036584A">
        <w:t xml:space="preserve"> message</w:t>
      </w:r>
      <w:bookmarkEnd w:id="2639"/>
      <w:bookmarkEnd w:id="2640"/>
      <w:bookmarkEnd w:id="2641"/>
      <w:bookmarkEnd w:id="2642"/>
      <w:bookmarkEnd w:id="2643"/>
      <w:bookmarkEnd w:id="2644"/>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45" w:name="_Toc60776975"/>
      <w:bookmarkStart w:id="2646" w:name="_Toc193445765"/>
      <w:bookmarkStart w:id="2647" w:name="_Toc193451570"/>
      <w:bookmarkStart w:id="2648" w:name="_Toc193462835"/>
      <w:bookmarkStart w:id="2649" w:name="_Toc201295122"/>
      <w:bookmarkStart w:id="2650" w:name="_Toc210311390"/>
      <w:r w:rsidRPr="0036584A">
        <w:t>5.7.6</w:t>
      </w:r>
      <w:r w:rsidRPr="0036584A">
        <w:tab/>
        <w:t>DL message segment transfer</w:t>
      </w:r>
      <w:bookmarkEnd w:id="2645"/>
      <w:bookmarkEnd w:id="2646"/>
      <w:bookmarkEnd w:id="2647"/>
      <w:bookmarkEnd w:id="2648"/>
      <w:bookmarkEnd w:id="2649"/>
      <w:bookmarkEnd w:id="2650"/>
    </w:p>
    <w:p w14:paraId="2EB26AAC" w14:textId="77777777" w:rsidR="00394471" w:rsidRPr="0036584A" w:rsidRDefault="00394471" w:rsidP="00394471">
      <w:pPr>
        <w:pStyle w:val="Heading4"/>
        <w:rPr>
          <w:lang w:eastAsia="en-US"/>
        </w:rPr>
      </w:pPr>
      <w:bookmarkStart w:id="2651" w:name="_Toc60776976"/>
      <w:bookmarkStart w:id="2652" w:name="_Toc193445766"/>
      <w:bookmarkStart w:id="2653" w:name="_Toc193451571"/>
      <w:bookmarkStart w:id="2654" w:name="_Toc193462836"/>
      <w:bookmarkStart w:id="2655" w:name="_Toc201295123"/>
      <w:bookmarkStart w:id="2656" w:name="_Toc210311391"/>
      <w:r w:rsidRPr="0036584A">
        <w:t>5.7.6.1</w:t>
      </w:r>
      <w:r w:rsidRPr="0036584A">
        <w:tab/>
        <w:t>General</w:t>
      </w:r>
      <w:bookmarkEnd w:id="2651"/>
      <w:bookmarkEnd w:id="2652"/>
      <w:bookmarkEnd w:id="2653"/>
      <w:bookmarkEnd w:id="2654"/>
      <w:bookmarkEnd w:id="2655"/>
      <w:bookmarkEnd w:id="2656"/>
    </w:p>
    <w:p w14:paraId="0DB319A3" w14:textId="77777777" w:rsidR="00394471" w:rsidRPr="0036584A" w:rsidRDefault="00180E2C" w:rsidP="00394471">
      <w:pPr>
        <w:pStyle w:val="TH"/>
      </w:pPr>
      <w:r w:rsidRPr="0036584A">
        <w:rPr>
          <w:noProof/>
          <w:lang w:eastAsia="en-US"/>
        </w:rPr>
        <w:object w:dxaOrig="4425" w:dyaOrig="1545" w14:anchorId="213B3D0A">
          <v:shape id="_x0000_i1067" type="#_x0000_t75" alt="" style="width:220.95pt;height:76.95pt;mso-width-percent:0;mso-height-percent:0;mso-width-percent:0;mso-height-percent:0" o:ole="">
            <v:imagedata r:id="rId93" o:title=""/>
          </v:shape>
          <o:OLEObject Type="Embed" ProgID="Mscgen.Chart" ShapeID="_x0000_i1067" DrawAspect="Content" ObjectID="_1822761053"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57" w:name="_Toc60776977"/>
      <w:bookmarkStart w:id="2658" w:name="_Toc193445767"/>
      <w:bookmarkStart w:id="2659" w:name="_Toc193451572"/>
      <w:bookmarkStart w:id="2660" w:name="_Toc193462837"/>
      <w:bookmarkStart w:id="2661" w:name="_Toc201295124"/>
      <w:bookmarkStart w:id="2662" w:name="_Toc210311392"/>
      <w:r w:rsidRPr="0036584A">
        <w:t>5.7.6.2</w:t>
      </w:r>
      <w:r w:rsidRPr="0036584A">
        <w:tab/>
        <w:t>Initiation</w:t>
      </w:r>
      <w:bookmarkEnd w:id="2657"/>
      <w:bookmarkEnd w:id="2658"/>
      <w:bookmarkEnd w:id="2659"/>
      <w:bookmarkEnd w:id="2660"/>
      <w:bookmarkEnd w:id="2661"/>
      <w:bookmarkEnd w:id="2662"/>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63" w:name="_Toc60776978"/>
      <w:bookmarkStart w:id="2664" w:name="_Toc193445768"/>
      <w:bookmarkStart w:id="2665" w:name="_Toc193451573"/>
      <w:bookmarkStart w:id="2666" w:name="_Toc193462838"/>
      <w:bookmarkStart w:id="2667" w:name="_Toc201295125"/>
      <w:bookmarkStart w:id="2668" w:name="_Toc210311393"/>
      <w:r w:rsidRPr="0036584A">
        <w:t>5.7.6.3</w:t>
      </w:r>
      <w:r w:rsidRPr="0036584A">
        <w:tab/>
        <w:t xml:space="preserve">Reception of </w:t>
      </w:r>
      <w:r w:rsidRPr="0036584A">
        <w:rPr>
          <w:i/>
        </w:rPr>
        <w:t>DLDedicatedMessageSegment</w:t>
      </w:r>
      <w:r w:rsidRPr="0036584A">
        <w:t xml:space="preserve"> by the UE</w:t>
      </w:r>
      <w:bookmarkEnd w:id="2663"/>
      <w:bookmarkEnd w:id="2664"/>
      <w:bookmarkEnd w:id="2665"/>
      <w:bookmarkEnd w:id="2666"/>
      <w:bookmarkEnd w:id="2667"/>
      <w:bookmarkEnd w:id="2668"/>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69" w:name="_Toc60776979"/>
      <w:bookmarkStart w:id="2670" w:name="_Toc193445769"/>
      <w:bookmarkStart w:id="2671" w:name="_Toc193451574"/>
      <w:bookmarkStart w:id="2672" w:name="_Toc193462839"/>
      <w:bookmarkStart w:id="2673" w:name="_Toc201295126"/>
      <w:bookmarkStart w:id="2674" w:name="_Toc210311394"/>
      <w:r w:rsidRPr="0036584A">
        <w:t>5.7.7</w:t>
      </w:r>
      <w:r w:rsidRPr="0036584A">
        <w:tab/>
      </w:r>
      <w:r w:rsidRPr="0036584A">
        <w:rPr>
          <w:rFonts w:eastAsia="SimSun"/>
        </w:rPr>
        <w:t>UL message segment transfer</w:t>
      </w:r>
      <w:bookmarkEnd w:id="2669"/>
      <w:bookmarkEnd w:id="2670"/>
      <w:bookmarkEnd w:id="2671"/>
      <w:bookmarkEnd w:id="2672"/>
      <w:bookmarkEnd w:id="2673"/>
      <w:bookmarkEnd w:id="2674"/>
    </w:p>
    <w:p w14:paraId="335FD09C" w14:textId="77777777" w:rsidR="00394471" w:rsidRPr="0036584A" w:rsidRDefault="00394471" w:rsidP="00394471">
      <w:pPr>
        <w:pStyle w:val="Heading4"/>
      </w:pPr>
      <w:bookmarkStart w:id="2675" w:name="_Toc60776980"/>
      <w:bookmarkStart w:id="2676" w:name="_Toc193445770"/>
      <w:bookmarkStart w:id="2677" w:name="_Toc193451575"/>
      <w:bookmarkStart w:id="2678" w:name="_Toc193462840"/>
      <w:bookmarkStart w:id="2679" w:name="_Toc201295127"/>
      <w:bookmarkStart w:id="2680" w:name="_Toc210311395"/>
      <w:r w:rsidRPr="0036584A">
        <w:t>5.7.7.1</w:t>
      </w:r>
      <w:r w:rsidRPr="0036584A">
        <w:tab/>
        <w:t>General</w:t>
      </w:r>
      <w:bookmarkEnd w:id="2675"/>
      <w:bookmarkEnd w:id="2676"/>
      <w:bookmarkEnd w:id="2677"/>
      <w:bookmarkEnd w:id="2678"/>
      <w:bookmarkEnd w:id="2679"/>
      <w:bookmarkEnd w:id="2680"/>
    </w:p>
    <w:p w14:paraId="7DD2BFA5" w14:textId="77777777" w:rsidR="00394471" w:rsidRPr="0036584A" w:rsidRDefault="00180E2C" w:rsidP="00394471">
      <w:pPr>
        <w:pStyle w:val="TH"/>
      </w:pPr>
      <w:r w:rsidRPr="0036584A">
        <w:rPr>
          <w:noProof/>
        </w:rPr>
        <w:object w:dxaOrig="4170" w:dyaOrig="1440" w14:anchorId="78A17847">
          <v:shape id="_x0000_i1068" type="#_x0000_t75" alt="" style="width:208.55pt;height:1in;mso-width-percent:0;mso-height-percent:0;mso-width-percent:0;mso-height-percent:0" o:ole="">
            <v:imagedata r:id="rId95" o:title=""/>
          </v:shape>
          <o:OLEObject Type="Embed" ProgID="Mscgen.Chart" ShapeID="_x0000_i1068" DrawAspect="Content" ObjectID="_1822761054"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81" w:name="_Toc60776981"/>
      <w:bookmarkStart w:id="2682" w:name="_Toc193445771"/>
      <w:bookmarkStart w:id="2683" w:name="_Toc193451576"/>
      <w:bookmarkStart w:id="2684" w:name="_Toc193462841"/>
      <w:bookmarkStart w:id="2685" w:name="_Toc201295128"/>
      <w:bookmarkStart w:id="2686" w:name="_Toc210311396"/>
      <w:r w:rsidRPr="0036584A">
        <w:t>5.7.7.2</w:t>
      </w:r>
      <w:r w:rsidRPr="0036584A">
        <w:tab/>
        <w:t>Initiation</w:t>
      </w:r>
      <w:bookmarkEnd w:id="2681"/>
      <w:bookmarkEnd w:id="2682"/>
      <w:bookmarkEnd w:id="2683"/>
      <w:bookmarkEnd w:id="2684"/>
      <w:bookmarkEnd w:id="2685"/>
      <w:bookmarkEnd w:id="2686"/>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87" w:name="_Toc60776982"/>
      <w:bookmarkStart w:id="2688" w:name="_Toc193445772"/>
      <w:bookmarkStart w:id="2689" w:name="_Toc193451577"/>
      <w:bookmarkStart w:id="2690" w:name="_Toc193462842"/>
      <w:bookmarkStart w:id="2691" w:name="_Toc201295129"/>
      <w:bookmarkStart w:id="2692" w:name="_Toc210311397"/>
      <w:r w:rsidRPr="0036584A">
        <w:t>5.7.7.3</w:t>
      </w:r>
      <w:r w:rsidRPr="0036584A">
        <w:tab/>
        <w:t xml:space="preserve">Actions related to transmission of </w:t>
      </w:r>
      <w:r w:rsidRPr="0036584A">
        <w:rPr>
          <w:i/>
        </w:rPr>
        <w:t>ULDedicatedMessageSegment</w:t>
      </w:r>
      <w:r w:rsidRPr="0036584A">
        <w:t xml:space="preserve"> message</w:t>
      </w:r>
      <w:bookmarkEnd w:id="2687"/>
      <w:bookmarkEnd w:id="2688"/>
      <w:bookmarkEnd w:id="2689"/>
      <w:bookmarkEnd w:id="2690"/>
      <w:bookmarkEnd w:id="2691"/>
      <w:bookmarkEnd w:id="2692"/>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93" w:name="_Toc60776983"/>
      <w:bookmarkStart w:id="2694" w:name="_Toc193445773"/>
      <w:bookmarkStart w:id="2695" w:name="_Toc193451578"/>
      <w:bookmarkStart w:id="2696" w:name="_Toc193462843"/>
      <w:bookmarkStart w:id="2697" w:name="_Toc201295130"/>
      <w:bookmarkStart w:id="2698" w:name="_Toc210311398"/>
      <w:r w:rsidRPr="0036584A">
        <w:t>5.7.8</w:t>
      </w:r>
      <w:r w:rsidRPr="0036584A">
        <w:tab/>
        <w:t>Idle/inactive Measurements</w:t>
      </w:r>
      <w:bookmarkEnd w:id="2693"/>
      <w:bookmarkEnd w:id="2694"/>
      <w:bookmarkEnd w:id="2695"/>
      <w:bookmarkEnd w:id="2696"/>
      <w:bookmarkEnd w:id="2697"/>
      <w:bookmarkEnd w:id="2698"/>
    </w:p>
    <w:p w14:paraId="15AF637C" w14:textId="77777777" w:rsidR="00394471" w:rsidRPr="0036584A" w:rsidRDefault="00394471" w:rsidP="00394471">
      <w:pPr>
        <w:pStyle w:val="Heading4"/>
      </w:pPr>
      <w:bookmarkStart w:id="2699" w:name="_Toc60776984"/>
      <w:bookmarkStart w:id="2700" w:name="_Toc193445774"/>
      <w:bookmarkStart w:id="2701" w:name="_Toc193451579"/>
      <w:bookmarkStart w:id="2702" w:name="_Toc193462844"/>
      <w:bookmarkStart w:id="2703" w:name="_Toc201295131"/>
      <w:bookmarkStart w:id="2704" w:name="_Toc210311399"/>
      <w:r w:rsidRPr="0036584A">
        <w:t>5.7.8.1</w:t>
      </w:r>
      <w:r w:rsidRPr="0036584A">
        <w:tab/>
        <w:t>General</w:t>
      </w:r>
      <w:bookmarkEnd w:id="2699"/>
      <w:bookmarkEnd w:id="2700"/>
      <w:bookmarkEnd w:id="2701"/>
      <w:bookmarkEnd w:id="2702"/>
      <w:bookmarkEnd w:id="2703"/>
      <w:bookmarkEnd w:id="2704"/>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05" w:name="_Toc60776985"/>
      <w:bookmarkStart w:id="2706" w:name="_Toc193445775"/>
      <w:bookmarkStart w:id="2707" w:name="_Toc193451580"/>
      <w:bookmarkStart w:id="2708" w:name="_Toc193462845"/>
      <w:bookmarkStart w:id="2709" w:name="_Toc201295132"/>
      <w:bookmarkStart w:id="2710" w:name="_Toc210311400"/>
      <w:r w:rsidRPr="0036584A">
        <w:t>5.7.8.1a</w:t>
      </w:r>
      <w:r w:rsidRPr="0036584A">
        <w:tab/>
        <w:t>Measurement configuration</w:t>
      </w:r>
      <w:bookmarkEnd w:id="2705"/>
      <w:bookmarkEnd w:id="2706"/>
      <w:bookmarkEnd w:id="2707"/>
      <w:bookmarkEnd w:id="2708"/>
      <w:bookmarkEnd w:id="2709"/>
      <w:bookmarkEnd w:id="2710"/>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11" w:name="_Toc193445776"/>
      <w:bookmarkStart w:id="2712" w:name="_Toc193451581"/>
      <w:bookmarkStart w:id="2713" w:name="_Toc193462846"/>
      <w:bookmarkStart w:id="2714" w:name="_Toc201295133"/>
      <w:bookmarkStart w:id="2715" w:name="_Toc210311401"/>
      <w:bookmarkStart w:id="2716" w:name="_Toc60776986"/>
      <w:r w:rsidRPr="0036584A">
        <w:t>5.7.8.1b</w:t>
      </w:r>
      <w:r w:rsidRPr="0036584A">
        <w:tab/>
        <w:t>Measurement configuration (reselection measurements)</w:t>
      </w:r>
      <w:bookmarkEnd w:id="2711"/>
      <w:bookmarkEnd w:id="2712"/>
      <w:bookmarkEnd w:id="2713"/>
      <w:bookmarkEnd w:id="2714"/>
      <w:bookmarkEnd w:id="2715"/>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17" w:name="_Toc193445777"/>
      <w:bookmarkStart w:id="2718" w:name="_Toc193451582"/>
      <w:bookmarkStart w:id="2719" w:name="_Toc193462847"/>
      <w:bookmarkStart w:id="2720" w:name="_Toc201295134"/>
      <w:bookmarkStart w:id="2721" w:name="_Toc210311402"/>
      <w:r w:rsidRPr="0036584A">
        <w:t>5.7.8.2</w:t>
      </w:r>
      <w:r w:rsidRPr="0036584A">
        <w:tab/>
        <w:t>Void</w:t>
      </w:r>
      <w:bookmarkEnd w:id="2716"/>
      <w:bookmarkEnd w:id="2717"/>
      <w:bookmarkEnd w:id="2718"/>
      <w:bookmarkEnd w:id="2719"/>
      <w:bookmarkEnd w:id="2720"/>
      <w:bookmarkEnd w:id="2721"/>
    </w:p>
    <w:p w14:paraId="6FF8D5B5" w14:textId="77777777" w:rsidR="00394471" w:rsidRPr="0036584A" w:rsidRDefault="00394471" w:rsidP="00394471">
      <w:pPr>
        <w:pStyle w:val="Heading4"/>
      </w:pPr>
      <w:bookmarkStart w:id="2722" w:name="_Toc60776987"/>
      <w:bookmarkStart w:id="2723" w:name="_Toc193445778"/>
      <w:bookmarkStart w:id="2724" w:name="_Toc193451583"/>
      <w:bookmarkStart w:id="2725" w:name="_Toc193462848"/>
      <w:bookmarkStart w:id="2726" w:name="_Toc201295135"/>
      <w:bookmarkStart w:id="2727" w:name="_Toc210311403"/>
      <w:r w:rsidRPr="0036584A">
        <w:t>5.7.8.2a</w:t>
      </w:r>
      <w:r w:rsidRPr="0036584A">
        <w:tab/>
        <w:t>Performing measurements</w:t>
      </w:r>
      <w:bookmarkEnd w:id="2722"/>
      <w:bookmarkEnd w:id="2723"/>
      <w:bookmarkEnd w:id="2724"/>
      <w:bookmarkEnd w:id="2725"/>
      <w:bookmarkEnd w:id="2726"/>
      <w:bookmarkEnd w:id="2727"/>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28" w:name="_Toc60776988"/>
      <w:bookmarkStart w:id="2729" w:name="_Toc193445779"/>
      <w:bookmarkStart w:id="2730" w:name="_Toc193451584"/>
      <w:bookmarkStart w:id="2731" w:name="_Toc193462849"/>
      <w:bookmarkStart w:id="2732" w:name="_Toc201295136"/>
      <w:bookmarkStart w:id="2733" w:name="_Toc210311404"/>
      <w:r w:rsidRPr="0036584A">
        <w:rPr>
          <w:rFonts w:eastAsia="Malgun Gothic"/>
          <w:lang w:eastAsia="ko-KR"/>
        </w:rPr>
        <w:t>5.7.8.3</w:t>
      </w:r>
      <w:r w:rsidRPr="0036584A">
        <w:tab/>
        <w:t>T331 expiry or stop</w:t>
      </w:r>
      <w:bookmarkEnd w:id="2728"/>
      <w:bookmarkEnd w:id="2729"/>
      <w:bookmarkEnd w:id="2730"/>
      <w:bookmarkEnd w:id="2731"/>
      <w:bookmarkEnd w:id="2732"/>
      <w:bookmarkEnd w:id="2733"/>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34" w:name="_Toc60776989"/>
      <w:bookmarkStart w:id="2735" w:name="_Toc193445780"/>
      <w:bookmarkStart w:id="2736" w:name="_Toc193451585"/>
      <w:bookmarkStart w:id="2737" w:name="_Toc193462850"/>
      <w:bookmarkStart w:id="2738" w:name="_Toc201295137"/>
      <w:bookmarkStart w:id="2739" w:name="_Toc210311405"/>
      <w:r w:rsidRPr="0036584A">
        <w:rPr>
          <w:rFonts w:eastAsia="Malgun Gothic"/>
          <w:lang w:eastAsia="ko-KR"/>
        </w:rPr>
        <w:t>5.7.8.4</w:t>
      </w:r>
      <w:r w:rsidRPr="0036584A">
        <w:tab/>
        <w:t>Cell re-selection or cell selection while T331 is running</w:t>
      </w:r>
      <w:bookmarkEnd w:id="2734"/>
      <w:bookmarkEnd w:id="2735"/>
      <w:bookmarkEnd w:id="2736"/>
      <w:bookmarkEnd w:id="2737"/>
      <w:bookmarkEnd w:id="2738"/>
      <w:bookmarkEnd w:id="2739"/>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40" w:name="_Toc60776990"/>
      <w:bookmarkStart w:id="2741" w:name="_Toc193445781"/>
      <w:bookmarkStart w:id="2742" w:name="_Toc193451586"/>
      <w:bookmarkStart w:id="2743" w:name="_Toc193462851"/>
      <w:bookmarkStart w:id="2744" w:name="_Toc201295138"/>
      <w:bookmarkStart w:id="2745" w:name="_Toc210311406"/>
      <w:r w:rsidRPr="0036584A">
        <w:t>5.7.9</w:t>
      </w:r>
      <w:r w:rsidRPr="0036584A">
        <w:tab/>
        <w:t>Mobility history information</w:t>
      </w:r>
      <w:bookmarkEnd w:id="2740"/>
      <w:bookmarkEnd w:id="2741"/>
      <w:bookmarkEnd w:id="2742"/>
      <w:bookmarkEnd w:id="2743"/>
      <w:bookmarkEnd w:id="2744"/>
      <w:bookmarkEnd w:id="2745"/>
    </w:p>
    <w:p w14:paraId="07B2E18A" w14:textId="77777777" w:rsidR="00394471" w:rsidRPr="0036584A" w:rsidRDefault="00394471" w:rsidP="00394471">
      <w:pPr>
        <w:pStyle w:val="Heading4"/>
      </w:pPr>
      <w:bookmarkStart w:id="2746" w:name="_Toc60776991"/>
      <w:bookmarkStart w:id="2747" w:name="_Toc193445782"/>
      <w:bookmarkStart w:id="2748" w:name="_Toc193451587"/>
      <w:bookmarkStart w:id="2749" w:name="_Toc193462852"/>
      <w:bookmarkStart w:id="2750" w:name="_Toc201295139"/>
      <w:bookmarkStart w:id="2751" w:name="_Toc210311407"/>
      <w:r w:rsidRPr="0036584A">
        <w:t>5.7.9.1</w:t>
      </w:r>
      <w:r w:rsidRPr="0036584A">
        <w:tab/>
        <w:t>General</w:t>
      </w:r>
      <w:bookmarkEnd w:id="2746"/>
      <w:bookmarkEnd w:id="2747"/>
      <w:bookmarkEnd w:id="2748"/>
      <w:bookmarkEnd w:id="2749"/>
      <w:bookmarkEnd w:id="2750"/>
      <w:bookmarkEnd w:id="2751"/>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52" w:name="_Toc60776992"/>
      <w:bookmarkStart w:id="2753" w:name="_Toc193445783"/>
      <w:bookmarkStart w:id="2754" w:name="_Toc193451588"/>
      <w:bookmarkStart w:id="2755" w:name="_Toc193462853"/>
      <w:bookmarkStart w:id="2756" w:name="_Toc201295140"/>
      <w:bookmarkStart w:id="2757" w:name="_Toc210311408"/>
      <w:r w:rsidRPr="0036584A">
        <w:t>5.7.9.2</w:t>
      </w:r>
      <w:r w:rsidRPr="0036584A">
        <w:tab/>
        <w:t>Initiation</w:t>
      </w:r>
      <w:bookmarkEnd w:id="2752"/>
      <w:bookmarkEnd w:id="2753"/>
      <w:bookmarkEnd w:id="2754"/>
      <w:bookmarkEnd w:id="2755"/>
      <w:bookmarkEnd w:id="2756"/>
      <w:bookmarkEnd w:id="2757"/>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58" w:name="_Hlk181911891"/>
      <w:r w:rsidR="00BB4A49" w:rsidRPr="0036584A">
        <w:t>, or upon release of a PSCell while entering 'camped normally' state or 'any cell selection' state or 'camped on any cell' state</w:t>
      </w:r>
      <w:bookmarkEnd w:id="2758"/>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59" w:name="_Hlk181911900"/>
      <w:r w:rsidR="00BB4A49" w:rsidRPr="0036584A">
        <w:t>or 'camped on any cell' state</w:t>
      </w:r>
      <w:bookmarkEnd w:id="2759"/>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60" w:name="_Hlk181911927"/>
      <w:r w:rsidR="00BB4A49" w:rsidRPr="0036584A">
        <w:t xml:space="preserve">in variable </w:t>
      </w:r>
      <w:r w:rsidR="00BB4A49" w:rsidRPr="0036584A">
        <w:rPr>
          <w:i/>
          <w:iCs/>
        </w:rPr>
        <w:t>VarMobilityHistoryReport</w:t>
      </w:r>
      <w:bookmarkEnd w:id="2760"/>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61" w:name="_Toc193445784"/>
      <w:bookmarkStart w:id="2762" w:name="_Toc193451589"/>
      <w:bookmarkStart w:id="2763" w:name="_Toc193462854"/>
      <w:bookmarkStart w:id="2764" w:name="_Toc201295141"/>
      <w:bookmarkStart w:id="2765" w:name="_Toc210311409"/>
      <w:bookmarkStart w:id="2766" w:name="_Toc60776993"/>
      <w:r w:rsidRPr="0036584A">
        <w:t>5.7.9.3</w:t>
      </w:r>
      <w:r w:rsidRPr="0036584A">
        <w:tab/>
        <w:t>Release of Mobility History Information</w:t>
      </w:r>
      <w:bookmarkEnd w:id="2761"/>
      <w:bookmarkEnd w:id="2762"/>
      <w:bookmarkEnd w:id="2763"/>
      <w:bookmarkEnd w:id="2764"/>
      <w:bookmarkEnd w:id="2765"/>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67" w:name="_Toc193445785"/>
      <w:bookmarkStart w:id="2768" w:name="_Toc193451590"/>
      <w:bookmarkStart w:id="2769" w:name="_Toc193462855"/>
      <w:bookmarkStart w:id="2770" w:name="_Toc201295142"/>
      <w:bookmarkStart w:id="2771" w:name="_Toc210311410"/>
      <w:r w:rsidRPr="0036584A">
        <w:t>5.7.10</w:t>
      </w:r>
      <w:r w:rsidRPr="0036584A">
        <w:tab/>
        <w:t>UE Information</w:t>
      </w:r>
      <w:bookmarkEnd w:id="2766"/>
      <w:bookmarkEnd w:id="2767"/>
      <w:bookmarkEnd w:id="2768"/>
      <w:bookmarkEnd w:id="2769"/>
      <w:bookmarkEnd w:id="2770"/>
      <w:bookmarkEnd w:id="2771"/>
    </w:p>
    <w:p w14:paraId="7738AC77" w14:textId="77777777" w:rsidR="00394471" w:rsidRPr="0036584A" w:rsidRDefault="00394471" w:rsidP="00394471">
      <w:pPr>
        <w:pStyle w:val="Heading4"/>
      </w:pPr>
      <w:bookmarkStart w:id="2772" w:name="_Toc60776994"/>
      <w:bookmarkStart w:id="2773" w:name="_Toc193445786"/>
      <w:bookmarkStart w:id="2774" w:name="_Toc193451591"/>
      <w:bookmarkStart w:id="2775" w:name="_Toc193462856"/>
      <w:bookmarkStart w:id="2776" w:name="_Toc201295143"/>
      <w:bookmarkStart w:id="2777" w:name="_Toc210311411"/>
      <w:r w:rsidRPr="0036584A">
        <w:t>5.7.10.1</w:t>
      </w:r>
      <w:r w:rsidRPr="0036584A">
        <w:tab/>
        <w:t>General</w:t>
      </w:r>
      <w:bookmarkEnd w:id="2772"/>
      <w:bookmarkEnd w:id="2773"/>
      <w:bookmarkEnd w:id="2774"/>
      <w:bookmarkEnd w:id="2775"/>
      <w:bookmarkEnd w:id="2776"/>
      <w:bookmarkEnd w:id="2777"/>
    </w:p>
    <w:p w14:paraId="33DD8349" w14:textId="680FF4E0" w:rsidR="007645B3" w:rsidRPr="0036584A" w:rsidRDefault="00180E2C" w:rsidP="00696D75">
      <w:pPr>
        <w:pStyle w:val="TH"/>
      </w:pPr>
      <w:r w:rsidRPr="0036584A">
        <w:rPr>
          <w:noProof/>
        </w:rPr>
        <w:object w:dxaOrig="3900" w:dyaOrig="2055" w14:anchorId="0A2921FC">
          <v:shape id="_x0000_i1069" type="#_x0000_t75" alt="" style="width:247.3pt;height:130.1pt;mso-width-percent:0;mso-height-percent:0;mso-width-percent:0;mso-height-percent:0" o:ole="">
            <v:imagedata r:id="rId97" o:title=""/>
          </v:shape>
          <o:OLEObject Type="Embed" ProgID="Mscgen.Chart" ShapeID="_x0000_i1069" DrawAspect="Content" ObjectID="_1822761055"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78" w:name="_Toc60776995"/>
      <w:bookmarkStart w:id="2779" w:name="_Toc193445787"/>
      <w:bookmarkStart w:id="2780" w:name="_Toc193451592"/>
      <w:bookmarkStart w:id="2781" w:name="_Toc193462857"/>
      <w:bookmarkStart w:id="2782" w:name="_Toc201295144"/>
      <w:bookmarkStart w:id="2783" w:name="_Toc210311412"/>
      <w:r w:rsidRPr="0036584A">
        <w:t>5.7.10.2</w:t>
      </w:r>
      <w:r w:rsidRPr="0036584A">
        <w:tab/>
        <w:t>Initiation</w:t>
      </w:r>
      <w:bookmarkEnd w:id="2778"/>
      <w:bookmarkEnd w:id="2779"/>
      <w:bookmarkEnd w:id="2780"/>
      <w:bookmarkEnd w:id="2781"/>
      <w:bookmarkEnd w:id="2782"/>
      <w:bookmarkEnd w:id="2783"/>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84" w:name="_Toc60776996"/>
      <w:bookmarkStart w:id="2785" w:name="_Toc193445788"/>
      <w:bookmarkStart w:id="2786" w:name="_Toc193451593"/>
      <w:bookmarkStart w:id="2787" w:name="_Toc193462858"/>
      <w:bookmarkStart w:id="2788" w:name="_Toc201295145"/>
      <w:bookmarkStart w:id="2789"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84"/>
      <w:bookmarkEnd w:id="2785"/>
      <w:bookmarkEnd w:id="2786"/>
      <w:bookmarkEnd w:id="2787"/>
      <w:bookmarkEnd w:id="2788"/>
      <w:bookmarkEnd w:id="2789"/>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790" w:author="Nokia (GWO3)" w:date="2025-09-25T18:53:00Z">
        <w:r w:rsidR="001C1E5D" w:rsidRPr="005C0608">
          <w:t xml:space="preserve"> </w:t>
        </w:r>
        <w:r w:rsidR="001C1E5D" w:rsidRPr="007B4C9B">
          <w:t xml:space="preserve">[RIL]: </w:t>
        </w:r>
      </w:ins>
      <w:ins w:id="2791" w:author="Nokia (GWO3)" w:date="2025-09-25T18:54:00Z">
        <w:r w:rsidR="001C1E5D">
          <w:t>N</w:t>
        </w:r>
      </w:ins>
      <w:ins w:id="2792" w:author="Nokia (GWO3)" w:date="2025-09-25T18:53:00Z">
        <w:r w:rsidR="001C1E5D">
          <w:rPr>
            <w:rFonts w:hint="eastAsia"/>
          </w:rPr>
          <w:t>0</w:t>
        </w:r>
      </w:ins>
      <w:ins w:id="2793" w:author="Nokia (GWO3)" w:date="2025-09-25T18:54:00Z">
        <w:r w:rsidR="001C1E5D">
          <w:t>61</w:t>
        </w:r>
      </w:ins>
      <w:ins w:id="2794"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795" w:name="_Hlk210651096"/>
      <w:ins w:id="2796" w:author="Nokia" w:date="2025-09-18T11:14:00Z">
        <w:r w:rsidR="003161C5">
          <w:t xml:space="preserve"> [RIL]: N033 AIML</w:t>
        </w:r>
      </w:ins>
      <w:bookmarkEnd w:id="2795"/>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797"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798" w:author="Sharp-LIU Lei" w:date="2025-09-22T13:10:00Z">
        <w:r w:rsidR="003161C5">
          <w:rPr>
            <w:iCs/>
          </w:rPr>
          <w:t xml:space="preserve"> [RIL]: J0</w:t>
        </w:r>
      </w:ins>
      <w:ins w:id="2799" w:author="Sharp-LIU Lei" w:date="2025-09-24T08:09:00Z">
        <w:r w:rsidR="003161C5">
          <w:rPr>
            <w:iCs/>
          </w:rPr>
          <w:t>08</w:t>
        </w:r>
      </w:ins>
      <w:ins w:id="2800"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01" w:author="Sharp-LIU Lei" w:date="2025-09-22T13:10:00Z">
        <w:r w:rsidR="003161C5">
          <w:rPr>
            <w:iCs/>
          </w:rPr>
          <w:t>[RIL]: J0</w:t>
        </w:r>
      </w:ins>
      <w:ins w:id="2802" w:author="Sharp-LIU Lei" w:date="2025-09-24T08:09:00Z">
        <w:r w:rsidR="003161C5">
          <w:rPr>
            <w:iCs/>
          </w:rPr>
          <w:t>09</w:t>
        </w:r>
      </w:ins>
      <w:ins w:id="2803"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04"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05" w:name="_Toc60776997"/>
      <w:bookmarkStart w:id="2806" w:name="_Toc193445789"/>
      <w:bookmarkStart w:id="2807" w:name="_Toc193451594"/>
      <w:bookmarkStart w:id="2808" w:name="_Toc193462859"/>
      <w:bookmarkStart w:id="2809" w:name="_Toc201295146"/>
      <w:bookmarkStart w:id="2810" w:name="_Toc210311414"/>
      <w:r w:rsidRPr="0036584A">
        <w:lastRenderedPageBreak/>
        <w:t>5.7.10.4</w:t>
      </w:r>
      <w:r w:rsidRPr="0036584A">
        <w:tab/>
        <w:t xml:space="preserve">Actions </w:t>
      </w:r>
      <w:r w:rsidR="00F85EEA" w:rsidRPr="0036584A">
        <w:t>for the Random Access report determination</w:t>
      </w:r>
      <w:bookmarkEnd w:id="2805"/>
      <w:bookmarkEnd w:id="2806"/>
      <w:bookmarkEnd w:id="2807"/>
      <w:bookmarkEnd w:id="2808"/>
      <w:bookmarkEnd w:id="2809"/>
      <w:bookmarkEnd w:id="2810"/>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11"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12"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13"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14"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15" w:name="_Toc60776998"/>
      <w:bookmarkStart w:id="2816" w:name="_Toc193445790"/>
      <w:bookmarkStart w:id="2817" w:name="_Toc193451595"/>
      <w:bookmarkStart w:id="2818" w:name="_Toc193462860"/>
      <w:bookmarkStart w:id="2819" w:name="_Toc201295147"/>
      <w:bookmarkStart w:id="2820" w:name="_Toc210311415"/>
      <w:r w:rsidRPr="0036584A">
        <w:t>5.7.10.</w:t>
      </w:r>
      <w:r w:rsidRPr="0036584A">
        <w:rPr>
          <w:rFonts w:eastAsia="SimSun"/>
        </w:rPr>
        <w:t>5</w:t>
      </w:r>
      <w:r w:rsidRPr="0036584A">
        <w:tab/>
      </w:r>
      <w:r w:rsidRPr="0036584A">
        <w:rPr>
          <w:rFonts w:eastAsia="SimSun"/>
        </w:rPr>
        <w:t>RA information determination</w:t>
      </w:r>
      <w:bookmarkEnd w:id="2815"/>
      <w:bookmarkEnd w:id="2816"/>
      <w:bookmarkEnd w:id="2817"/>
      <w:bookmarkEnd w:id="2818"/>
      <w:bookmarkEnd w:id="2819"/>
      <w:bookmarkEnd w:id="2820"/>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21"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21"/>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22"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23" w:name="_Toc193445791"/>
      <w:bookmarkStart w:id="2824" w:name="_Toc193451596"/>
      <w:bookmarkStart w:id="2825" w:name="_Toc193462861"/>
      <w:bookmarkStart w:id="2826" w:name="_Toc201295148"/>
      <w:bookmarkStart w:id="2827" w:name="_Toc210311416"/>
      <w:r w:rsidRPr="0036584A">
        <w:t>5.7.10.6</w:t>
      </w:r>
      <w:r w:rsidRPr="0036584A">
        <w:tab/>
        <w:t>Actions for the successful handover report determination</w:t>
      </w:r>
      <w:bookmarkEnd w:id="2823"/>
      <w:bookmarkEnd w:id="2824"/>
      <w:bookmarkEnd w:id="2825"/>
      <w:bookmarkEnd w:id="2826"/>
      <w:bookmarkEnd w:id="2827"/>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28"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29"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30"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31"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31"/>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6F72D58A"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32"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33"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E9A016A"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w:t>
      </w:r>
      <w:ins w:id="2834" w:author="Ericsson (Håkan)" w:date="2025-10-23T20:39:00Z" w16du:dateUtc="2025-10-23T18:39:00Z">
        <w:r w:rsidR="0034006A">
          <w:rPr>
            <w:rFonts w:eastAsia="SimSun" w:hint="eastAsia"/>
          </w:rPr>
          <w:t>[RIL]:</w:t>
        </w:r>
      </w:ins>
      <w:ins w:id="2835" w:author="Ericsson (Håkan)" w:date="2025-10-23T20:40:00Z" w16du:dateUtc="2025-10-23T18:40:00Z">
        <w:r w:rsidR="0034006A">
          <w:rPr>
            <w:rFonts w:eastAsia="SimSun"/>
          </w:rPr>
          <w:t>E018</w:t>
        </w:r>
      </w:ins>
      <w:ins w:id="2836" w:author="Ericsson (Håkan)" w:date="2025-10-23T20:39:00Z" w16du:dateUtc="2025-10-23T18:39:00Z">
        <w:r w:rsidR="0034006A">
          <w:rPr>
            <w:rFonts w:eastAsia="SimSun" w:hint="eastAsia"/>
          </w:rPr>
          <w:t>, SONMDT</w:t>
        </w:r>
      </w:ins>
      <w:r w:rsidRPr="0036584A">
        <w:rPr>
          <w:rFonts w:eastAsia="SimSun"/>
        </w:rPr>
        <w:t xml:space="preserve"> available SS/PBCH block-based L1-RSRP measurement results of </w:t>
      </w:r>
      <w:ins w:id="2837"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38" w:author="Ericsson (Håkan)" w:date="2025-10-23T20:56:00Z" w16du:dateUtc="2025-10-23T18:56:00Z">
        <w:r w:rsidR="00E2751F">
          <w:rPr>
            <w:rFonts w:eastAsia="SimSun" w:hint="eastAsia"/>
          </w:rPr>
          <w:t>[RIL</w:t>
        </w:r>
        <w:proofErr w:type="gramStart"/>
        <w:r w:rsidR="00E2751F">
          <w:rPr>
            <w:rFonts w:eastAsia="SimSun" w:hint="eastAsia"/>
          </w:rPr>
          <w:t>]:</w:t>
        </w:r>
        <w:r w:rsidR="00E2751F">
          <w:rPr>
            <w:rFonts w:eastAsia="SimSun"/>
          </w:rPr>
          <w:t>N</w:t>
        </w:r>
        <w:proofErr w:type="gramEnd"/>
        <w:r w:rsidR="00E2751F">
          <w:rPr>
            <w:rFonts w:eastAsia="SimSun"/>
          </w:rPr>
          <w:t>062</w:t>
        </w:r>
        <w:r w:rsidR="00E2751F">
          <w:rPr>
            <w:rFonts w:eastAsia="SimSun"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39" w:name="_Toc193445792"/>
      <w:bookmarkStart w:id="2840" w:name="_Toc193451597"/>
      <w:bookmarkStart w:id="2841" w:name="_Toc193462862"/>
      <w:bookmarkStart w:id="2842" w:name="_Toc201295149"/>
      <w:bookmarkStart w:id="2843" w:name="_Toc210311417"/>
      <w:r w:rsidRPr="0036584A">
        <w:t>5.7.10.7</w:t>
      </w:r>
      <w:r w:rsidRPr="0036584A">
        <w:tab/>
        <w:t>Actions for the successful PSCell change or addition report determination</w:t>
      </w:r>
      <w:bookmarkEnd w:id="2839"/>
      <w:bookmarkEnd w:id="2840"/>
      <w:bookmarkEnd w:id="2841"/>
      <w:bookmarkEnd w:id="2842"/>
      <w:bookmarkEnd w:id="2843"/>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44"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45" w:name="_Toc193445793"/>
      <w:bookmarkStart w:id="2846" w:name="_Toc193451598"/>
      <w:bookmarkStart w:id="2847" w:name="_Toc193462863"/>
      <w:bookmarkStart w:id="2848" w:name="_Toc201295150"/>
      <w:bookmarkStart w:id="2849" w:name="_Toc210311418"/>
      <w:r w:rsidRPr="0036584A">
        <w:lastRenderedPageBreak/>
        <w:t>5.7.11</w:t>
      </w:r>
      <w:r w:rsidRPr="0036584A">
        <w:tab/>
        <w:t>Void</w:t>
      </w:r>
      <w:bookmarkEnd w:id="2845"/>
      <w:bookmarkEnd w:id="2846"/>
      <w:bookmarkEnd w:id="2847"/>
      <w:bookmarkEnd w:id="2848"/>
      <w:bookmarkEnd w:id="2849"/>
    </w:p>
    <w:p w14:paraId="592080AD" w14:textId="77777777" w:rsidR="00394471" w:rsidRPr="0036584A" w:rsidRDefault="00394471" w:rsidP="00394471">
      <w:pPr>
        <w:pStyle w:val="Heading3"/>
      </w:pPr>
      <w:bookmarkStart w:id="2850" w:name="_Toc193445794"/>
      <w:bookmarkStart w:id="2851" w:name="_Toc193451599"/>
      <w:bookmarkStart w:id="2852" w:name="_Toc193462864"/>
      <w:bookmarkStart w:id="2853" w:name="_Toc201295151"/>
      <w:bookmarkStart w:id="2854" w:name="_Toc210311419"/>
      <w:r w:rsidRPr="0036584A">
        <w:t>5.7.12</w:t>
      </w:r>
      <w:r w:rsidRPr="0036584A">
        <w:tab/>
        <w:t>IAB Other Information</w:t>
      </w:r>
      <w:bookmarkEnd w:id="2822"/>
      <w:bookmarkEnd w:id="2850"/>
      <w:bookmarkEnd w:id="2851"/>
      <w:bookmarkEnd w:id="2852"/>
      <w:bookmarkEnd w:id="2853"/>
      <w:bookmarkEnd w:id="2854"/>
    </w:p>
    <w:p w14:paraId="4EF546E9" w14:textId="77777777" w:rsidR="00394471" w:rsidRPr="0036584A" w:rsidRDefault="00394471" w:rsidP="00394471">
      <w:pPr>
        <w:pStyle w:val="Heading4"/>
      </w:pPr>
      <w:bookmarkStart w:id="2855" w:name="_Toc60777000"/>
      <w:bookmarkStart w:id="2856" w:name="_Toc193445795"/>
      <w:bookmarkStart w:id="2857" w:name="_Toc193451600"/>
      <w:bookmarkStart w:id="2858" w:name="_Toc193462865"/>
      <w:bookmarkStart w:id="2859" w:name="_Toc201295152"/>
      <w:bookmarkStart w:id="2860" w:name="_Toc210311420"/>
      <w:r w:rsidRPr="0036584A">
        <w:t>5.7.12.1</w:t>
      </w:r>
      <w:r w:rsidRPr="0036584A">
        <w:tab/>
        <w:t>General</w:t>
      </w:r>
      <w:bookmarkEnd w:id="2855"/>
      <w:bookmarkEnd w:id="2856"/>
      <w:bookmarkEnd w:id="2857"/>
      <w:bookmarkEnd w:id="2858"/>
      <w:bookmarkEnd w:id="2859"/>
      <w:bookmarkEnd w:id="2860"/>
    </w:p>
    <w:p w14:paraId="32AE3F39" w14:textId="77777777" w:rsidR="00394471" w:rsidRPr="0036584A" w:rsidRDefault="00180E2C" w:rsidP="00394471">
      <w:pPr>
        <w:pStyle w:val="TH"/>
        <w:rPr>
          <w:sz w:val="22"/>
          <w:szCs w:val="22"/>
        </w:rPr>
      </w:pPr>
      <w:r w:rsidRPr="0036584A">
        <w:rPr>
          <w:noProof/>
        </w:rPr>
        <w:object w:dxaOrig="6960" w:dyaOrig="2580" w14:anchorId="69D611E5">
          <v:shape id="_x0000_i1070" type="#_x0000_t75" alt="" style="width:348.1pt;height:129.6pt;mso-width-percent:0;mso-height-percent:0;mso-width-percent:0;mso-height-percent:0" o:ole="">
            <v:imagedata r:id="rId99" o:title=""/>
          </v:shape>
          <o:OLEObject Type="Embed" ProgID="Word.Picture.8" ShapeID="_x0000_i1070" DrawAspect="Content" ObjectID="_1822761056"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61" w:name="_Toc60777001"/>
      <w:bookmarkStart w:id="2862" w:name="_Toc193445796"/>
      <w:bookmarkStart w:id="2863" w:name="_Toc193451601"/>
      <w:bookmarkStart w:id="2864" w:name="_Toc193462866"/>
      <w:bookmarkStart w:id="2865" w:name="_Toc201295153"/>
      <w:bookmarkStart w:id="2866" w:name="_Toc210311421"/>
      <w:r w:rsidRPr="0036584A">
        <w:t>5.7.12.2</w:t>
      </w:r>
      <w:r w:rsidRPr="0036584A">
        <w:tab/>
        <w:t>Initiation</w:t>
      </w:r>
      <w:bookmarkEnd w:id="2861"/>
      <w:bookmarkEnd w:id="2862"/>
      <w:bookmarkEnd w:id="2863"/>
      <w:bookmarkEnd w:id="2864"/>
      <w:bookmarkEnd w:id="2865"/>
      <w:bookmarkEnd w:id="2866"/>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67" w:name="_Toc60777002"/>
      <w:bookmarkStart w:id="2868" w:name="_Toc193445797"/>
      <w:bookmarkStart w:id="2869" w:name="_Toc193451602"/>
      <w:bookmarkStart w:id="2870" w:name="_Toc193462867"/>
      <w:bookmarkStart w:id="2871" w:name="_Toc201295154"/>
      <w:bookmarkStart w:id="2872" w:name="_Toc210311422"/>
      <w:r w:rsidRPr="0036584A">
        <w:t>5.7.12.3</w:t>
      </w:r>
      <w:r w:rsidRPr="0036584A">
        <w:tab/>
        <w:t xml:space="preserve">Actions related to transmission of </w:t>
      </w:r>
      <w:r w:rsidRPr="0036584A">
        <w:rPr>
          <w:i/>
        </w:rPr>
        <w:t xml:space="preserve">IABOtherInformation </w:t>
      </w:r>
      <w:r w:rsidRPr="0036584A">
        <w:t>message</w:t>
      </w:r>
      <w:bookmarkEnd w:id="2867"/>
      <w:bookmarkEnd w:id="2868"/>
      <w:bookmarkEnd w:id="2869"/>
      <w:bookmarkEnd w:id="2870"/>
      <w:bookmarkEnd w:id="2871"/>
      <w:bookmarkEnd w:id="2872"/>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73" w:name="_Toc193445798"/>
      <w:bookmarkStart w:id="2874" w:name="_Toc193451603"/>
      <w:bookmarkStart w:id="2875" w:name="_Toc193462868"/>
      <w:bookmarkStart w:id="2876" w:name="_Toc201295155"/>
      <w:bookmarkStart w:id="2877" w:name="_Toc210311423"/>
      <w:r w:rsidRPr="0036584A">
        <w:lastRenderedPageBreak/>
        <w:t>5.7.13</w:t>
      </w:r>
      <w:r w:rsidR="00B623BD" w:rsidRPr="0036584A">
        <w:tab/>
        <w:t>RLM/BFD relaxation</w:t>
      </w:r>
      <w:bookmarkEnd w:id="2873"/>
      <w:bookmarkEnd w:id="2874"/>
      <w:bookmarkEnd w:id="2875"/>
      <w:bookmarkEnd w:id="2876"/>
      <w:bookmarkEnd w:id="2877"/>
    </w:p>
    <w:p w14:paraId="37284F9F" w14:textId="78990500" w:rsidR="00EF2136" w:rsidRPr="0036584A" w:rsidRDefault="00EF2136" w:rsidP="00696D75">
      <w:pPr>
        <w:pStyle w:val="Heading4"/>
      </w:pPr>
      <w:bookmarkStart w:id="2878" w:name="_Toc193445799"/>
      <w:bookmarkStart w:id="2879" w:name="_Toc193451604"/>
      <w:bookmarkStart w:id="2880" w:name="_Toc193462869"/>
      <w:bookmarkStart w:id="2881" w:name="_Toc201295156"/>
      <w:bookmarkStart w:id="2882" w:name="_Toc210311424"/>
      <w:r w:rsidRPr="0036584A">
        <w:t>5.7.13.0</w:t>
      </w:r>
      <w:r w:rsidRPr="0036584A">
        <w:tab/>
        <w:t>General</w:t>
      </w:r>
      <w:bookmarkEnd w:id="2878"/>
      <w:bookmarkEnd w:id="2879"/>
      <w:bookmarkEnd w:id="2880"/>
      <w:bookmarkEnd w:id="2881"/>
      <w:bookmarkEnd w:id="2882"/>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83" w:name="_Toc193445800"/>
      <w:bookmarkStart w:id="2884" w:name="_Toc193451605"/>
      <w:bookmarkStart w:id="2885" w:name="_Toc193462870"/>
      <w:bookmarkStart w:id="2886" w:name="_Toc201295157"/>
      <w:bookmarkStart w:id="2887"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83"/>
      <w:bookmarkEnd w:id="2884"/>
      <w:bookmarkEnd w:id="2885"/>
      <w:bookmarkEnd w:id="2886"/>
      <w:bookmarkEnd w:id="2887"/>
    </w:p>
    <w:p w14:paraId="445A9AEE" w14:textId="77777777" w:rsidR="00B623BD" w:rsidRPr="0036584A" w:rsidRDefault="00B623BD" w:rsidP="00B623BD">
      <w:bookmarkStart w:id="2888" w:name="OLE_LINK11"/>
      <w:bookmarkStart w:id="2889"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888"/>
    <w:bookmarkEnd w:id="2889"/>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890" w:name="_Toc193445801"/>
      <w:bookmarkStart w:id="2891" w:name="_Toc193451606"/>
      <w:bookmarkStart w:id="2892" w:name="_Toc193462871"/>
      <w:bookmarkStart w:id="2893" w:name="_Toc201295158"/>
      <w:bookmarkStart w:id="2894"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890"/>
      <w:bookmarkEnd w:id="2891"/>
      <w:bookmarkEnd w:id="2892"/>
      <w:bookmarkEnd w:id="2893"/>
      <w:bookmarkEnd w:id="2894"/>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895" w:name="_Toc193445802"/>
      <w:bookmarkStart w:id="2896" w:name="_Toc193451607"/>
      <w:bookmarkStart w:id="2897" w:name="_Toc193462872"/>
      <w:bookmarkStart w:id="2898" w:name="_Toc201295159"/>
      <w:bookmarkStart w:id="2899" w:name="_Toc210311427"/>
      <w:r w:rsidRPr="0036584A">
        <w:lastRenderedPageBreak/>
        <w:t>5.7.14</w:t>
      </w:r>
      <w:r w:rsidR="0064192E" w:rsidRPr="0036584A">
        <w:tab/>
        <w:t>UE Positioning Assistance Information</w:t>
      </w:r>
      <w:bookmarkEnd w:id="2895"/>
      <w:bookmarkEnd w:id="2896"/>
      <w:bookmarkEnd w:id="2897"/>
      <w:bookmarkEnd w:id="2898"/>
      <w:bookmarkEnd w:id="2899"/>
    </w:p>
    <w:p w14:paraId="01C9C104" w14:textId="7E2CECE5" w:rsidR="0064192E" w:rsidRPr="0036584A" w:rsidRDefault="009B1D75" w:rsidP="0064192E">
      <w:pPr>
        <w:pStyle w:val="Heading4"/>
      </w:pPr>
      <w:bookmarkStart w:id="2900" w:name="_Toc193445803"/>
      <w:bookmarkStart w:id="2901" w:name="_Toc193451608"/>
      <w:bookmarkStart w:id="2902" w:name="_Toc193462873"/>
      <w:bookmarkStart w:id="2903" w:name="_Toc201295160"/>
      <w:bookmarkStart w:id="2904" w:name="_Toc210311428"/>
      <w:r w:rsidRPr="0036584A">
        <w:t>5.7.14</w:t>
      </w:r>
      <w:r w:rsidR="0064192E" w:rsidRPr="0036584A">
        <w:t>.1</w:t>
      </w:r>
      <w:r w:rsidR="0064192E" w:rsidRPr="0036584A">
        <w:tab/>
        <w:t>General</w:t>
      </w:r>
      <w:bookmarkEnd w:id="2900"/>
      <w:bookmarkEnd w:id="2901"/>
      <w:bookmarkEnd w:id="2902"/>
      <w:bookmarkEnd w:id="2903"/>
      <w:bookmarkEnd w:id="2904"/>
    </w:p>
    <w:bookmarkStart w:id="2905" w:name="_Hlk136264692"/>
    <w:p w14:paraId="363AEEC8" w14:textId="56523005" w:rsidR="0064192E" w:rsidRPr="0036584A" w:rsidRDefault="00180E2C" w:rsidP="0064192E">
      <w:pPr>
        <w:pStyle w:val="TH"/>
        <w:rPr>
          <w:sz w:val="22"/>
          <w:szCs w:val="22"/>
        </w:rPr>
      </w:pPr>
      <w:r w:rsidRPr="0036584A">
        <w:rPr>
          <w:noProof/>
        </w:rPr>
        <w:object w:dxaOrig="4305" w:dyaOrig="2055" w14:anchorId="559FDA50">
          <v:shape id="_x0000_i1071" type="#_x0000_t75" alt="" style="width:3in;height:104.75pt;mso-width-percent:0;mso-height-percent:0;mso-width-percent:0;mso-height-percent:0" o:ole="">
            <v:imagedata r:id="rId101" o:title=""/>
          </v:shape>
          <o:OLEObject Type="Embed" ProgID="Mscgen.Chart" ShapeID="_x0000_i1071" DrawAspect="Content" ObjectID="_1822761057" r:id="rId102"/>
        </w:object>
      </w:r>
      <w:bookmarkEnd w:id="2905"/>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06" w:name="_Toc193445804"/>
      <w:bookmarkStart w:id="2907" w:name="_Toc193451609"/>
      <w:bookmarkStart w:id="2908" w:name="_Toc193462874"/>
      <w:bookmarkStart w:id="2909" w:name="_Toc201295161"/>
      <w:bookmarkStart w:id="2910" w:name="_Toc210311429"/>
      <w:r w:rsidRPr="0036584A">
        <w:t>5.7.14</w:t>
      </w:r>
      <w:r w:rsidR="0064192E" w:rsidRPr="0036584A">
        <w:t>.2</w:t>
      </w:r>
      <w:r w:rsidR="0064192E" w:rsidRPr="0036584A">
        <w:tab/>
        <w:t>Initiation</w:t>
      </w:r>
      <w:bookmarkEnd w:id="2906"/>
      <w:bookmarkEnd w:id="2907"/>
      <w:bookmarkEnd w:id="2908"/>
      <w:bookmarkEnd w:id="2909"/>
      <w:bookmarkEnd w:id="2910"/>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11" w:name="_Toc193445805"/>
      <w:bookmarkStart w:id="2912" w:name="_Toc193451610"/>
      <w:bookmarkStart w:id="2913" w:name="_Toc193462875"/>
      <w:bookmarkStart w:id="2914" w:name="_Toc201295162"/>
      <w:bookmarkStart w:id="2915"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11"/>
      <w:bookmarkEnd w:id="2912"/>
      <w:bookmarkEnd w:id="2913"/>
      <w:bookmarkEnd w:id="2914"/>
      <w:bookmarkEnd w:id="2915"/>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16" w:name="_Toc193445806"/>
      <w:bookmarkStart w:id="2917" w:name="_Toc193451611"/>
      <w:bookmarkStart w:id="2918" w:name="_Toc193462876"/>
      <w:bookmarkStart w:id="2919" w:name="_Toc201295163"/>
      <w:bookmarkStart w:id="2920" w:name="_Toc210311431"/>
      <w:r w:rsidRPr="0036584A">
        <w:lastRenderedPageBreak/>
        <w:t>5.7.15</w:t>
      </w:r>
      <w:r w:rsidR="0064192E" w:rsidRPr="0036584A">
        <w:tab/>
      </w:r>
      <w:r w:rsidR="00892680" w:rsidRPr="0036584A">
        <w:t>Void</w:t>
      </w:r>
      <w:bookmarkEnd w:id="2916"/>
      <w:bookmarkEnd w:id="2917"/>
      <w:bookmarkEnd w:id="2918"/>
      <w:bookmarkEnd w:id="2919"/>
      <w:bookmarkEnd w:id="2920"/>
    </w:p>
    <w:p w14:paraId="7F5EC508" w14:textId="12BB9742" w:rsidR="00811135" w:rsidRPr="0036584A" w:rsidRDefault="001053C3" w:rsidP="00D557C7">
      <w:pPr>
        <w:pStyle w:val="Heading3"/>
      </w:pPr>
      <w:bookmarkStart w:id="2921" w:name="_Toc46480779"/>
      <w:bookmarkStart w:id="2922" w:name="_Toc46483247"/>
      <w:bookmarkStart w:id="2923" w:name="_Toc37082152"/>
      <w:bookmarkStart w:id="2924" w:name="_Toc46482013"/>
      <w:bookmarkStart w:id="2925" w:name="_Toc29343487"/>
      <w:bookmarkStart w:id="2926" w:name="_Toc67997053"/>
      <w:bookmarkStart w:id="2927" w:name="_Toc36939172"/>
      <w:bookmarkStart w:id="2928" w:name="_Toc29342348"/>
      <w:bookmarkStart w:id="2929" w:name="_Toc20487056"/>
      <w:bookmarkStart w:id="2930" w:name="_Toc36846519"/>
      <w:bookmarkStart w:id="2931" w:name="_Toc36566739"/>
      <w:bookmarkStart w:id="2932" w:name="_Toc36810155"/>
      <w:bookmarkStart w:id="2933" w:name="_Toc193462877"/>
      <w:bookmarkStart w:id="2934" w:name="_Toc201295164"/>
      <w:bookmarkStart w:id="2935" w:name="_Toc210311432"/>
      <w:r w:rsidRPr="0036584A">
        <w:t>5.7.16</w:t>
      </w:r>
      <w:r w:rsidR="00811135" w:rsidRPr="0036584A">
        <w:tab/>
        <w:t>Application layer measurement reporting</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71B9B8B7" w14:textId="7B478A08" w:rsidR="00811135" w:rsidRPr="0036584A" w:rsidRDefault="001053C3" w:rsidP="00D557C7">
      <w:pPr>
        <w:pStyle w:val="Heading4"/>
      </w:pPr>
      <w:bookmarkStart w:id="2936" w:name="_Toc20487057"/>
      <w:bookmarkStart w:id="2937" w:name="_Toc36810156"/>
      <w:bookmarkStart w:id="2938" w:name="_Toc37082153"/>
      <w:bookmarkStart w:id="2939" w:name="_Toc36939173"/>
      <w:bookmarkStart w:id="2940" w:name="_Toc29342349"/>
      <w:bookmarkStart w:id="2941" w:name="_Toc36846520"/>
      <w:bookmarkStart w:id="2942" w:name="_Toc46482014"/>
      <w:bookmarkStart w:id="2943" w:name="_Toc67997054"/>
      <w:bookmarkStart w:id="2944" w:name="_Toc29343488"/>
      <w:bookmarkStart w:id="2945" w:name="_Toc36566740"/>
      <w:bookmarkStart w:id="2946" w:name="_Toc46480780"/>
      <w:bookmarkStart w:id="2947" w:name="_Toc46483248"/>
      <w:bookmarkStart w:id="2948" w:name="_Toc193462878"/>
      <w:bookmarkStart w:id="2949" w:name="_Toc201295165"/>
      <w:bookmarkStart w:id="2950" w:name="_Toc210311433"/>
      <w:r w:rsidRPr="0036584A">
        <w:t>5.7.16</w:t>
      </w:r>
      <w:r w:rsidR="00811135" w:rsidRPr="0036584A">
        <w:t>.1</w:t>
      </w:r>
      <w:r w:rsidR="00811135" w:rsidRPr="0036584A">
        <w:tab/>
        <w:t>General</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bookmarkStart w:id="2951" w:name="_MON_1681668510"/>
    <w:bookmarkEnd w:id="2951"/>
    <w:p w14:paraId="7CF04B93" w14:textId="77777777" w:rsidR="00811135" w:rsidRPr="0036584A" w:rsidRDefault="00180E2C" w:rsidP="00787A3F">
      <w:pPr>
        <w:pStyle w:val="TH"/>
      </w:pPr>
      <w:r w:rsidRPr="0036584A">
        <w:rPr>
          <w:noProof/>
        </w:rPr>
        <w:object w:dxaOrig="6855" w:dyaOrig="2535" w14:anchorId="3F56C8B6">
          <v:shape id="_x0000_i1072" type="#_x0000_t75" alt="" style="width:346.6pt;height:129.6pt;mso-width-percent:0;mso-height-percent:0;mso-width-percent:0;mso-height-percent:0" o:ole="">
            <v:imagedata r:id="rId103" o:title=""/>
          </v:shape>
          <o:OLEObject Type="Embed" ProgID="Word.Picture.8" ShapeID="_x0000_i1072" DrawAspect="Content" ObjectID="_1822761058"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52"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53" w:name="_Toc20487058"/>
      <w:bookmarkStart w:id="2954" w:name="_Toc29342350"/>
      <w:bookmarkStart w:id="2955" w:name="_Toc29343489"/>
      <w:bookmarkStart w:id="2956" w:name="_Toc36939174"/>
      <w:bookmarkStart w:id="2957" w:name="_Toc37082154"/>
      <w:bookmarkStart w:id="2958" w:name="_Toc46480781"/>
      <w:bookmarkStart w:id="2959" w:name="_Toc46482015"/>
      <w:bookmarkStart w:id="2960" w:name="_Toc36566741"/>
      <w:bookmarkStart w:id="2961" w:name="_Toc36810157"/>
      <w:bookmarkStart w:id="2962" w:name="_Toc36846521"/>
      <w:bookmarkStart w:id="2963" w:name="_Toc46483249"/>
      <w:bookmarkStart w:id="2964" w:name="_Toc67997055"/>
      <w:bookmarkStart w:id="2965" w:name="_Toc193462879"/>
      <w:bookmarkStart w:id="2966" w:name="_Toc201295166"/>
      <w:bookmarkStart w:id="2967" w:name="_Toc210311434"/>
      <w:bookmarkEnd w:id="2952"/>
      <w:r w:rsidRPr="0036584A">
        <w:t>5.7.16</w:t>
      </w:r>
      <w:r w:rsidR="00811135" w:rsidRPr="0036584A">
        <w:t>.2</w:t>
      </w:r>
      <w:r w:rsidR="00811135" w:rsidRPr="0036584A">
        <w:tab/>
        <w:t>Initiation</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68"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69" w:name="_Toc193445807"/>
      <w:bookmarkStart w:id="2970" w:name="_Toc193451612"/>
      <w:bookmarkStart w:id="2971" w:name="_Toc193462880"/>
      <w:bookmarkStart w:id="2972" w:name="_Toc201295167"/>
      <w:bookmarkStart w:id="2973" w:name="_Toc210311435"/>
      <w:r w:rsidRPr="0036584A">
        <w:t>5.7.17</w:t>
      </w:r>
      <w:r w:rsidRPr="0036584A">
        <w:tab/>
        <w:t>Derivation of pathloss reference for TA validation of SRS for Positioning transmission and CG-SDT in RRC_INACTIVE</w:t>
      </w:r>
      <w:bookmarkEnd w:id="2969"/>
      <w:bookmarkEnd w:id="2970"/>
      <w:bookmarkEnd w:id="2971"/>
      <w:bookmarkEnd w:id="2972"/>
      <w:bookmarkEnd w:id="2973"/>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74" w:name="_Toc193445808"/>
      <w:bookmarkStart w:id="2975" w:name="_Toc193451613"/>
      <w:bookmarkStart w:id="2976" w:name="_Toc193462881"/>
      <w:bookmarkStart w:id="2977" w:name="_Toc201295168"/>
      <w:bookmarkStart w:id="2978" w:name="_Toc210311436"/>
      <w:r w:rsidRPr="0036584A">
        <w:t>5.7.18</w:t>
      </w:r>
      <w:r w:rsidRPr="0036584A">
        <w:tab/>
      </w:r>
      <w:r w:rsidR="009F5CA2" w:rsidRPr="0036584A">
        <w:t>Void</w:t>
      </w:r>
      <w:bookmarkEnd w:id="2974"/>
      <w:bookmarkEnd w:id="2975"/>
      <w:bookmarkEnd w:id="2976"/>
      <w:bookmarkEnd w:id="2977"/>
      <w:bookmarkEnd w:id="2978"/>
    </w:p>
    <w:p w14:paraId="78C399FD" w14:textId="1E94933C" w:rsidR="004D52B0" w:rsidRPr="0036584A" w:rsidRDefault="004D52B0" w:rsidP="004D52B0">
      <w:pPr>
        <w:pStyle w:val="Heading3"/>
      </w:pPr>
      <w:bookmarkStart w:id="2979" w:name="_Toc193445809"/>
      <w:bookmarkStart w:id="2980" w:name="_Toc193451614"/>
      <w:bookmarkStart w:id="2981" w:name="_Toc193462882"/>
      <w:bookmarkStart w:id="2982" w:name="_Toc201295169"/>
      <w:bookmarkStart w:id="2983" w:name="_Toc210311437"/>
      <w:r w:rsidRPr="0036584A">
        <w:t>5.7.19</w:t>
      </w:r>
      <w:r w:rsidRPr="0036584A">
        <w:tab/>
        <w:t>Satellite switch with resynchronization</w:t>
      </w:r>
      <w:bookmarkEnd w:id="2979"/>
      <w:bookmarkEnd w:id="2980"/>
      <w:bookmarkEnd w:id="2981"/>
      <w:bookmarkEnd w:id="2982"/>
      <w:bookmarkEnd w:id="2983"/>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84" w:name="_Toc193445810"/>
      <w:bookmarkStart w:id="2985" w:name="_Toc193451615"/>
      <w:bookmarkStart w:id="2986" w:name="_Toc193462883"/>
      <w:bookmarkStart w:id="2987" w:name="_Toc201295170"/>
      <w:bookmarkStart w:id="2988" w:name="_Toc210311438"/>
      <w:r w:rsidRPr="0036584A">
        <w:t>5.7.</w:t>
      </w:r>
      <w:r w:rsidR="003922DB" w:rsidRPr="0036584A">
        <w:t>20</w:t>
      </w:r>
      <w:r w:rsidRPr="0036584A">
        <w:tab/>
        <w:t>Actions related to Transmission of SRS for Positioning in a validity area in RRC_INACTIVE</w:t>
      </w:r>
      <w:bookmarkEnd w:id="2984"/>
      <w:bookmarkEnd w:id="2985"/>
      <w:bookmarkEnd w:id="2986"/>
      <w:bookmarkEnd w:id="2987"/>
      <w:bookmarkEnd w:id="2988"/>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989" w:name="_Toc193445811"/>
      <w:bookmarkStart w:id="2990" w:name="_Toc193451616"/>
      <w:bookmarkStart w:id="2991" w:name="_Toc193462884"/>
      <w:bookmarkStart w:id="2992" w:name="_Toc201295171"/>
      <w:bookmarkStart w:id="2993" w:name="_Toc210311439"/>
      <w:r w:rsidRPr="0036584A">
        <w:lastRenderedPageBreak/>
        <w:t>5.8</w:t>
      </w:r>
      <w:r w:rsidRPr="0036584A">
        <w:tab/>
        <w:t>Sidelink</w:t>
      </w:r>
      <w:bookmarkEnd w:id="2968"/>
      <w:bookmarkEnd w:id="2989"/>
      <w:bookmarkEnd w:id="2990"/>
      <w:bookmarkEnd w:id="2991"/>
      <w:bookmarkEnd w:id="2992"/>
      <w:bookmarkEnd w:id="2993"/>
    </w:p>
    <w:p w14:paraId="68F6483A" w14:textId="77777777" w:rsidR="00394471" w:rsidRPr="0036584A" w:rsidRDefault="00394471" w:rsidP="00394471">
      <w:pPr>
        <w:pStyle w:val="Heading3"/>
      </w:pPr>
      <w:bookmarkStart w:id="2994" w:name="_Toc60777004"/>
      <w:bookmarkStart w:id="2995" w:name="_Toc193445812"/>
      <w:bookmarkStart w:id="2996" w:name="_Toc193451617"/>
      <w:bookmarkStart w:id="2997" w:name="_Toc193462885"/>
      <w:bookmarkStart w:id="2998" w:name="_Toc201295172"/>
      <w:bookmarkStart w:id="2999" w:name="_Toc210311440"/>
      <w:r w:rsidRPr="0036584A">
        <w:t>5.8.1</w:t>
      </w:r>
      <w:r w:rsidRPr="0036584A">
        <w:tab/>
        <w:t>General</w:t>
      </w:r>
      <w:bookmarkEnd w:id="2994"/>
      <w:bookmarkEnd w:id="2995"/>
      <w:bookmarkEnd w:id="2996"/>
      <w:bookmarkEnd w:id="2997"/>
      <w:bookmarkEnd w:id="2998"/>
      <w:bookmarkEnd w:id="2999"/>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00"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3001" w:name="_Toc193445813"/>
      <w:bookmarkStart w:id="3002" w:name="_Toc193451618"/>
      <w:bookmarkStart w:id="3003" w:name="_Toc193462886"/>
      <w:bookmarkStart w:id="3004" w:name="_Toc201295173"/>
      <w:bookmarkStart w:id="3005"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00"/>
      <w:bookmarkEnd w:id="3001"/>
      <w:bookmarkEnd w:id="3002"/>
      <w:bookmarkEnd w:id="3003"/>
      <w:bookmarkEnd w:id="3004"/>
      <w:bookmarkEnd w:id="3005"/>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06" w:name="_Toc60777006"/>
      <w:bookmarkStart w:id="3007" w:name="_Toc193445814"/>
      <w:bookmarkStart w:id="3008" w:name="_Toc193451619"/>
      <w:bookmarkStart w:id="3009" w:name="_Toc193462887"/>
      <w:bookmarkStart w:id="3010" w:name="_Toc201295174"/>
      <w:bookmarkStart w:id="3011" w:name="_Toc210311442"/>
      <w:r w:rsidRPr="0036584A">
        <w:t>5.8.3</w:t>
      </w:r>
      <w:r w:rsidRPr="0036584A">
        <w:tab/>
        <w:t>Sidelink UE information for NR sidelink communication</w:t>
      </w:r>
      <w:bookmarkEnd w:id="3006"/>
      <w:r w:rsidR="00BD7E37" w:rsidRPr="0036584A">
        <w:t>/discovery</w:t>
      </w:r>
      <w:r w:rsidR="004E0747" w:rsidRPr="0036584A">
        <w:t>/positioning</w:t>
      </w:r>
      <w:bookmarkEnd w:id="3007"/>
      <w:bookmarkEnd w:id="3008"/>
      <w:bookmarkEnd w:id="3009"/>
      <w:bookmarkEnd w:id="3010"/>
      <w:bookmarkEnd w:id="3011"/>
    </w:p>
    <w:p w14:paraId="16ECCE58" w14:textId="77777777" w:rsidR="00394471" w:rsidRPr="0036584A" w:rsidRDefault="00394471" w:rsidP="00394471">
      <w:pPr>
        <w:pStyle w:val="Heading4"/>
      </w:pPr>
      <w:bookmarkStart w:id="3012" w:name="_Toc60777007"/>
      <w:bookmarkStart w:id="3013" w:name="_Toc193445815"/>
      <w:bookmarkStart w:id="3014" w:name="_Toc193451620"/>
      <w:bookmarkStart w:id="3015" w:name="_Toc193462888"/>
      <w:bookmarkStart w:id="3016" w:name="_Toc201295175"/>
      <w:bookmarkStart w:id="3017" w:name="_Toc210311443"/>
      <w:r w:rsidRPr="0036584A">
        <w:t>5.8.3.1</w:t>
      </w:r>
      <w:r w:rsidRPr="0036584A">
        <w:tab/>
        <w:t>General</w:t>
      </w:r>
      <w:bookmarkEnd w:id="3012"/>
      <w:bookmarkEnd w:id="3013"/>
      <w:bookmarkEnd w:id="3014"/>
      <w:bookmarkEnd w:id="3015"/>
      <w:bookmarkEnd w:id="3016"/>
      <w:bookmarkEnd w:id="3017"/>
    </w:p>
    <w:p w14:paraId="5BC4ADEE" w14:textId="7D3FE942" w:rsidR="00CB4271" w:rsidRPr="0036584A" w:rsidRDefault="00180E2C" w:rsidP="00696D75">
      <w:pPr>
        <w:pStyle w:val="TH"/>
      </w:pPr>
      <w:r w:rsidRPr="0036584A">
        <w:rPr>
          <w:noProof/>
        </w:rPr>
        <w:object w:dxaOrig="4065" w:dyaOrig="2055" w14:anchorId="20FA2189">
          <v:shape id="_x0000_i1073" type="#_x0000_t75" alt="" style="width:241.3pt;height:121.65pt;mso-width-percent:0;mso-height-percent:0;mso-width-percent:0;mso-height-percent:0" o:ole="">
            <v:imagedata r:id="rId105" o:title=""/>
          </v:shape>
          <o:OLEObject Type="Embed" ProgID="Mscgen.Chart" ShapeID="_x0000_i1073" DrawAspect="Content" ObjectID="_1822761059"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18"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19" w:name="_Toc193445816"/>
      <w:bookmarkStart w:id="3020" w:name="_Toc193451621"/>
      <w:bookmarkStart w:id="3021" w:name="_Toc193462889"/>
      <w:bookmarkStart w:id="3022" w:name="_Toc201295176"/>
      <w:bookmarkStart w:id="3023" w:name="_Toc210311444"/>
      <w:r w:rsidRPr="0036584A">
        <w:lastRenderedPageBreak/>
        <w:t>5.8.3.2</w:t>
      </w:r>
      <w:r w:rsidRPr="0036584A">
        <w:tab/>
        <w:t>Initiation</w:t>
      </w:r>
      <w:bookmarkEnd w:id="3018"/>
      <w:bookmarkEnd w:id="3019"/>
      <w:bookmarkEnd w:id="3020"/>
      <w:bookmarkEnd w:id="3021"/>
      <w:bookmarkEnd w:id="3022"/>
      <w:bookmarkEnd w:id="3023"/>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24" w:author="ZTE_Weiqiang Du" w:date="2025-09-15T19:22:00Z">
        <w:r w:rsidR="00F73E4F">
          <w:rPr>
            <w:rFonts w:hint="eastAsia"/>
          </w:rPr>
          <w:t xml:space="preserve">[RIL]: </w:t>
        </w:r>
      </w:ins>
      <w:ins w:id="3025" w:author="ZTE_Weiqiang Du" w:date="2025-09-25T09:36:00Z">
        <w:r w:rsidR="00F73E4F">
          <w:rPr>
            <w:rFonts w:eastAsia="SimSun" w:hint="eastAsia"/>
          </w:rPr>
          <w:t>Z45</w:t>
        </w:r>
      </w:ins>
      <w:ins w:id="3026"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27" w:author="ZTE_Weiqiang Du" w:date="2025-09-15T19:22:00Z">
        <w:r w:rsidR="00F73E4F">
          <w:rPr>
            <w:rFonts w:hint="eastAsia"/>
          </w:rPr>
          <w:t xml:space="preserve">[RIL]: </w:t>
        </w:r>
      </w:ins>
      <w:ins w:id="3028" w:author="ZTE_Weiqiang Du" w:date="2025-09-25T09:36:00Z">
        <w:r w:rsidR="00F73E4F">
          <w:rPr>
            <w:rFonts w:eastAsia="SimSun" w:hint="eastAsia"/>
          </w:rPr>
          <w:t>Z45</w:t>
        </w:r>
      </w:ins>
      <w:ins w:id="3029"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30" w:author="ZTE_Weiqiang Du" w:date="2025-09-15T19:27:00Z">
        <w:r w:rsidR="00F73E4F">
          <w:rPr>
            <w:rFonts w:hint="eastAsia"/>
          </w:rPr>
          <w:t xml:space="preserve">[RIL]: </w:t>
        </w:r>
      </w:ins>
      <w:ins w:id="3031" w:author="ZTE_Weiqiang Du" w:date="2025-09-25T09:36:00Z">
        <w:r w:rsidR="00F73E4F">
          <w:rPr>
            <w:rFonts w:eastAsia="SimSun" w:hint="eastAsia"/>
          </w:rPr>
          <w:t>Z45</w:t>
        </w:r>
      </w:ins>
      <w:ins w:id="3032" w:author="ZTE_Weiqiang Du" w:date="2025-09-15T19:27:00Z">
        <w:r w:rsidR="00F73E4F">
          <w:rPr>
            <w:rFonts w:hint="eastAsia"/>
          </w:rPr>
          <w:t>1, SLRelay</w:t>
        </w:r>
      </w:ins>
      <w:r w:rsidRPr="0036584A">
        <w:t xml:space="preserve"> relay operation</w:t>
      </w:r>
      <w:r w:rsidR="00906CD1" w:rsidRPr="0036584A">
        <w:t>;</w:t>
      </w:r>
      <w:r w:rsidRPr="0036584A">
        <w:t xml:space="preserve"> </w:t>
      </w:r>
      <w:ins w:id="3033" w:author="ZTE_Weiqiang Du" w:date="2025-09-15T19:23:00Z">
        <w:r w:rsidR="00F73E4F">
          <w:rPr>
            <w:rFonts w:hint="eastAsia"/>
          </w:rPr>
          <w:t xml:space="preserve">[RIL]: </w:t>
        </w:r>
      </w:ins>
      <w:ins w:id="3034" w:author="ZTE_Weiqiang Du" w:date="2025-09-25T09:36:00Z">
        <w:r w:rsidR="00F73E4F">
          <w:rPr>
            <w:rFonts w:eastAsia="SimSun" w:hint="eastAsia"/>
          </w:rPr>
          <w:t>Z45</w:t>
        </w:r>
      </w:ins>
      <w:ins w:id="3035"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36"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37" w:author="ZTE_Weiqiang Du" w:date="2025-09-15T19:23:00Z">
        <w:r w:rsidR="00F73E4F">
          <w:rPr>
            <w:rFonts w:hint="eastAsia"/>
          </w:rPr>
          <w:t xml:space="preserve">[RIL]: </w:t>
        </w:r>
      </w:ins>
      <w:ins w:id="3038" w:author="ZTE_Weiqiang Du" w:date="2025-09-25T09:36:00Z">
        <w:r w:rsidR="00F73E4F">
          <w:rPr>
            <w:rFonts w:eastAsia="SimSun" w:hint="eastAsia"/>
          </w:rPr>
          <w:t>Z45</w:t>
        </w:r>
      </w:ins>
      <w:ins w:id="3039"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40" w:author="ZTE_Weiqiang Du" w:date="2025-09-15T19:23:00Z">
        <w:r w:rsidR="00F73E4F">
          <w:rPr>
            <w:rFonts w:hint="eastAsia"/>
          </w:rPr>
          <w:t xml:space="preserve">[RIL]: </w:t>
        </w:r>
      </w:ins>
      <w:ins w:id="3041" w:author="ZTE_Weiqiang Du" w:date="2025-09-25T09:36:00Z">
        <w:r w:rsidR="00F73E4F">
          <w:rPr>
            <w:rFonts w:eastAsia="SimSun" w:hint="eastAsia"/>
          </w:rPr>
          <w:t>Z45</w:t>
        </w:r>
      </w:ins>
      <w:ins w:id="3042"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43" w:author="ZTE_Weiqiang Du" w:date="2025-09-15T19:27:00Z">
        <w:r w:rsidR="00F73E4F">
          <w:rPr>
            <w:rFonts w:hint="eastAsia"/>
          </w:rPr>
          <w:t xml:space="preserve">[RIL]: </w:t>
        </w:r>
      </w:ins>
      <w:ins w:id="3044" w:author="ZTE_Weiqiang Du" w:date="2025-09-25T09:36:00Z">
        <w:r w:rsidR="00F73E4F">
          <w:rPr>
            <w:rFonts w:eastAsia="SimSun" w:hint="eastAsia"/>
          </w:rPr>
          <w:t>Z45</w:t>
        </w:r>
      </w:ins>
      <w:ins w:id="3045"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46" w:author="ZTE_Weiqiang Du" w:date="2025-09-15T19:24:00Z">
        <w:r w:rsidR="00F73E4F">
          <w:rPr>
            <w:rFonts w:hint="eastAsia"/>
          </w:rPr>
          <w:t xml:space="preserve">[RIL]: </w:t>
        </w:r>
      </w:ins>
      <w:ins w:id="3047" w:author="ZTE_Weiqiang Du" w:date="2025-09-25T09:36:00Z">
        <w:r w:rsidR="00F73E4F">
          <w:rPr>
            <w:rFonts w:eastAsia="SimSun" w:hint="eastAsia"/>
          </w:rPr>
          <w:t>Z45</w:t>
        </w:r>
      </w:ins>
      <w:ins w:id="3048"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49"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50"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51" w:name="_Hlk210599138"/>
      <w:r w:rsidRPr="0036584A">
        <w:t>4&gt;</w:t>
      </w:r>
      <w:r w:rsidRPr="0036584A">
        <w:tab/>
        <w:t>if the UE is capable of Intermediate U2N Relay UE, and if SIB12 includes sl-RelayUE-ConfigCommonMH</w:t>
      </w:r>
      <w:ins w:id="3052" w:author="OPPO-Bingxue" w:date="2025-09-18T12:24:00Z">
        <w:r w:rsidR="00F73E4F">
          <w:t xml:space="preserve"> </w:t>
        </w:r>
        <w:r w:rsidR="00F73E4F">
          <w:rPr>
            <w:color w:val="7030A0"/>
            <w:u w:val="single"/>
            <w:lang w:val="en-US"/>
          </w:rPr>
          <w:t>[RIL]: O503, SLRelay</w:t>
        </w:r>
      </w:ins>
      <w:r w:rsidRPr="0036584A">
        <w:t>; or</w:t>
      </w:r>
    </w:p>
    <w:bookmarkEnd w:id="3051"/>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53" w:author="ZTE_Weiqiang Du" w:date="2025-09-15T19:24:00Z">
        <w:r w:rsidR="00DC1F36">
          <w:rPr>
            <w:rFonts w:hint="eastAsia"/>
          </w:rPr>
          <w:t xml:space="preserve">[RIL]: </w:t>
        </w:r>
      </w:ins>
      <w:ins w:id="3054" w:author="ZTE_Weiqiang Du" w:date="2025-09-25T09:36:00Z">
        <w:r w:rsidR="00DC1F36">
          <w:rPr>
            <w:rFonts w:eastAsia="SimSun" w:hint="eastAsia"/>
          </w:rPr>
          <w:t>Z45</w:t>
        </w:r>
      </w:ins>
      <w:ins w:id="3055"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56" w:author="ZTE_Weiqiang Du" w:date="2025-09-15T19:26:00Z">
        <w:r w:rsidR="00DC1F36">
          <w:rPr>
            <w:rFonts w:hint="eastAsia"/>
          </w:rPr>
          <w:t xml:space="preserve">[RIL]: </w:t>
        </w:r>
      </w:ins>
      <w:ins w:id="3057" w:author="ZTE_Weiqiang Du" w:date="2025-09-25T09:36:00Z">
        <w:r w:rsidR="00DC1F36">
          <w:rPr>
            <w:rFonts w:eastAsia="SimSun" w:hint="eastAsia"/>
          </w:rPr>
          <w:t>Z45</w:t>
        </w:r>
      </w:ins>
      <w:ins w:id="3058" w:author="ZTE_Weiqiang Du" w:date="2025-09-15T19:26:00Z">
        <w:r w:rsidR="00DC1F36">
          <w:rPr>
            <w:rFonts w:eastAsia="SimSun"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9" w:author="ZTE_Weiqiang Du" w:date="2025-09-15T19:27:00Z">
        <w:r w:rsidR="00DC1F36">
          <w:rPr>
            <w:rFonts w:hint="eastAsia"/>
          </w:rPr>
          <w:t xml:space="preserve">[RIL]: </w:t>
        </w:r>
      </w:ins>
      <w:ins w:id="3060" w:author="ZTE_Weiqiang Du" w:date="2025-09-25T09:36:00Z">
        <w:r w:rsidR="00DC1F36">
          <w:rPr>
            <w:rFonts w:eastAsia="SimSun" w:hint="eastAsia"/>
          </w:rPr>
          <w:t>Z45</w:t>
        </w:r>
      </w:ins>
      <w:ins w:id="3061"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62" w:author="ZTE_Weiqiang Du" w:date="2025-09-15T19:26:00Z">
        <w:r w:rsidR="00DC1F36">
          <w:rPr>
            <w:rFonts w:hint="eastAsia"/>
          </w:rPr>
          <w:t xml:space="preserve">[RIL]: </w:t>
        </w:r>
      </w:ins>
      <w:ins w:id="3063" w:author="ZTE_Weiqiang Du" w:date="2025-09-25T09:36:00Z">
        <w:r w:rsidR="00DC1F36">
          <w:rPr>
            <w:rFonts w:eastAsia="SimSun" w:hint="eastAsia"/>
          </w:rPr>
          <w:t>Z45</w:t>
        </w:r>
      </w:ins>
      <w:ins w:id="3064"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65"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66" w:name="_Toc193445817"/>
      <w:bookmarkStart w:id="3067" w:name="_Toc193451622"/>
      <w:bookmarkStart w:id="3068" w:name="_Toc193462890"/>
      <w:bookmarkStart w:id="3069" w:name="_Toc201295177"/>
      <w:bookmarkStart w:id="3070" w:name="_Toc210311445"/>
      <w:r w:rsidRPr="0036584A">
        <w:t>5.8.3.3</w:t>
      </w:r>
      <w:r w:rsidRPr="0036584A">
        <w:tab/>
        <w:t xml:space="preserve">Actions related to transmission of </w:t>
      </w:r>
      <w:r w:rsidRPr="0036584A">
        <w:rPr>
          <w:i/>
        </w:rPr>
        <w:t>SidelinkUEInformationNR</w:t>
      </w:r>
      <w:r w:rsidRPr="0036584A">
        <w:t xml:space="preserve"> message</w:t>
      </w:r>
      <w:bookmarkEnd w:id="3065"/>
      <w:bookmarkEnd w:id="3066"/>
      <w:bookmarkEnd w:id="3067"/>
      <w:bookmarkEnd w:id="3068"/>
      <w:bookmarkEnd w:id="3069"/>
      <w:bookmarkEnd w:id="3070"/>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71" w:author="ZTE_Weiqiang Du" w:date="2025-09-15T19:28:00Z">
        <w:r w:rsidR="00DC1F36">
          <w:rPr>
            <w:rFonts w:hint="eastAsia"/>
          </w:rPr>
          <w:t xml:space="preserve">[RIL]: </w:t>
        </w:r>
      </w:ins>
      <w:ins w:id="3072" w:author="ZTE_Weiqiang Du" w:date="2025-09-25T09:36:00Z">
        <w:r w:rsidR="00DC1F36">
          <w:rPr>
            <w:rFonts w:eastAsia="SimSun" w:hint="eastAsia"/>
          </w:rPr>
          <w:t>Z45</w:t>
        </w:r>
      </w:ins>
      <w:ins w:id="3073"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74" w:author="ZTE_Weiqiang Du" w:date="2025-09-15T19:28:00Z">
        <w:r w:rsidR="00DC1F36">
          <w:rPr>
            <w:rFonts w:hint="eastAsia"/>
          </w:rPr>
          <w:t xml:space="preserve">[RIL]: </w:t>
        </w:r>
      </w:ins>
      <w:ins w:id="3075" w:author="ZTE_Weiqiang Du" w:date="2025-09-25T09:36:00Z">
        <w:r w:rsidR="00DC1F36">
          <w:rPr>
            <w:rFonts w:eastAsia="SimSun" w:hint="eastAsia"/>
          </w:rPr>
          <w:t>Z45</w:t>
        </w:r>
      </w:ins>
      <w:ins w:id="3076"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77" w:author="ZTE_Weiqiang Du" w:date="2025-09-15T19:28:00Z">
        <w:r w:rsidR="00DC1F36">
          <w:rPr>
            <w:rFonts w:hint="eastAsia"/>
          </w:rPr>
          <w:t xml:space="preserve">[RIL]: </w:t>
        </w:r>
      </w:ins>
      <w:ins w:id="3078" w:author="ZTE_Weiqiang Du" w:date="2025-09-25T09:36:00Z">
        <w:r w:rsidR="00DC1F36">
          <w:rPr>
            <w:rFonts w:eastAsia="SimSun" w:hint="eastAsia"/>
          </w:rPr>
          <w:t>Z45</w:t>
        </w:r>
      </w:ins>
      <w:ins w:id="3079"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80" w:author="ZTE_Weiqiang Du" w:date="2025-09-15T19:31:00Z">
        <w:r w:rsidR="00DC1F36">
          <w:rPr>
            <w:rFonts w:hint="eastAsia"/>
          </w:rPr>
          <w:t xml:space="preserve">[RIL]: </w:t>
        </w:r>
      </w:ins>
      <w:ins w:id="3081" w:author="ZTE_Weiqiang Du" w:date="2025-09-25T09:36:00Z">
        <w:r w:rsidR="00DC1F36">
          <w:rPr>
            <w:rFonts w:eastAsia="SimSun" w:hint="eastAsia"/>
          </w:rPr>
          <w:t>Z45</w:t>
        </w:r>
      </w:ins>
      <w:ins w:id="3082"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83"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84"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85" w:author="ZTE_Weiqiang Du" w:date="2025-09-15T19:29:00Z">
        <w:r w:rsidR="00DC1F36">
          <w:rPr>
            <w:rFonts w:hint="eastAsia"/>
          </w:rPr>
          <w:t xml:space="preserve">[RIL]: </w:t>
        </w:r>
      </w:ins>
      <w:ins w:id="3086" w:author="ZTE_Weiqiang Du" w:date="2025-09-25T09:36:00Z">
        <w:r w:rsidR="00DC1F36">
          <w:rPr>
            <w:rFonts w:eastAsia="SimSun" w:hint="eastAsia"/>
          </w:rPr>
          <w:t>Z45</w:t>
        </w:r>
      </w:ins>
      <w:ins w:id="3087" w:author="ZTE_Weiqiang Du" w:date="2025-09-15T19:30:00Z">
        <w:r w:rsidR="00DC1F36">
          <w:rPr>
            <w:rFonts w:eastAsia="SimSun" w:hint="eastAsia"/>
            <w:lang w:val="en-US"/>
          </w:rPr>
          <w:t>5</w:t>
        </w:r>
      </w:ins>
      <w:ins w:id="3088"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089"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090" w:name="_Toc193445818"/>
      <w:bookmarkStart w:id="3091" w:name="_Toc193451623"/>
      <w:bookmarkStart w:id="3092" w:name="_Toc193462891"/>
      <w:bookmarkStart w:id="3093" w:name="_Toc201295178"/>
      <w:bookmarkStart w:id="3094" w:name="_Toc210311446"/>
      <w:r w:rsidRPr="0036584A">
        <w:t>5.8.4</w:t>
      </w:r>
      <w:r w:rsidRPr="0036584A">
        <w:tab/>
        <w:t>Void</w:t>
      </w:r>
      <w:bookmarkEnd w:id="3089"/>
      <w:bookmarkEnd w:id="3090"/>
      <w:bookmarkEnd w:id="3091"/>
      <w:bookmarkEnd w:id="3092"/>
      <w:bookmarkEnd w:id="3093"/>
      <w:bookmarkEnd w:id="3094"/>
    </w:p>
    <w:p w14:paraId="1F968F3A" w14:textId="0B4F6491" w:rsidR="00394471" w:rsidRPr="0036584A" w:rsidRDefault="00394471" w:rsidP="00394471">
      <w:pPr>
        <w:pStyle w:val="Heading3"/>
      </w:pPr>
      <w:bookmarkStart w:id="3095" w:name="_Toc60777011"/>
      <w:bookmarkStart w:id="3096" w:name="_Toc193445819"/>
      <w:bookmarkStart w:id="3097" w:name="_Toc193451624"/>
      <w:bookmarkStart w:id="3098" w:name="_Toc193462892"/>
      <w:bookmarkStart w:id="3099" w:name="_Toc201295179"/>
      <w:bookmarkStart w:id="3100" w:name="_Toc210311447"/>
      <w:r w:rsidRPr="0036584A">
        <w:t>5.8.5</w:t>
      </w:r>
      <w:r w:rsidRPr="0036584A">
        <w:tab/>
        <w:t>Sidelink synchronisation information transmission for NR sidelink communication</w:t>
      </w:r>
      <w:bookmarkEnd w:id="3095"/>
      <w:r w:rsidR="00BD7E37" w:rsidRPr="0036584A">
        <w:t>/discovery</w:t>
      </w:r>
      <w:r w:rsidR="004E0747" w:rsidRPr="0036584A">
        <w:t>/positioning</w:t>
      </w:r>
      <w:bookmarkEnd w:id="3096"/>
      <w:bookmarkEnd w:id="3097"/>
      <w:bookmarkEnd w:id="3098"/>
      <w:bookmarkEnd w:id="3099"/>
      <w:bookmarkEnd w:id="3100"/>
    </w:p>
    <w:p w14:paraId="6E015D8A" w14:textId="77777777" w:rsidR="00394471" w:rsidRPr="0036584A" w:rsidRDefault="00394471" w:rsidP="00394471">
      <w:pPr>
        <w:pStyle w:val="Heading4"/>
      </w:pPr>
      <w:bookmarkStart w:id="3101" w:name="_Toc60777012"/>
      <w:bookmarkStart w:id="3102" w:name="_Toc193445820"/>
      <w:bookmarkStart w:id="3103" w:name="_Toc193451625"/>
      <w:bookmarkStart w:id="3104" w:name="_Toc193462893"/>
      <w:bookmarkStart w:id="3105" w:name="_Toc201295180"/>
      <w:bookmarkStart w:id="3106" w:name="_Toc210311448"/>
      <w:r w:rsidRPr="0036584A">
        <w:t>5.8.5.1</w:t>
      </w:r>
      <w:r w:rsidRPr="0036584A">
        <w:tab/>
        <w:t>General</w:t>
      </w:r>
      <w:bookmarkEnd w:id="3101"/>
      <w:bookmarkEnd w:id="3102"/>
      <w:bookmarkEnd w:id="3103"/>
      <w:bookmarkEnd w:id="3104"/>
      <w:bookmarkEnd w:id="3105"/>
      <w:bookmarkEnd w:id="3106"/>
    </w:p>
    <w:p w14:paraId="456E5D2F" w14:textId="77777777" w:rsidR="00394471" w:rsidRPr="0036584A" w:rsidRDefault="00180E2C" w:rsidP="00394471">
      <w:pPr>
        <w:pStyle w:val="TH"/>
      </w:pPr>
      <w:r w:rsidRPr="0036584A">
        <w:rPr>
          <w:rFonts w:ascii="Times New Roman" w:eastAsia="DotumChe" w:hAnsi="Times New Roman"/>
          <w:noProof/>
          <w:lang w:eastAsia="en-US"/>
        </w:rPr>
        <w:object w:dxaOrig="7365" w:dyaOrig="2565" w14:anchorId="5268EC15">
          <v:shape id="_x0000_i1074" type="#_x0000_t75" alt="" style="width:368.45pt;height:129.1pt;mso-width-percent:0;mso-height-percent:0;mso-width-percent:0;mso-height-percent:0" o:ole="">
            <v:imagedata r:id="rId107" o:title=""/>
          </v:shape>
          <o:OLEObject Type="Embed" ProgID="Mscgen.Chart" ShapeID="_x0000_i1074" DrawAspect="Content" ObjectID="_1822761060"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180E2C" w:rsidP="00394471">
      <w:pPr>
        <w:pStyle w:val="TH"/>
      </w:pPr>
      <w:r w:rsidRPr="0036584A">
        <w:rPr>
          <w:rFonts w:ascii="Times New Roman" w:hAnsi="Times New Roman"/>
          <w:noProof/>
        </w:rPr>
        <w:object w:dxaOrig="8805" w:dyaOrig="2085" w14:anchorId="1E35B028">
          <v:shape id="_x0000_i1075" type="#_x0000_t75" alt="" style="width:440.95pt;height:104.3pt;mso-width-percent:0;mso-height-percent:0;mso-width-percent:0;mso-height-percent:0" o:ole="">
            <v:imagedata r:id="rId109" o:title=""/>
          </v:shape>
          <o:OLEObject Type="Embed" ProgID="Mscgen.Chart" ShapeID="_x0000_i1075" DrawAspect="Content" ObjectID="_1822761061"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07" w:name="_Toc60777013"/>
      <w:bookmarkStart w:id="3108" w:name="_Toc193445821"/>
      <w:bookmarkStart w:id="3109" w:name="_Toc193451626"/>
      <w:bookmarkStart w:id="3110" w:name="_Toc193462894"/>
      <w:bookmarkStart w:id="3111" w:name="_Toc201295181"/>
      <w:bookmarkStart w:id="3112" w:name="_Toc210311449"/>
      <w:r w:rsidRPr="0036584A">
        <w:t>5.8.5.2</w:t>
      </w:r>
      <w:r w:rsidRPr="0036584A">
        <w:tab/>
        <w:t>Initiation</w:t>
      </w:r>
      <w:bookmarkEnd w:id="3107"/>
      <w:bookmarkEnd w:id="3108"/>
      <w:bookmarkEnd w:id="3109"/>
      <w:bookmarkEnd w:id="3110"/>
      <w:bookmarkEnd w:id="3111"/>
      <w:bookmarkEnd w:id="3112"/>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13" w:name="_Toc60777014"/>
      <w:bookmarkStart w:id="3114" w:name="_Toc193445822"/>
      <w:bookmarkStart w:id="3115" w:name="_Toc193451627"/>
      <w:bookmarkStart w:id="3116" w:name="_Toc193462895"/>
      <w:bookmarkStart w:id="3117" w:name="_Toc201295182"/>
      <w:bookmarkStart w:id="3118" w:name="_Toc210311450"/>
      <w:r w:rsidRPr="0036584A">
        <w:t>5.8.5.3</w:t>
      </w:r>
      <w:r w:rsidRPr="0036584A">
        <w:tab/>
        <w:t>Transmission of SLSS</w:t>
      </w:r>
      <w:bookmarkEnd w:id="3113"/>
      <w:bookmarkEnd w:id="3114"/>
      <w:bookmarkEnd w:id="3115"/>
      <w:bookmarkEnd w:id="3116"/>
      <w:bookmarkEnd w:id="3117"/>
      <w:bookmarkEnd w:id="3118"/>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19" w:name="_Toc60777015"/>
      <w:bookmarkStart w:id="3120" w:name="_Toc193445823"/>
      <w:bookmarkStart w:id="3121" w:name="_Toc193451628"/>
      <w:bookmarkStart w:id="3122" w:name="_Toc193462896"/>
      <w:bookmarkStart w:id="3123" w:name="_Toc201295183"/>
      <w:bookmarkStart w:id="3124" w:name="_Toc210311451"/>
      <w:r w:rsidRPr="0036584A">
        <w:t>5.8.5a</w:t>
      </w:r>
      <w:r w:rsidRPr="0036584A">
        <w:tab/>
        <w:t>Sidelink synchronisation information transmission for V2X sidelink communication</w:t>
      </w:r>
      <w:bookmarkEnd w:id="3119"/>
      <w:bookmarkEnd w:id="3120"/>
      <w:bookmarkEnd w:id="3121"/>
      <w:bookmarkEnd w:id="3122"/>
      <w:bookmarkEnd w:id="3123"/>
      <w:bookmarkEnd w:id="3124"/>
    </w:p>
    <w:p w14:paraId="549BB199" w14:textId="77777777" w:rsidR="00394471" w:rsidRPr="0036584A" w:rsidRDefault="00394471" w:rsidP="00394471">
      <w:pPr>
        <w:pStyle w:val="Heading4"/>
      </w:pPr>
      <w:bookmarkStart w:id="3125" w:name="_Toc60777016"/>
      <w:bookmarkStart w:id="3126" w:name="_Toc193445824"/>
      <w:bookmarkStart w:id="3127" w:name="_Toc193451629"/>
      <w:bookmarkStart w:id="3128" w:name="_Toc193462897"/>
      <w:bookmarkStart w:id="3129" w:name="_Toc201295184"/>
      <w:bookmarkStart w:id="3130" w:name="_Toc210311452"/>
      <w:r w:rsidRPr="0036584A">
        <w:t>5.8.5a.1</w:t>
      </w:r>
      <w:r w:rsidRPr="0036584A">
        <w:tab/>
        <w:t>General</w:t>
      </w:r>
      <w:bookmarkEnd w:id="3125"/>
      <w:bookmarkEnd w:id="3126"/>
      <w:bookmarkEnd w:id="3127"/>
      <w:bookmarkEnd w:id="3128"/>
      <w:bookmarkEnd w:id="3129"/>
      <w:bookmarkEnd w:id="3130"/>
    </w:p>
    <w:p w14:paraId="73F90B0D" w14:textId="644425A9" w:rsidR="00394471" w:rsidRPr="0036584A" w:rsidRDefault="00180E2C" w:rsidP="00394471">
      <w:pPr>
        <w:pStyle w:val="TH"/>
      </w:pPr>
      <w:r w:rsidRPr="0036584A">
        <w:rPr>
          <w:rFonts w:ascii="Times New Roman" w:eastAsia="DotumChe" w:hAnsi="Times New Roman"/>
          <w:noProof/>
          <w:lang w:eastAsia="en-US"/>
        </w:rPr>
        <w:object w:dxaOrig="7920" w:dyaOrig="2565" w14:anchorId="0020712B">
          <v:shape id="_x0000_i1076" type="#_x0000_t75" alt="" style="width:397.75pt;height:129.1pt;mso-width-percent:0;mso-height-percent:0;mso-width-percent:0;mso-height-percent:0" o:ole="">
            <v:imagedata r:id="rId111" o:title=""/>
          </v:shape>
          <o:OLEObject Type="Embed" ProgID="Mscgen.Chart" ShapeID="_x0000_i1076" DrawAspect="Content" ObjectID="_1822761062"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180E2C" w:rsidP="00394471">
      <w:pPr>
        <w:pStyle w:val="TH"/>
      </w:pPr>
      <w:r w:rsidRPr="0036584A">
        <w:rPr>
          <w:rFonts w:ascii="Times New Roman" w:hAnsi="Times New Roman"/>
          <w:noProof/>
        </w:rPr>
        <w:object w:dxaOrig="9240" w:dyaOrig="2055" w14:anchorId="43B08F1F">
          <v:shape id="_x0000_i1077" type="#_x0000_t75" alt="" style="width:462.8pt;height:102.8pt;mso-width-percent:0;mso-height-percent:0;mso-width-percent:0;mso-height-percent:0" o:ole="">
            <v:imagedata r:id="rId113" o:title=""/>
          </v:shape>
          <o:OLEObject Type="Embed" ProgID="Mscgen.Chart" ShapeID="_x0000_i1077" DrawAspect="Content" ObjectID="_1822761063"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31" w:name="_Toc60777017"/>
      <w:bookmarkStart w:id="3132" w:name="_Toc193445825"/>
      <w:bookmarkStart w:id="3133" w:name="_Toc193451630"/>
      <w:bookmarkStart w:id="3134" w:name="_Toc193462898"/>
      <w:bookmarkStart w:id="3135" w:name="_Toc201295185"/>
      <w:bookmarkStart w:id="3136" w:name="_Toc210311453"/>
      <w:r w:rsidRPr="0036584A">
        <w:t>5.8.5a.2</w:t>
      </w:r>
      <w:r w:rsidRPr="0036584A">
        <w:tab/>
        <w:t>Initiation</w:t>
      </w:r>
      <w:bookmarkEnd w:id="3131"/>
      <w:bookmarkEnd w:id="3132"/>
      <w:bookmarkEnd w:id="3133"/>
      <w:bookmarkEnd w:id="3134"/>
      <w:bookmarkEnd w:id="3135"/>
      <w:bookmarkEnd w:id="3136"/>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37" w:name="_Toc60777018"/>
      <w:bookmarkStart w:id="3138" w:name="_Toc193445826"/>
      <w:bookmarkStart w:id="3139" w:name="_Toc193451631"/>
      <w:bookmarkStart w:id="3140" w:name="_Toc193462899"/>
      <w:bookmarkStart w:id="3141" w:name="_Toc201295186"/>
      <w:bookmarkStart w:id="3142" w:name="_Toc210311454"/>
      <w:r w:rsidRPr="0036584A">
        <w:t>5.8.6</w:t>
      </w:r>
      <w:r w:rsidRPr="0036584A">
        <w:tab/>
        <w:t>Sidelink synchronisation reference</w:t>
      </w:r>
      <w:bookmarkEnd w:id="3137"/>
      <w:bookmarkEnd w:id="3138"/>
      <w:bookmarkEnd w:id="3139"/>
      <w:bookmarkEnd w:id="3140"/>
      <w:bookmarkEnd w:id="3141"/>
      <w:bookmarkEnd w:id="3142"/>
    </w:p>
    <w:p w14:paraId="3FE1FA26" w14:textId="77777777" w:rsidR="00394471" w:rsidRPr="0036584A" w:rsidRDefault="00394471" w:rsidP="00394471">
      <w:pPr>
        <w:pStyle w:val="Heading4"/>
      </w:pPr>
      <w:bookmarkStart w:id="3143" w:name="_Toc60777019"/>
      <w:bookmarkStart w:id="3144" w:name="_Toc193445827"/>
      <w:bookmarkStart w:id="3145" w:name="_Toc193451632"/>
      <w:bookmarkStart w:id="3146" w:name="_Toc193462900"/>
      <w:bookmarkStart w:id="3147" w:name="_Toc201295187"/>
      <w:bookmarkStart w:id="3148" w:name="_Toc210311455"/>
      <w:r w:rsidRPr="0036584A">
        <w:t>5.8.6.1</w:t>
      </w:r>
      <w:r w:rsidRPr="0036584A">
        <w:tab/>
        <w:t>General</w:t>
      </w:r>
      <w:bookmarkEnd w:id="3143"/>
      <w:bookmarkEnd w:id="3144"/>
      <w:bookmarkEnd w:id="3145"/>
      <w:bookmarkEnd w:id="3146"/>
      <w:bookmarkEnd w:id="3147"/>
      <w:bookmarkEnd w:id="3148"/>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49" w:name="_Toc60777020"/>
      <w:bookmarkStart w:id="3150" w:name="_Toc193445828"/>
      <w:bookmarkStart w:id="3151" w:name="_Toc193451633"/>
      <w:bookmarkStart w:id="3152" w:name="_Toc193462901"/>
      <w:bookmarkStart w:id="3153" w:name="_Toc201295188"/>
      <w:bookmarkStart w:id="3154" w:name="_Toc210311456"/>
      <w:r w:rsidRPr="0036584A">
        <w:t>5.8.6.2</w:t>
      </w:r>
      <w:r w:rsidRPr="0036584A">
        <w:tab/>
        <w:t>Selection and reselection of synchronisation reference</w:t>
      </w:r>
      <w:bookmarkEnd w:id="3149"/>
      <w:bookmarkEnd w:id="3150"/>
      <w:bookmarkEnd w:id="3151"/>
      <w:bookmarkEnd w:id="3152"/>
      <w:bookmarkEnd w:id="3153"/>
      <w:bookmarkEnd w:id="3154"/>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55" w:name="_Toc193445829"/>
      <w:bookmarkStart w:id="3156" w:name="_Toc193451634"/>
      <w:bookmarkStart w:id="3157" w:name="_Toc193462902"/>
      <w:bookmarkStart w:id="3158" w:name="_Toc201295189"/>
      <w:bookmarkStart w:id="3159" w:name="_Toc210311457"/>
      <w:r w:rsidRPr="0036584A">
        <w:t>5.8.6.2a</w:t>
      </w:r>
      <w:r w:rsidRPr="0036584A">
        <w:tab/>
        <w:t>Sidelink synchronization reference priority group order</w:t>
      </w:r>
      <w:bookmarkEnd w:id="3155"/>
      <w:bookmarkEnd w:id="3156"/>
      <w:bookmarkEnd w:id="3157"/>
      <w:bookmarkEnd w:id="3158"/>
      <w:bookmarkEnd w:id="3159"/>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60" w:name="_Toc193445830"/>
      <w:bookmarkStart w:id="3161" w:name="_Toc193451635"/>
      <w:bookmarkStart w:id="3162" w:name="_Toc193462903"/>
      <w:bookmarkStart w:id="3163" w:name="_Toc201295190"/>
      <w:bookmarkStart w:id="3164" w:name="_Toc210311458"/>
      <w:r w:rsidRPr="0036584A">
        <w:t>5.8.6.2b</w:t>
      </w:r>
      <w:r w:rsidRPr="0036584A">
        <w:tab/>
        <w:t>Sidelink synchronization reference search</w:t>
      </w:r>
      <w:bookmarkEnd w:id="3160"/>
      <w:bookmarkEnd w:id="3161"/>
      <w:bookmarkEnd w:id="3162"/>
      <w:bookmarkEnd w:id="3163"/>
      <w:bookmarkEnd w:id="3164"/>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65" w:name="_Toc60777021"/>
      <w:bookmarkStart w:id="3166" w:name="_Toc193445831"/>
      <w:bookmarkStart w:id="3167" w:name="_Toc193451636"/>
      <w:bookmarkStart w:id="3168" w:name="_Toc193462904"/>
      <w:bookmarkStart w:id="3169" w:name="_Toc201295191"/>
      <w:bookmarkStart w:id="3170" w:name="_Toc210311459"/>
      <w:r w:rsidRPr="0036584A">
        <w:t>5.8.6.3</w:t>
      </w:r>
      <w:r w:rsidRPr="0036584A">
        <w:tab/>
        <w:t>Sidelink communication transmission reference cell selection</w:t>
      </w:r>
      <w:bookmarkEnd w:id="3165"/>
      <w:bookmarkEnd w:id="3166"/>
      <w:bookmarkEnd w:id="3167"/>
      <w:bookmarkEnd w:id="3168"/>
      <w:bookmarkEnd w:id="3169"/>
      <w:bookmarkEnd w:id="3170"/>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71" w:name="_Toc60777022"/>
      <w:bookmarkStart w:id="3172" w:name="_Toc193445832"/>
      <w:bookmarkStart w:id="3173" w:name="_Toc193451637"/>
      <w:bookmarkStart w:id="3174" w:name="_Toc193462905"/>
      <w:bookmarkStart w:id="3175" w:name="_Toc201295192"/>
      <w:bookmarkStart w:id="3176" w:name="_Toc210311460"/>
      <w:r w:rsidRPr="0036584A">
        <w:lastRenderedPageBreak/>
        <w:t>5.8.7</w:t>
      </w:r>
      <w:r w:rsidRPr="0036584A">
        <w:tab/>
        <w:t>Sidelink communication reception</w:t>
      </w:r>
      <w:bookmarkEnd w:id="3171"/>
      <w:bookmarkEnd w:id="3172"/>
      <w:bookmarkEnd w:id="3173"/>
      <w:bookmarkEnd w:id="3174"/>
      <w:bookmarkEnd w:id="3175"/>
      <w:bookmarkEnd w:id="3176"/>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77" w:name="_Toc60777023"/>
      <w:bookmarkStart w:id="3178" w:name="_Toc193445833"/>
      <w:bookmarkStart w:id="3179" w:name="_Toc193451638"/>
      <w:bookmarkStart w:id="3180" w:name="_Toc193462906"/>
      <w:bookmarkStart w:id="3181" w:name="_Toc201295193"/>
      <w:bookmarkStart w:id="3182" w:name="_Toc210311461"/>
      <w:r w:rsidRPr="0036584A">
        <w:t>5.8.8</w:t>
      </w:r>
      <w:r w:rsidRPr="0036584A">
        <w:tab/>
        <w:t>Sidelink communication transmission</w:t>
      </w:r>
      <w:bookmarkEnd w:id="3177"/>
      <w:bookmarkEnd w:id="3178"/>
      <w:bookmarkEnd w:id="3179"/>
      <w:bookmarkEnd w:id="3180"/>
      <w:bookmarkEnd w:id="3181"/>
      <w:bookmarkEnd w:id="3182"/>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83" w:name="_Toc60777024"/>
      <w:bookmarkStart w:id="3184" w:name="_Toc193445834"/>
      <w:bookmarkStart w:id="3185" w:name="_Toc193451639"/>
      <w:bookmarkStart w:id="3186" w:name="_Toc193462907"/>
      <w:bookmarkStart w:id="3187" w:name="_Toc201295194"/>
      <w:bookmarkStart w:id="3188"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183"/>
      <w:bookmarkEnd w:id="3184"/>
      <w:bookmarkEnd w:id="3185"/>
      <w:bookmarkEnd w:id="3186"/>
      <w:bookmarkEnd w:id="3187"/>
      <w:bookmarkEnd w:id="3188"/>
    </w:p>
    <w:p w14:paraId="578882C7" w14:textId="77777777" w:rsidR="00394471" w:rsidRPr="0036584A" w:rsidRDefault="00394471" w:rsidP="00394471">
      <w:pPr>
        <w:pStyle w:val="Heading4"/>
      </w:pPr>
      <w:bookmarkStart w:id="3189" w:name="_Toc60777025"/>
      <w:bookmarkStart w:id="3190" w:name="_Toc193445835"/>
      <w:bookmarkStart w:id="3191" w:name="_Toc193451640"/>
      <w:bookmarkStart w:id="3192" w:name="_Toc193462908"/>
      <w:bookmarkStart w:id="3193" w:name="_Toc201295195"/>
      <w:bookmarkStart w:id="3194" w:name="_Toc210311463"/>
      <w:r w:rsidRPr="0036584A">
        <w:t>5.8.9.1</w:t>
      </w:r>
      <w:r w:rsidRPr="0036584A">
        <w:tab/>
        <w:t>Sidelink RRC reconfiguration</w:t>
      </w:r>
      <w:bookmarkEnd w:id="3189"/>
      <w:bookmarkEnd w:id="3190"/>
      <w:bookmarkEnd w:id="3191"/>
      <w:bookmarkEnd w:id="3192"/>
      <w:bookmarkEnd w:id="3193"/>
      <w:bookmarkEnd w:id="3194"/>
    </w:p>
    <w:p w14:paraId="2B0DFE43" w14:textId="77777777" w:rsidR="00394471" w:rsidRPr="0036584A" w:rsidRDefault="00394471" w:rsidP="00394471">
      <w:pPr>
        <w:pStyle w:val="Heading5"/>
      </w:pPr>
      <w:bookmarkStart w:id="3195" w:name="_Toc60777026"/>
      <w:bookmarkStart w:id="3196" w:name="_Toc193445836"/>
      <w:bookmarkStart w:id="3197" w:name="_Toc193451641"/>
      <w:bookmarkStart w:id="3198" w:name="_Toc193462909"/>
      <w:bookmarkStart w:id="3199" w:name="_Toc201295196"/>
      <w:bookmarkStart w:id="3200" w:name="_Toc210311464"/>
      <w:r w:rsidRPr="0036584A">
        <w:rPr>
          <w:rFonts w:eastAsia="MS Mincho"/>
        </w:rPr>
        <w:t>5.8.9.1.1</w:t>
      </w:r>
      <w:r w:rsidRPr="0036584A">
        <w:rPr>
          <w:rFonts w:eastAsia="MS Mincho"/>
        </w:rPr>
        <w:tab/>
      </w:r>
      <w:r w:rsidRPr="0036584A">
        <w:t>General</w:t>
      </w:r>
      <w:bookmarkEnd w:id="3195"/>
      <w:bookmarkEnd w:id="3196"/>
      <w:bookmarkEnd w:id="3197"/>
      <w:bookmarkEnd w:id="3198"/>
      <w:bookmarkEnd w:id="3199"/>
      <w:bookmarkEnd w:id="3200"/>
    </w:p>
    <w:p w14:paraId="52E00E61" w14:textId="77777777" w:rsidR="00394471" w:rsidRPr="0036584A" w:rsidRDefault="00394471" w:rsidP="00394471">
      <w:pPr>
        <w:pStyle w:val="TH"/>
        <w:rPr>
          <w:noProof/>
        </w:rPr>
      </w:pPr>
    </w:p>
    <w:p w14:paraId="7894885C" w14:textId="77777777" w:rsidR="00394471" w:rsidRPr="0036584A" w:rsidRDefault="00180E2C" w:rsidP="00394471">
      <w:pPr>
        <w:pStyle w:val="TH"/>
      </w:pPr>
      <w:r w:rsidRPr="0036584A">
        <w:rPr>
          <w:noProof/>
        </w:rPr>
        <w:object w:dxaOrig="4860" w:dyaOrig="2145" w14:anchorId="19945654">
          <v:shape id="_x0000_i1078" type="#_x0000_t75" alt="" style="width:241.3pt;height:107.25pt;mso-width-percent:0;mso-height-percent:0;mso-width-percent:0;mso-height-percent:0" o:ole="">
            <v:imagedata r:id="rId115" o:title=""/>
          </v:shape>
          <o:OLEObject Type="Embed" ProgID="Mscgen.Chart" ShapeID="_x0000_i1078" DrawAspect="Content" ObjectID="_1822761064"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180E2C" w:rsidP="00394471">
      <w:pPr>
        <w:pStyle w:val="TH"/>
      </w:pPr>
      <w:r w:rsidRPr="0036584A">
        <w:rPr>
          <w:noProof/>
        </w:rPr>
        <w:object w:dxaOrig="4740" w:dyaOrig="2145" w14:anchorId="6AC09AF2">
          <v:shape id="_x0000_i1079" type="#_x0000_t75" alt="" style="width:236.35pt;height:107.25pt;mso-width-percent:0;mso-height-percent:0;mso-width-percent:0;mso-height-percent:0" o:ole="">
            <v:imagedata r:id="rId117" o:title=""/>
          </v:shape>
          <o:OLEObject Type="Embed" ProgID="Mscgen.Chart" ShapeID="_x0000_i1079" DrawAspect="Content" ObjectID="_1822761065"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201" w:name="_Toc60777027"/>
      <w:bookmarkStart w:id="3202" w:name="_Toc193445837"/>
      <w:bookmarkStart w:id="3203" w:name="_Toc193451642"/>
      <w:bookmarkStart w:id="3204" w:name="_Toc193462910"/>
      <w:bookmarkStart w:id="3205" w:name="_Toc201295197"/>
      <w:bookmarkStart w:id="3206"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01"/>
      <w:bookmarkEnd w:id="3202"/>
      <w:bookmarkEnd w:id="3203"/>
      <w:bookmarkEnd w:id="3204"/>
      <w:bookmarkEnd w:id="3205"/>
      <w:bookmarkEnd w:id="3206"/>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07"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08" w:name="_Toc60777028"/>
      <w:bookmarkStart w:id="3209" w:name="_Toc193445838"/>
      <w:bookmarkStart w:id="3210" w:name="_Toc193451643"/>
      <w:bookmarkStart w:id="3211" w:name="_Toc193462911"/>
      <w:bookmarkStart w:id="3212" w:name="_Toc201295198"/>
      <w:bookmarkStart w:id="3213"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08"/>
      <w:bookmarkEnd w:id="3209"/>
      <w:bookmarkEnd w:id="3210"/>
      <w:bookmarkEnd w:id="3211"/>
      <w:bookmarkEnd w:id="3212"/>
      <w:bookmarkEnd w:id="3213"/>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14"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15" w:name="_Toc193445839"/>
      <w:bookmarkStart w:id="3216" w:name="_Toc193451644"/>
      <w:bookmarkStart w:id="3217" w:name="_Toc193462912"/>
      <w:bookmarkStart w:id="3218" w:name="_Toc201295199"/>
      <w:bookmarkStart w:id="3219" w:name="_Toc210311467"/>
      <w:r w:rsidRPr="0036584A">
        <w:rPr>
          <w:rFonts w:eastAsia="MS Mincho"/>
        </w:rPr>
        <w:lastRenderedPageBreak/>
        <w:t>5.8.9.1.4</w:t>
      </w:r>
      <w:r w:rsidRPr="0036584A">
        <w:rPr>
          <w:rFonts w:eastAsia="MS Mincho"/>
        </w:rPr>
        <w:tab/>
        <w:t>Void</w:t>
      </w:r>
      <w:bookmarkEnd w:id="3214"/>
      <w:bookmarkEnd w:id="3215"/>
      <w:bookmarkEnd w:id="3216"/>
      <w:bookmarkEnd w:id="3217"/>
      <w:bookmarkEnd w:id="3218"/>
      <w:bookmarkEnd w:id="3219"/>
    </w:p>
    <w:p w14:paraId="5946FF37" w14:textId="77777777" w:rsidR="00394471" w:rsidRPr="0036584A" w:rsidRDefault="00394471" w:rsidP="00394471">
      <w:pPr>
        <w:pStyle w:val="Heading5"/>
        <w:rPr>
          <w:rFonts w:eastAsia="MS Mincho"/>
        </w:rPr>
      </w:pPr>
      <w:bookmarkStart w:id="3220" w:name="_Toc60777030"/>
      <w:bookmarkStart w:id="3221" w:name="_Toc193445840"/>
      <w:bookmarkStart w:id="3222" w:name="_Toc193451645"/>
      <w:bookmarkStart w:id="3223" w:name="_Toc193462913"/>
      <w:bookmarkStart w:id="3224" w:name="_Toc201295200"/>
      <w:bookmarkStart w:id="3225" w:name="_Toc210311468"/>
      <w:r w:rsidRPr="0036584A">
        <w:rPr>
          <w:rFonts w:eastAsia="MS Mincho"/>
        </w:rPr>
        <w:t>5.8.9.1.5</w:t>
      </w:r>
      <w:r w:rsidRPr="0036584A">
        <w:rPr>
          <w:rFonts w:eastAsia="MS Mincho"/>
        </w:rPr>
        <w:tab/>
        <w:t>Void</w:t>
      </w:r>
      <w:bookmarkEnd w:id="3220"/>
      <w:bookmarkEnd w:id="3221"/>
      <w:bookmarkEnd w:id="3222"/>
      <w:bookmarkEnd w:id="3223"/>
      <w:bookmarkEnd w:id="3224"/>
      <w:bookmarkEnd w:id="3225"/>
    </w:p>
    <w:p w14:paraId="13B9B700" w14:textId="77777777" w:rsidR="00394471" w:rsidRPr="0036584A" w:rsidRDefault="00394471" w:rsidP="00394471">
      <w:pPr>
        <w:pStyle w:val="Heading5"/>
        <w:rPr>
          <w:rFonts w:eastAsia="MS Mincho"/>
        </w:rPr>
      </w:pPr>
      <w:bookmarkStart w:id="3226" w:name="_Toc60777031"/>
      <w:bookmarkStart w:id="3227" w:name="_Toc193445841"/>
      <w:bookmarkStart w:id="3228" w:name="_Toc193451646"/>
      <w:bookmarkStart w:id="3229" w:name="_Toc193462914"/>
      <w:bookmarkStart w:id="3230" w:name="_Toc201295201"/>
      <w:bookmarkStart w:id="3231" w:name="_Toc210311469"/>
      <w:r w:rsidRPr="0036584A">
        <w:rPr>
          <w:rFonts w:eastAsia="MS Mincho"/>
        </w:rPr>
        <w:t>5.8.9.1.6</w:t>
      </w:r>
      <w:r w:rsidRPr="0036584A">
        <w:rPr>
          <w:rFonts w:eastAsia="MS Mincho"/>
        </w:rPr>
        <w:tab/>
        <w:t>Void</w:t>
      </w:r>
      <w:bookmarkEnd w:id="3226"/>
      <w:bookmarkEnd w:id="3227"/>
      <w:bookmarkEnd w:id="3228"/>
      <w:bookmarkEnd w:id="3229"/>
      <w:bookmarkEnd w:id="3230"/>
      <w:bookmarkEnd w:id="3231"/>
    </w:p>
    <w:p w14:paraId="56AE428E" w14:textId="77777777" w:rsidR="00394471" w:rsidRPr="0036584A" w:rsidRDefault="00394471" w:rsidP="00394471">
      <w:pPr>
        <w:pStyle w:val="Heading5"/>
        <w:rPr>
          <w:rFonts w:eastAsia="MS Mincho"/>
        </w:rPr>
      </w:pPr>
      <w:bookmarkStart w:id="3232" w:name="_Toc60777032"/>
      <w:bookmarkStart w:id="3233" w:name="_Toc193445842"/>
      <w:bookmarkStart w:id="3234" w:name="_Toc193451647"/>
      <w:bookmarkStart w:id="3235" w:name="_Toc193462915"/>
      <w:bookmarkStart w:id="3236" w:name="_Toc201295202"/>
      <w:bookmarkStart w:id="3237" w:name="_Toc210311470"/>
      <w:r w:rsidRPr="0036584A">
        <w:rPr>
          <w:rFonts w:eastAsia="MS Mincho"/>
        </w:rPr>
        <w:t>5.8.9.1.7</w:t>
      </w:r>
      <w:r w:rsidRPr="0036584A">
        <w:rPr>
          <w:rFonts w:eastAsia="MS Mincho"/>
        </w:rPr>
        <w:tab/>
        <w:t>Void</w:t>
      </w:r>
      <w:bookmarkEnd w:id="3232"/>
      <w:bookmarkEnd w:id="3233"/>
      <w:bookmarkEnd w:id="3234"/>
      <w:bookmarkEnd w:id="3235"/>
      <w:bookmarkEnd w:id="3236"/>
      <w:bookmarkEnd w:id="3237"/>
    </w:p>
    <w:p w14:paraId="763C2D54" w14:textId="77777777" w:rsidR="00394471" w:rsidRPr="0036584A" w:rsidRDefault="00394471" w:rsidP="00394471">
      <w:pPr>
        <w:pStyle w:val="Heading5"/>
        <w:rPr>
          <w:rFonts w:eastAsia="MS Mincho"/>
        </w:rPr>
      </w:pPr>
      <w:bookmarkStart w:id="3238" w:name="_Toc60777033"/>
      <w:bookmarkStart w:id="3239" w:name="_Toc193445843"/>
      <w:bookmarkStart w:id="3240" w:name="_Toc193451648"/>
      <w:bookmarkStart w:id="3241" w:name="_Toc193462916"/>
      <w:bookmarkStart w:id="3242" w:name="_Toc201295203"/>
      <w:bookmarkStart w:id="3243"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38"/>
      <w:bookmarkEnd w:id="3239"/>
      <w:bookmarkEnd w:id="3240"/>
      <w:bookmarkEnd w:id="3241"/>
      <w:bookmarkEnd w:id="3242"/>
      <w:bookmarkEnd w:id="3243"/>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44" w:name="_Toc60777034"/>
      <w:bookmarkStart w:id="3245" w:name="_Toc193445844"/>
      <w:bookmarkStart w:id="3246" w:name="_Toc193451649"/>
      <w:bookmarkStart w:id="3247" w:name="_Toc193462917"/>
      <w:bookmarkStart w:id="3248" w:name="_Toc201295204"/>
      <w:bookmarkStart w:id="3249"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44"/>
      <w:bookmarkEnd w:id="3245"/>
      <w:bookmarkEnd w:id="3246"/>
      <w:bookmarkEnd w:id="3247"/>
      <w:bookmarkEnd w:id="3248"/>
      <w:bookmarkEnd w:id="3249"/>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50" w:name="_Toc193462918"/>
      <w:bookmarkStart w:id="3251" w:name="_Toc201295205"/>
      <w:bookmarkStart w:id="3252" w:name="_Toc210311473"/>
      <w:r w:rsidRPr="0036584A">
        <w:rPr>
          <w:rFonts w:ascii="Arial" w:eastAsia="MS Mincho" w:hAnsi="Arial"/>
          <w:sz w:val="22"/>
        </w:rPr>
        <w:t>5.8.9.1.10</w:t>
      </w:r>
      <w:r w:rsidRPr="0036584A">
        <w:rPr>
          <w:rFonts w:ascii="Arial" w:eastAsia="MS Mincho" w:hAnsi="Arial"/>
          <w:sz w:val="22"/>
        </w:rPr>
        <w:tab/>
        <w:t>Sidelink reset configuration</w:t>
      </w:r>
      <w:bookmarkEnd w:id="3250"/>
      <w:bookmarkEnd w:id="3251"/>
      <w:bookmarkEnd w:id="3252"/>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53" w:name="_Toc60777035"/>
      <w:bookmarkStart w:id="3254" w:name="_Toc193445845"/>
      <w:bookmarkStart w:id="3255" w:name="_Toc193451650"/>
      <w:bookmarkStart w:id="3256" w:name="_Toc193462919"/>
      <w:bookmarkStart w:id="3257" w:name="_Toc201295206"/>
      <w:bookmarkStart w:id="3258" w:name="_Toc210311474"/>
      <w:r w:rsidRPr="0036584A">
        <w:t>5.8.9.1a</w:t>
      </w:r>
      <w:r w:rsidRPr="0036584A">
        <w:tab/>
        <w:t>Sidelink radio bearer management</w:t>
      </w:r>
      <w:bookmarkEnd w:id="3253"/>
      <w:bookmarkEnd w:id="3254"/>
      <w:bookmarkEnd w:id="3255"/>
      <w:bookmarkEnd w:id="3256"/>
      <w:bookmarkEnd w:id="3257"/>
      <w:bookmarkEnd w:id="3258"/>
    </w:p>
    <w:p w14:paraId="0A409E4C" w14:textId="77777777" w:rsidR="00394471" w:rsidRPr="0036584A" w:rsidRDefault="00394471" w:rsidP="00394471">
      <w:pPr>
        <w:pStyle w:val="Heading5"/>
        <w:rPr>
          <w:rFonts w:eastAsia="MS Mincho"/>
        </w:rPr>
      </w:pPr>
      <w:bookmarkStart w:id="3259" w:name="_Toc60777036"/>
      <w:bookmarkStart w:id="3260" w:name="_Toc193445846"/>
      <w:bookmarkStart w:id="3261" w:name="_Toc193451651"/>
      <w:bookmarkStart w:id="3262" w:name="_Toc193462920"/>
      <w:bookmarkStart w:id="3263" w:name="_Toc201295207"/>
      <w:bookmarkStart w:id="3264" w:name="_Toc210311475"/>
      <w:r w:rsidRPr="0036584A">
        <w:rPr>
          <w:rFonts w:eastAsia="MS Mincho"/>
        </w:rPr>
        <w:t>5.8.9.1a.1</w:t>
      </w:r>
      <w:r w:rsidRPr="0036584A">
        <w:rPr>
          <w:rFonts w:eastAsia="MS Mincho"/>
        </w:rPr>
        <w:tab/>
        <w:t>Sidelink DRB release</w:t>
      </w:r>
      <w:bookmarkEnd w:id="3259"/>
      <w:bookmarkEnd w:id="3260"/>
      <w:bookmarkEnd w:id="3261"/>
      <w:bookmarkEnd w:id="3262"/>
      <w:bookmarkEnd w:id="3263"/>
      <w:bookmarkEnd w:id="3264"/>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65"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66" w:name="_Toc193445847"/>
      <w:bookmarkStart w:id="3267" w:name="_Toc193451652"/>
      <w:bookmarkStart w:id="3268" w:name="_Toc193462921"/>
      <w:bookmarkStart w:id="3269" w:name="_Toc201295208"/>
      <w:bookmarkStart w:id="3270" w:name="_Toc210311476"/>
      <w:r w:rsidRPr="0036584A">
        <w:rPr>
          <w:rFonts w:eastAsia="MS Mincho"/>
        </w:rPr>
        <w:t>5.8.9.1a.2</w:t>
      </w:r>
      <w:r w:rsidRPr="0036584A">
        <w:rPr>
          <w:rFonts w:eastAsia="MS Mincho"/>
        </w:rPr>
        <w:tab/>
        <w:t>Sidelink DRB addition/modification</w:t>
      </w:r>
      <w:bookmarkEnd w:id="3265"/>
      <w:bookmarkEnd w:id="3266"/>
      <w:bookmarkEnd w:id="3267"/>
      <w:bookmarkEnd w:id="3268"/>
      <w:bookmarkEnd w:id="3269"/>
      <w:bookmarkEnd w:id="3270"/>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71"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72" w:name="_Toc193445848"/>
      <w:bookmarkStart w:id="3273" w:name="_Toc193451653"/>
      <w:bookmarkStart w:id="3274" w:name="_Toc193462922"/>
      <w:bookmarkStart w:id="3275" w:name="_Toc201295209"/>
      <w:bookmarkStart w:id="3276" w:name="_Toc210311477"/>
      <w:r w:rsidRPr="0036584A">
        <w:rPr>
          <w:rFonts w:eastAsia="MS Mincho"/>
        </w:rPr>
        <w:t>5.8.9.1a.3</w:t>
      </w:r>
      <w:r w:rsidRPr="0036584A">
        <w:rPr>
          <w:rFonts w:eastAsia="MS Mincho"/>
        </w:rPr>
        <w:tab/>
        <w:t>Sidelink SRB release</w:t>
      </w:r>
      <w:bookmarkEnd w:id="3271"/>
      <w:bookmarkEnd w:id="3272"/>
      <w:bookmarkEnd w:id="3273"/>
      <w:bookmarkEnd w:id="3274"/>
      <w:bookmarkEnd w:id="3275"/>
      <w:bookmarkEnd w:id="3276"/>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77" w:name="_Toc60777039"/>
      <w:bookmarkStart w:id="3278" w:name="_Toc193445849"/>
      <w:bookmarkStart w:id="3279" w:name="_Toc193451654"/>
      <w:bookmarkStart w:id="3280" w:name="_Toc193462923"/>
      <w:bookmarkStart w:id="3281" w:name="_Toc201295210"/>
      <w:bookmarkStart w:id="3282" w:name="_Toc210311478"/>
      <w:r w:rsidRPr="0036584A">
        <w:rPr>
          <w:rFonts w:eastAsia="MS Mincho"/>
        </w:rPr>
        <w:t>5.8.9.1a.4</w:t>
      </w:r>
      <w:r w:rsidRPr="0036584A">
        <w:rPr>
          <w:rFonts w:eastAsia="MS Mincho"/>
        </w:rPr>
        <w:tab/>
        <w:t>Sidelink SRB addition</w:t>
      </w:r>
      <w:bookmarkEnd w:id="3277"/>
      <w:bookmarkEnd w:id="3278"/>
      <w:bookmarkEnd w:id="3279"/>
      <w:bookmarkEnd w:id="3280"/>
      <w:bookmarkEnd w:id="3281"/>
      <w:bookmarkEnd w:id="3282"/>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83" w:name="_Toc193445850"/>
      <w:bookmarkStart w:id="3284" w:name="_Toc193451655"/>
      <w:bookmarkStart w:id="3285" w:name="_Toc193462924"/>
      <w:bookmarkStart w:id="3286" w:name="_Toc201295211"/>
      <w:bookmarkStart w:id="3287" w:name="_Toc210311479"/>
      <w:r w:rsidRPr="0036584A">
        <w:t>5.8.9.1a.5</w:t>
      </w:r>
      <w:r w:rsidRPr="0036584A">
        <w:tab/>
        <w:t>Additional Sidelink RLC Bearer release</w:t>
      </w:r>
      <w:bookmarkEnd w:id="3283"/>
      <w:bookmarkEnd w:id="3284"/>
      <w:bookmarkEnd w:id="3285"/>
      <w:bookmarkEnd w:id="3286"/>
      <w:bookmarkEnd w:id="3287"/>
    </w:p>
    <w:p w14:paraId="23BE5EA4" w14:textId="77777777" w:rsidR="00844DBE" w:rsidRPr="0036584A" w:rsidRDefault="00844DBE" w:rsidP="00844DBE">
      <w:pPr>
        <w:pStyle w:val="Heading6"/>
      </w:pPr>
      <w:bookmarkStart w:id="3288" w:name="_Toc193445851"/>
      <w:bookmarkStart w:id="3289" w:name="_Toc193451656"/>
      <w:bookmarkStart w:id="3290" w:name="_Toc193462925"/>
      <w:bookmarkStart w:id="3291" w:name="_Toc201295212"/>
      <w:bookmarkStart w:id="3292" w:name="_Toc210311480"/>
      <w:r w:rsidRPr="0036584A">
        <w:t>5.8.9.1a.5.1</w:t>
      </w:r>
      <w:r w:rsidRPr="0036584A">
        <w:tab/>
        <w:t>Additional Sidelink RLC Bearer release conditions</w:t>
      </w:r>
      <w:bookmarkEnd w:id="3288"/>
      <w:bookmarkEnd w:id="3289"/>
      <w:bookmarkEnd w:id="3290"/>
      <w:bookmarkEnd w:id="3291"/>
      <w:bookmarkEnd w:id="3292"/>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293" w:name="_Toc193445852"/>
      <w:bookmarkStart w:id="3294" w:name="_Toc193451657"/>
      <w:bookmarkStart w:id="3295" w:name="_Toc193462926"/>
      <w:bookmarkStart w:id="3296" w:name="_Toc201295213"/>
      <w:bookmarkStart w:id="3297" w:name="_Toc210311481"/>
      <w:r w:rsidRPr="0036584A">
        <w:t>5.8.9.1a.5.2</w:t>
      </w:r>
      <w:r w:rsidRPr="0036584A">
        <w:tab/>
        <w:t>Additional Sidelink RLC Bearer release operation</w:t>
      </w:r>
      <w:bookmarkEnd w:id="3293"/>
      <w:bookmarkEnd w:id="3294"/>
      <w:bookmarkEnd w:id="3295"/>
      <w:bookmarkEnd w:id="3296"/>
      <w:bookmarkEnd w:id="3297"/>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298" w:name="_Toc193445853"/>
      <w:bookmarkStart w:id="3299" w:name="_Toc193451658"/>
      <w:bookmarkStart w:id="3300" w:name="_Toc193462927"/>
      <w:bookmarkStart w:id="3301" w:name="_Toc201295214"/>
      <w:bookmarkStart w:id="3302" w:name="_Toc210311482"/>
      <w:r w:rsidRPr="0036584A">
        <w:t>5.8.9.1a.6</w:t>
      </w:r>
      <w:r w:rsidRPr="0036584A">
        <w:tab/>
        <w:t>Additional Sidelink RLC Bearer addition/modification</w:t>
      </w:r>
      <w:bookmarkEnd w:id="3298"/>
      <w:bookmarkEnd w:id="3299"/>
      <w:bookmarkEnd w:id="3300"/>
      <w:bookmarkEnd w:id="3301"/>
      <w:bookmarkEnd w:id="3302"/>
    </w:p>
    <w:p w14:paraId="7CCCBC1C" w14:textId="77777777" w:rsidR="00844DBE" w:rsidRPr="0036584A" w:rsidRDefault="00844DBE" w:rsidP="00844DBE">
      <w:pPr>
        <w:pStyle w:val="Heading6"/>
      </w:pPr>
      <w:bookmarkStart w:id="3303" w:name="_Toc193445854"/>
      <w:bookmarkStart w:id="3304" w:name="_Toc193451659"/>
      <w:bookmarkStart w:id="3305" w:name="_Toc193462928"/>
      <w:bookmarkStart w:id="3306" w:name="_Toc201295215"/>
      <w:bookmarkStart w:id="3307" w:name="_Toc210311483"/>
      <w:r w:rsidRPr="0036584A">
        <w:t>5.8.9.1a.6.1</w:t>
      </w:r>
      <w:r w:rsidRPr="0036584A">
        <w:tab/>
        <w:t>Additional Sidelink RLC Bearer addition/modification conditions</w:t>
      </w:r>
      <w:bookmarkEnd w:id="3303"/>
      <w:bookmarkEnd w:id="3304"/>
      <w:bookmarkEnd w:id="3305"/>
      <w:bookmarkEnd w:id="3306"/>
      <w:bookmarkEnd w:id="3307"/>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08" w:name="_Toc193445855"/>
      <w:bookmarkStart w:id="3309" w:name="_Toc193451660"/>
      <w:bookmarkStart w:id="3310" w:name="_Toc193462929"/>
      <w:bookmarkStart w:id="3311" w:name="_Toc201295216"/>
      <w:bookmarkStart w:id="3312" w:name="_Toc210311484"/>
      <w:r w:rsidRPr="0036584A">
        <w:t>5.8.9.1a.6.2</w:t>
      </w:r>
      <w:r w:rsidRPr="0036584A">
        <w:tab/>
        <w:t>Additional Sidelink RLC Bearer addition/modification operation</w:t>
      </w:r>
      <w:bookmarkEnd w:id="3308"/>
      <w:bookmarkEnd w:id="3309"/>
      <w:bookmarkEnd w:id="3310"/>
      <w:bookmarkEnd w:id="3311"/>
      <w:bookmarkEnd w:id="3312"/>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13" w:name="_Toc193445856"/>
      <w:bookmarkStart w:id="3314" w:name="_Toc193451661"/>
      <w:bookmarkStart w:id="3315" w:name="_Toc193462930"/>
      <w:bookmarkStart w:id="3316" w:name="_Toc201295217"/>
      <w:bookmarkStart w:id="3317" w:name="_Toc210311485"/>
      <w:r w:rsidRPr="0036584A">
        <w:t>5.8.9.1b</w:t>
      </w:r>
      <w:r w:rsidRPr="0036584A">
        <w:tab/>
        <w:t>Sidelink Carrier Configuration</w:t>
      </w:r>
      <w:bookmarkEnd w:id="3313"/>
      <w:bookmarkEnd w:id="3314"/>
      <w:bookmarkEnd w:id="3315"/>
      <w:bookmarkEnd w:id="3316"/>
      <w:bookmarkEnd w:id="3317"/>
    </w:p>
    <w:p w14:paraId="711E3EE3" w14:textId="77777777" w:rsidR="00F1124D" w:rsidRPr="0036584A" w:rsidRDefault="00844DBE" w:rsidP="00F1124D">
      <w:pPr>
        <w:pStyle w:val="Heading5"/>
      </w:pPr>
      <w:bookmarkStart w:id="3318" w:name="_Toc193445857"/>
      <w:bookmarkStart w:id="3319" w:name="_Toc193451662"/>
      <w:bookmarkStart w:id="3320" w:name="_Toc193462931"/>
      <w:bookmarkStart w:id="3321" w:name="_Toc201295218"/>
      <w:bookmarkStart w:id="3322" w:name="_Toc210311486"/>
      <w:r w:rsidRPr="0036584A">
        <w:t>5.8.9.1b.1</w:t>
      </w:r>
      <w:r w:rsidRPr="0036584A">
        <w:tab/>
        <w:t>Sidelink Carrier Release</w:t>
      </w:r>
      <w:bookmarkEnd w:id="3318"/>
      <w:bookmarkEnd w:id="3319"/>
      <w:bookmarkEnd w:id="3320"/>
      <w:bookmarkEnd w:id="3321"/>
      <w:bookmarkEnd w:id="3322"/>
    </w:p>
    <w:p w14:paraId="305F904A" w14:textId="77777777" w:rsidR="00F1124D" w:rsidRPr="0036584A" w:rsidRDefault="00F1124D" w:rsidP="00F1124D">
      <w:pPr>
        <w:pStyle w:val="Heading6"/>
      </w:pPr>
      <w:bookmarkStart w:id="3323" w:name="_Toc193445858"/>
      <w:bookmarkStart w:id="3324" w:name="_Toc193451663"/>
      <w:bookmarkStart w:id="3325" w:name="_Toc193462932"/>
      <w:bookmarkStart w:id="3326" w:name="_Toc201295219"/>
      <w:bookmarkStart w:id="3327" w:name="_Toc210311487"/>
      <w:r w:rsidRPr="0036584A">
        <w:t>5.8.9.1b.1.1</w:t>
      </w:r>
      <w:r w:rsidRPr="0036584A">
        <w:tab/>
        <w:t>Sidelink Carrier Release Condition</w:t>
      </w:r>
      <w:bookmarkEnd w:id="3323"/>
      <w:bookmarkEnd w:id="3324"/>
      <w:bookmarkEnd w:id="3325"/>
      <w:bookmarkEnd w:id="3326"/>
      <w:bookmarkEnd w:id="3327"/>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28" w:name="_Toc193445859"/>
      <w:bookmarkStart w:id="3329" w:name="_Toc193451664"/>
      <w:bookmarkStart w:id="3330" w:name="_Toc193462933"/>
      <w:bookmarkStart w:id="3331" w:name="_Toc201295220"/>
      <w:bookmarkStart w:id="3332" w:name="_Toc210311488"/>
      <w:r w:rsidRPr="0036584A">
        <w:t>5.8.9.1b.2</w:t>
      </w:r>
      <w:r w:rsidRPr="0036584A">
        <w:tab/>
        <w:t>Sidelink Carrier Addition</w:t>
      </w:r>
      <w:bookmarkEnd w:id="3328"/>
      <w:bookmarkEnd w:id="3329"/>
      <w:bookmarkEnd w:id="3330"/>
      <w:bookmarkEnd w:id="3331"/>
      <w:bookmarkEnd w:id="3332"/>
    </w:p>
    <w:p w14:paraId="3BC3C87F" w14:textId="77777777" w:rsidR="00F1124D" w:rsidRPr="0036584A" w:rsidRDefault="00F1124D" w:rsidP="00220546">
      <w:pPr>
        <w:pStyle w:val="Heading6"/>
      </w:pPr>
      <w:bookmarkStart w:id="3333" w:name="_Toc193445860"/>
      <w:bookmarkStart w:id="3334" w:name="_Toc193451665"/>
      <w:bookmarkStart w:id="3335" w:name="_Toc193462934"/>
      <w:bookmarkStart w:id="3336" w:name="_Toc201295221"/>
      <w:bookmarkStart w:id="3337" w:name="_Toc210311489"/>
      <w:r w:rsidRPr="0036584A">
        <w:t>5.8.9.1b.2.1</w:t>
      </w:r>
      <w:r w:rsidRPr="0036584A">
        <w:tab/>
        <w:t>Sidelink Carrier Addition Condition</w:t>
      </w:r>
      <w:bookmarkEnd w:id="3333"/>
      <w:bookmarkEnd w:id="3334"/>
      <w:bookmarkEnd w:id="3335"/>
      <w:bookmarkEnd w:id="3336"/>
      <w:bookmarkEnd w:id="3337"/>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38" w:name="_Toc60777040"/>
      <w:bookmarkStart w:id="3339" w:name="_Toc193445861"/>
      <w:bookmarkStart w:id="3340" w:name="_Toc193451666"/>
      <w:bookmarkStart w:id="3341" w:name="_Toc193462935"/>
      <w:bookmarkStart w:id="3342" w:name="_Toc201295222"/>
      <w:bookmarkStart w:id="3343" w:name="_Toc210311490"/>
      <w:r w:rsidRPr="0036584A">
        <w:t>5.8.9.2</w:t>
      </w:r>
      <w:r w:rsidRPr="0036584A">
        <w:tab/>
        <w:t>Sidelink UE capability transfer</w:t>
      </w:r>
      <w:bookmarkEnd w:id="3338"/>
      <w:bookmarkEnd w:id="3339"/>
      <w:bookmarkEnd w:id="3340"/>
      <w:bookmarkEnd w:id="3341"/>
      <w:bookmarkEnd w:id="3342"/>
      <w:bookmarkEnd w:id="3343"/>
    </w:p>
    <w:p w14:paraId="2DAD8997" w14:textId="77777777" w:rsidR="00394471" w:rsidRPr="0036584A" w:rsidRDefault="00394471" w:rsidP="002933D3">
      <w:pPr>
        <w:pStyle w:val="Heading5"/>
      </w:pPr>
      <w:bookmarkStart w:id="3344" w:name="_Toc60777041"/>
      <w:bookmarkStart w:id="3345" w:name="_Toc193445862"/>
      <w:bookmarkStart w:id="3346" w:name="_Toc193451667"/>
      <w:bookmarkStart w:id="3347" w:name="_Toc193462936"/>
      <w:bookmarkStart w:id="3348" w:name="_Toc201295223"/>
      <w:bookmarkStart w:id="3349" w:name="_Toc210311491"/>
      <w:r w:rsidRPr="0036584A">
        <w:t>5.8.9.2.1</w:t>
      </w:r>
      <w:r w:rsidRPr="0036584A">
        <w:tab/>
        <w:t>General</w:t>
      </w:r>
      <w:bookmarkEnd w:id="3344"/>
      <w:bookmarkEnd w:id="3345"/>
      <w:bookmarkEnd w:id="3346"/>
      <w:bookmarkEnd w:id="3347"/>
      <w:bookmarkEnd w:id="3348"/>
      <w:bookmarkEnd w:id="3349"/>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180E2C" w:rsidP="00394471">
      <w:pPr>
        <w:pStyle w:val="TH"/>
      </w:pPr>
      <w:r w:rsidRPr="0036584A">
        <w:rPr>
          <w:noProof/>
        </w:rPr>
        <w:object w:dxaOrig="4440" w:dyaOrig="2055" w14:anchorId="28D88FD0">
          <v:shape id="_x0000_i1080" type="#_x0000_t75" alt="" style="width:221.95pt;height:102.8pt;mso-width-percent:0;mso-height-percent:0;mso-width-percent:0;mso-height-percent:0" o:ole="">
            <v:imagedata r:id="rId119" o:title=""/>
          </v:shape>
          <o:OLEObject Type="Embed" ProgID="Mscgen.Chart" ShapeID="_x0000_i1080" DrawAspect="Content" ObjectID="_1822761066"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50" w:name="_Toc60777042"/>
      <w:bookmarkStart w:id="3351" w:name="_Toc193445863"/>
      <w:bookmarkStart w:id="3352" w:name="_Toc193451668"/>
      <w:bookmarkStart w:id="3353" w:name="_Toc193462937"/>
      <w:bookmarkStart w:id="3354" w:name="_Toc201295224"/>
      <w:bookmarkStart w:id="3355" w:name="_Toc210311492"/>
      <w:r w:rsidRPr="0036584A">
        <w:t>5.8.9.2.2</w:t>
      </w:r>
      <w:r w:rsidRPr="0036584A">
        <w:tab/>
        <w:t>Initiation</w:t>
      </w:r>
      <w:bookmarkEnd w:id="3350"/>
      <w:bookmarkEnd w:id="3351"/>
      <w:bookmarkEnd w:id="3352"/>
      <w:bookmarkEnd w:id="3353"/>
      <w:bookmarkEnd w:id="3354"/>
      <w:bookmarkEnd w:id="3355"/>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56" w:name="_Toc60777043"/>
      <w:bookmarkStart w:id="3357" w:name="_Toc193445864"/>
      <w:bookmarkStart w:id="3358" w:name="_Toc193451669"/>
      <w:bookmarkStart w:id="3359" w:name="_Toc193462938"/>
      <w:bookmarkStart w:id="3360" w:name="_Toc201295225"/>
      <w:bookmarkStart w:id="3361"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56"/>
      <w:bookmarkEnd w:id="3357"/>
      <w:bookmarkEnd w:id="3358"/>
      <w:bookmarkEnd w:id="3359"/>
      <w:bookmarkEnd w:id="3360"/>
      <w:bookmarkEnd w:id="3361"/>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62" w:name="_Toc60777044"/>
      <w:bookmarkStart w:id="3363" w:name="_Toc193445865"/>
      <w:bookmarkStart w:id="3364" w:name="_Toc193451670"/>
      <w:bookmarkStart w:id="3365" w:name="_Toc193462939"/>
      <w:bookmarkStart w:id="3366" w:name="_Toc201295226"/>
      <w:bookmarkStart w:id="3367"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62"/>
      <w:bookmarkEnd w:id="3363"/>
      <w:bookmarkEnd w:id="3364"/>
      <w:bookmarkEnd w:id="3365"/>
      <w:bookmarkEnd w:id="3366"/>
      <w:bookmarkEnd w:id="3367"/>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68"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69" w:name="_Toc193445866"/>
      <w:bookmarkStart w:id="3370" w:name="_Toc193451671"/>
      <w:bookmarkStart w:id="3371" w:name="_Toc193462940"/>
      <w:bookmarkStart w:id="3372" w:name="_Toc201295227"/>
      <w:bookmarkStart w:id="3373" w:name="_Toc210311495"/>
      <w:r w:rsidRPr="0036584A">
        <w:t>5.8.9.3</w:t>
      </w:r>
      <w:r w:rsidRPr="0036584A">
        <w:tab/>
        <w:t>Sidelink radio link failure related actions</w:t>
      </w:r>
      <w:bookmarkEnd w:id="3368"/>
      <w:bookmarkEnd w:id="3369"/>
      <w:bookmarkEnd w:id="3370"/>
      <w:bookmarkEnd w:id="3371"/>
      <w:bookmarkEnd w:id="3372"/>
      <w:bookmarkEnd w:id="3373"/>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74" w:name="_Toc193445867"/>
      <w:bookmarkStart w:id="3375" w:name="_Toc193451672"/>
      <w:bookmarkStart w:id="3376" w:name="_Toc193462941"/>
      <w:bookmarkStart w:id="3377" w:name="_Toc201295228"/>
      <w:bookmarkStart w:id="3378" w:name="_Toc210311496"/>
      <w:bookmarkStart w:id="3379" w:name="_Toc60777046"/>
      <w:r w:rsidRPr="0036584A">
        <w:t>5.8.9.3a</w:t>
      </w:r>
      <w:r w:rsidRPr="0036584A">
        <w:tab/>
        <w:t>End-to-end PC5 connection failure related actions performed by L2 U2U Remote UE</w:t>
      </w:r>
      <w:bookmarkEnd w:id="3374"/>
      <w:bookmarkEnd w:id="3375"/>
      <w:bookmarkEnd w:id="3376"/>
      <w:bookmarkEnd w:id="3377"/>
      <w:bookmarkEnd w:id="3378"/>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80" w:name="_Toc193445868"/>
      <w:bookmarkStart w:id="3381" w:name="_Toc193451673"/>
      <w:bookmarkStart w:id="3382" w:name="_Toc193462942"/>
      <w:bookmarkStart w:id="3383" w:name="_Toc201295229"/>
      <w:bookmarkStart w:id="3384" w:name="_Toc210311497"/>
      <w:r w:rsidRPr="0036584A">
        <w:t>5.8.9.3b</w:t>
      </w:r>
      <w:r w:rsidRPr="0036584A">
        <w:tab/>
        <w:t>End-to-end PC5 connection failure/release related actions performed by L2 U2U Relay UE</w:t>
      </w:r>
      <w:bookmarkEnd w:id="3380"/>
      <w:bookmarkEnd w:id="3381"/>
      <w:bookmarkEnd w:id="3382"/>
      <w:bookmarkEnd w:id="3383"/>
      <w:bookmarkEnd w:id="3384"/>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85" w:name="_Toc193445869"/>
      <w:bookmarkStart w:id="3386" w:name="_Toc193451674"/>
      <w:bookmarkStart w:id="3387" w:name="_Toc193462943"/>
      <w:bookmarkStart w:id="3388" w:name="_Toc201295230"/>
      <w:bookmarkStart w:id="3389" w:name="_Toc210311498"/>
      <w:r w:rsidRPr="0036584A">
        <w:t>5.8.9.4</w:t>
      </w:r>
      <w:r w:rsidRPr="0036584A">
        <w:tab/>
        <w:t>Sidelink common control information</w:t>
      </w:r>
      <w:bookmarkEnd w:id="3379"/>
      <w:bookmarkEnd w:id="3385"/>
      <w:bookmarkEnd w:id="3386"/>
      <w:bookmarkEnd w:id="3387"/>
      <w:bookmarkEnd w:id="3388"/>
      <w:bookmarkEnd w:id="3389"/>
    </w:p>
    <w:p w14:paraId="130BEC59" w14:textId="77777777" w:rsidR="00394471" w:rsidRPr="0036584A" w:rsidRDefault="00394471" w:rsidP="00394471">
      <w:pPr>
        <w:pStyle w:val="Heading5"/>
        <w:rPr>
          <w:rFonts w:eastAsia="MS Mincho"/>
        </w:rPr>
      </w:pPr>
      <w:bookmarkStart w:id="3390" w:name="_Toc60777047"/>
      <w:bookmarkStart w:id="3391" w:name="_Toc193445870"/>
      <w:bookmarkStart w:id="3392" w:name="_Toc193451675"/>
      <w:bookmarkStart w:id="3393" w:name="_Toc193462944"/>
      <w:bookmarkStart w:id="3394" w:name="_Toc201295231"/>
      <w:bookmarkStart w:id="3395" w:name="_Toc210311499"/>
      <w:r w:rsidRPr="0036584A">
        <w:rPr>
          <w:rFonts w:eastAsia="MS Mincho"/>
        </w:rPr>
        <w:t>5.8.9.4.1</w:t>
      </w:r>
      <w:r w:rsidRPr="0036584A">
        <w:rPr>
          <w:rFonts w:eastAsia="MS Mincho"/>
        </w:rPr>
        <w:tab/>
        <w:t>General</w:t>
      </w:r>
      <w:bookmarkEnd w:id="3390"/>
      <w:bookmarkEnd w:id="3391"/>
      <w:bookmarkEnd w:id="3392"/>
      <w:bookmarkEnd w:id="3393"/>
      <w:bookmarkEnd w:id="3394"/>
      <w:bookmarkEnd w:id="3395"/>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396" w:name="_Toc60777048"/>
      <w:bookmarkStart w:id="3397" w:name="_Toc193445871"/>
      <w:bookmarkStart w:id="3398" w:name="_Toc193451676"/>
      <w:bookmarkStart w:id="3399" w:name="_Toc193462945"/>
      <w:bookmarkStart w:id="3400" w:name="_Toc201295232"/>
      <w:bookmarkStart w:id="3401"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396"/>
      <w:bookmarkEnd w:id="3397"/>
      <w:bookmarkEnd w:id="3398"/>
      <w:bookmarkEnd w:id="3399"/>
      <w:bookmarkEnd w:id="3400"/>
      <w:bookmarkEnd w:id="3401"/>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402" w:name="_Toc60777049"/>
      <w:bookmarkStart w:id="3403" w:name="_Toc193445872"/>
      <w:bookmarkStart w:id="3404" w:name="_Toc193451677"/>
      <w:bookmarkStart w:id="3405" w:name="_Toc193462946"/>
      <w:bookmarkStart w:id="3406" w:name="_Toc201295233"/>
      <w:bookmarkStart w:id="3407"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02"/>
      <w:bookmarkEnd w:id="3403"/>
      <w:bookmarkEnd w:id="3404"/>
      <w:bookmarkEnd w:id="3405"/>
      <w:bookmarkEnd w:id="3406"/>
      <w:bookmarkEnd w:id="3407"/>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08" w:name="_Toc46439423"/>
      <w:bookmarkStart w:id="3409" w:name="_Toc46444260"/>
      <w:bookmarkStart w:id="3410" w:name="_Toc46487021"/>
      <w:bookmarkStart w:id="3411" w:name="_Toc52836899"/>
      <w:bookmarkStart w:id="3412" w:name="_Toc52837907"/>
      <w:bookmarkStart w:id="3413" w:name="_Toc53006547"/>
      <w:bookmarkStart w:id="3414" w:name="_Toc60777050"/>
      <w:bookmarkStart w:id="3415" w:name="_Toc193445873"/>
      <w:bookmarkStart w:id="3416" w:name="_Toc193451678"/>
      <w:bookmarkStart w:id="3417" w:name="_Toc193462947"/>
      <w:bookmarkStart w:id="3418" w:name="_Toc201295234"/>
      <w:bookmarkStart w:id="3419" w:name="_Toc210311502"/>
      <w:r w:rsidRPr="0036584A">
        <w:t>5.8.9.5</w:t>
      </w:r>
      <w:r w:rsidRPr="0036584A">
        <w:tab/>
      </w:r>
      <w:bookmarkEnd w:id="3408"/>
      <w:bookmarkEnd w:id="3409"/>
      <w:bookmarkEnd w:id="3410"/>
      <w:bookmarkEnd w:id="3411"/>
      <w:bookmarkEnd w:id="3412"/>
      <w:bookmarkEnd w:id="3413"/>
      <w:r w:rsidRPr="0036584A">
        <w:t>Actions related to PC5-RRC connection release requested by upper layers</w:t>
      </w:r>
      <w:bookmarkEnd w:id="3414"/>
      <w:bookmarkEnd w:id="3415"/>
      <w:bookmarkEnd w:id="3416"/>
      <w:bookmarkEnd w:id="3417"/>
      <w:bookmarkEnd w:id="3418"/>
      <w:bookmarkEnd w:id="3419"/>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20"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21" w:name="_Toc193445874"/>
      <w:bookmarkStart w:id="3422" w:name="_Toc193451679"/>
      <w:bookmarkStart w:id="3423" w:name="_Toc193462948"/>
      <w:bookmarkStart w:id="3424" w:name="_Toc201295235"/>
      <w:bookmarkStart w:id="3425" w:name="_Toc210311503"/>
      <w:r w:rsidRPr="0036584A">
        <w:t>5.8.9.5a</w:t>
      </w:r>
      <w:r w:rsidRPr="0036584A">
        <w:tab/>
        <w:t>Actions related to end-to-end PC5-RRC connection release performed by L2 U2U Remote UE</w:t>
      </w:r>
      <w:bookmarkEnd w:id="3421"/>
      <w:bookmarkEnd w:id="3422"/>
      <w:bookmarkEnd w:id="3423"/>
      <w:bookmarkEnd w:id="3424"/>
      <w:bookmarkEnd w:id="3425"/>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26" w:name="_Toc193445875"/>
      <w:bookmarkStart w:id="3427" w:name="_Toc193451680"/>
      <w:bookmarkStart w:id="3428" w:name="_Toc193462949"/>
      <w:bookmarkStart w:id="3429" w:name="_Toc201295236"/>
      <w:bookmarkStart w:id="3430" w:name="_Toc210311504"/>
      <w:r w:rsidRPr="0036584A">
        <w:t>5.8.9.6</w:t>
      </w:r>
      <w:r w:rsidRPr="0036584A">
        <w:tab/>
      </w:r>
      <w:r w:rsidR="00FA75F4" w:rsidRPr="0036584A">
        <w:t xml:space="preserve">Sidelink </w:t>
      </w:r>
      <w:r w:rsidRPr="0036584A">
        <w:t>UE assistance information</w:t>
      </w:r>
      <w:bookmarkEnd w:id="3426"/>
      <w:bookmarkEnd w:id="3427"/>
      <w:bookmarkEnd w:id="3428"/>
      <w:bookmarkEnd w:id="3429"/>
      <w:bookmarkEnd w:id="3430"/>
    </w:p>
    <w:p w14:paraId="0390B527" w14:textId="64D59BB9" w:rsidR="00C26E98" w:rsidRPr="0036584A" w:rsidRDefault="00C26E98" w:rsidP="00C26E98">
      <w:pPr>
        <w:pStyle w:val="Heading5"/>
      </w:pPr>
      <w:bookmarkStart w:id="3431" w:name="_Toc193445876"/>
      <w:bookmarkStart w:id="3432" w:name="_Toc193451681"/>
      <w:bookmarkStart w:id="3433" w:name="_Toc193462950"/>
      <w:bookmarkStart w:id="3434" w:name="_Toc201295237"/>
      <w:bookmarkStart w:id="3435" w:name="_Toc210311505"/>
      <w:r w:rsidRPr="0036584A">
        <w:rPr>
          <w:rFonts w:eastAsia="MS Mincho"/>
        </w:rPr>
        <w:t>5.8.9.6.1</w:t>
      </w:r>
      <w:r w:rsidRPr="0036584A">
        <w:rPr>
          <w:rFonts w:eastAsia="MS Mincho"/>
        </w:rPr>
        <w:tab/>
      </w:r>
      <w:r w:rsidRPr="0036584A">
        <w:t>General</w:t>
      </w:r>
      <w:bookmarkEnd w:id="3431"/>
      <w:bookmarkEnd w:id="3432"/>
      <w:bookmarkEnd w:id="3433"/>
      <w:bookmarkEnd w:id="3434"/>
      <w:bookmarkEnd w:id="3435"/>
    </w:p>
    <w:p w14:paraId="0D7DFD97" w14:textId="48ED2B6A" w:rsidR="00C26E98" w:rsidRPr="0036584A" w:rsidRDefault="00180E2C" w:rsidP="00787A3F">
      <w:pPr>
        <w:pStyle w:val="TH"/>
      </w:pPr>
      <w:r w:rsidRPr="0036584A">
        <w:rPr>
          <w:noProof/>
        </w:rPr>
        <w:object w:dxaOrig="4422" w:dyaOrig="1629" w14:anchorId="089F2287">
          <v:shape id="_x0000_i1081" type="#_x0000_t75" alt="" style="width:250.25pt;height:92.35pt;mso-width-percent:0;mso-height-percent:0;mso-width-percent:0;mso-height-percent:0" o:ole="">
            <v:imagedata r:id="rId121" o:title="" croptop="288f" cropbottom="7010f" cropright="251f"/>
          </v:shape>
          <o:OLEObject Type="Embed" ProgID="Mscgen.Chart" ShapeID="_x0000_i1081" DrawAspect="Content" ObjectID="_1822761067"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36" w:name="_Toc193445877"/>
      <w:bookmarkStart w:id="3437" w:name="_Toc193451682"/>
      <w:bookmarkStart w:id="3438" w:name="_Toc193462951"/>
      <w:bookmarkStart w:id="3439" w:name="_Toc201295238"/>
      <w:bookmarkStart w:id="3440" w:name="_Toc210311506"/>
      <w:r w:rsidRPr="0036584A">
        <w:rPr>
          <w:rFonts w:eastAsia="MS Mincho"/>
        </w:rPr>
        <w:t>5.8.9.6.2</w:t>
      </w:r>
      <w:r w:rsidRPr="0036584A">
        <w:rPr>
          <w:rFonts w:eastAsia="MS Mincho"/>
        </w:rPr>
        <w:tab/>
      </w:r>
      <w:r w:rsidRPr="0036584A">
        <w:t>Initiation</w:t>
      </w:r>
      <w:bookmarkEnd w:id="3436"/>
      <w:bookmarkEnd w:id="3437"/>
      <w:bookmarkEnd w:id="3438"/>
      <w:bookmarkEnd w:id="3439"/>
      <w:bookmarkEnd w:id="3440"/>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41" w:name="_Toc193445878"/>
      <w:bookmarkStart w:id="3442" w:name="_Toc193451683"/>
      <w:bookmarkStart w:id="3443" w:name="_Toc193462952"/>
      <w:bookmarkStart w:id="3444" w:name="_Toc201295239"/>
      <w:bookmarkStart w:id="3445"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41"/>
      <w:bookmarkEnd w:id="3442"/>
      <w:bookmarkEnd w:id="3443"/>
      <w:bookmarkEnd w:id="3444"/>
      <w:bookmarkEnd w:id="3445"/>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46" w:name="_Toc193445879"/>
      <w:bookmarkStart w:id="3447" w:name="_Toc193451684"/>
      <w:bookmarkStart w:id="3448" w:name="_Toc193462953"/>
      <w:bookmarkStart w:id="3449" w:name="_Toc201295240"/>
      <w:bookmarkStart w:id="3450"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46"/>
      <w:bookmarkEnd w:id="3447"/>
      <w:bookmarkEnd w:id="3448"/>
      <w:bookmarkEnd w:id="3449"/>
      <w:bookmarkEnd w:id="3450"/>
    </w:p>
    <w:p w14:paraId="4A7A8A5A" w14:textId="77777777" w:rsidR="009B70D5" w:rsidRPr="0036584A" w:rsidRDefault="009B70D5" w:rsidP="009B70D5">
      <w:pPr>
        <w:pStyle w:val="Heading5"/>
        <w:rPr>
          <w:rFonts w:eastAsia="SimSun"/>
          <w:lang w:eastAsia="en-US"/>
        </w:rPr>
      </w:pPr>
      <w:bookmarkStart w:id="3451" w:name="_Toc193445880"/>
      <w:bookmarkStart w:id="3452" w:name="_Toc193451685"/>
      <w:bookmarkStart w:id="3453" w:name="_Toc193462954"/>
      <w:bookmarkStart w:id="3454" w:name="_Toc201295241"/>
      <w:bookmarkStart w:id="3455" w:name="_Toc210311509"/>
      <w:r w:rsidRPr="0036584A">
        <w:rPr>
          <w:rFonts w:eastAsia="SimSun"/>
          <w:lang w:eastAsia="en-US"/>
        </w:rPr>
        <w:t>5.8.9.7.0</w:t>
      </w:r>
      <w:r w:rsidRPr="0036584A">
        <w:rPr>
          <w:rFonts w:eastAsia="SimSun"/>
          <w:lang w:eastAsia="en-US"/>
        </w:rPr>
        <w:tab/>
        <w:t>Deriviation of PC5 Relay RLC channel configuration</w:t>
      </w:r>
      <w:bookmarkEnd w:id="3451"/>
      <w:bookmarkEnd w:id="3452"/>
      <w:bookmarkEnd w:id="3453"/>
      <w:bookmarkEnd w:id="3454"/>
      <w:bookmarkEnd w:id="3455"/>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56" w:name="_Toc193445881"/>
      <w:bookmarkStart w:id="3457" w:name="_Toc193451686"/>
      <w:bookmarkStart w:id="3458" w:name="_Toc193462955"/>
      <w:bookmarkStart w:id="3459" w:name="_Toc201295242"/>
      <w:bookmarkStart w:id="3460"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56"/>
      <w:bookmarkEnd w:id="3457"/>
      <w:bookmarkEnd w:id="3458"/>
      <w:bookmarkEnd w:id="3459"/>
      <w:bookmarkEnd w:id="3460"/>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61" w:name="_Toc193445882"/>
      <w:bookmarkStart w:id="3462" w:name="_Toc193451687"/>
      <w:bookmarkStart w:id="3463" w:name="_Toc193462956"/>
      <w:bookmarkStart w:id="3464" w:name="_Toc201295243"/>
      <w:bookmarkStart w:id="3465"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61"/>
      <w:bookmarkEnd w:id="3462"/>
      <w:bookmarkEnd w:id="3463"/>
      <w:bookmarkEnd w:id="3464"/>
      <w:bookmarkEnd w:id="3465"/>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66" w:name="_Toc193445883"/>
      <w:bookmarkStart w:id="3467" w:name="_Toc193451688"/>
      <w:bookmarkStart w:id="3468" w:name="_Toc193462957"/>
      <w:bookmarkStart w:id="3469" w:name="_Toc201295244"/>
      <w:bookmarkStart w:id="3470" w:name="_Toc210311512"/>
      <w:r w:rsidRPr="0036584A">
        <w:t>5.8.9.8</w:t>
      </w:r>
      <w:r w:rsidR="000F2113" w:rsidRPr="0036584A">
        <w:tab/>
        <w:t>Remote UE information</w:t>
      </w:r>
      <w:bookmarkEnd w:id="3466"/>
      <w:bookmarkEnd w:id="3467"/>
      <w:bookmarkEnd w:id="3468"/>
      <w:bookmarkEnd w:id="3469"/>
      <w:bookmarkEnd w:id="3470"/>
    </w:p>
    <w:p w14:paraId="4D0D1647" w14:textId="3ADC7EAF" w:rsidR="000F2113" w:rsidRPr="0036584A" w:rsidRDefault="003050BB" w:rsidP="000F2113">
      <w:pPr>
        <w:pStyle w:val="Heading5"/>
        <w:rPr>
          <w:rFonts w:eastAsia="MS Mincho"/>
        </w:rPr>
      </w:pPr>
      <w:bookmarkStart w:id="3471" w:name="_Toc193445884"/>
      <w:bookmarkStart w:id="3472" w:name="_Toc193451689"/>
      <w:bookmarkStart w:id="3473" w:name="_Toc193462958"/>
      <w:bookmarkStart w:id="3474" w:name="_Toc201295245"/>
      <w:bookmarkStart w:id="3475"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71"/>
      <w:bookmarkEnd w:id="3472"/>
      <w:bookmarkEnd w:id="3473"/>
      <w:bookmarkEnd w:id="3474"/>
      <w:bookmarkEnd w:id="3475"/>
    </w:p>
    <w:p w14:paraId="0A1C7D6F" w14:textId="77777777" w:rsidR="000F2113" w:rsidRPr="0036584A" w:rsidRDefault="00180E2C" w:rsidP="000F2113">
      <w:pPr>
        <w:pStyle w:val="TH"/>
      </w:pPr>
      <w:r w:rsidRPr="0036584A">
        <w:rPr>
          <w:noProof/>
        </w:rPr>
        <w:object w:dxaOrig="4860" w:dyaOrig="1560" w14:anchorId="21A5C399">
          <v:shape id="_x0000_i1082" type="#_x0000_t75" alt="" style="width:243.8pt;height:78.45pt;mso-width-percent:0;mso-height-percent:0;mso-width-percent:0;mso-height-percent:0" o:ole="">
            <v:imagedata r:id="rId123" o:title=""/>
          </v:shape>
          <o:OLEObject Type="Embed" ProgID="Mscgen.Chart" ShapeID="_x0000_i1082" DrawAspect="Content" ObjectID="_1822761068"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76" w:name="_Toc193445885"/>
      <w:bookmarkStart w:id="3477" w:name="_Toc193451690"/>
      <w:bookmarkStart w:id="3478" w:name="_Toc193462959"/>
      <w:bookmarkStart w:id="3479" w:name="_Toc201295246"/>
      <w:bookmarkStart w:id="3480"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76"/>
      <w:bookmarkEnd w:id="3477"/>
      <w:bookmarkEnd w:id="3478"/>
      <w:bookmarkEnd w:id="3479"/>
      <w:bookmarkEnd w:id="3480"/>
    </w:p>
    <w:p w14:paraId="6BA7B3CE" w14:textId="376B4F16" w:rsidR="000F2113" w:rsidRPr="0036584A" w:rsidRDefault="000A3699" w:rsidP="000F2113">
      <w:pPr>
        <w:rPr>
          <w:rFonts w:eastAsia="MS Mincho"/>
        </w:rPr>
      </w:pPr>
      <w:r w:rsidRPr="0036584A">
        <w:t>When entering RRC_IDLE or RRC_INACTIVE, or upon change in any of the information</w:t>
      </w:r>
      <w:ins w:id="3481"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82" w:author="Xiaomi (Shuai)" w:date="2025-09-18T19:08:00Z">
        <w:r w:rsidR="00DC1F36">
          <w:t xml:space="preserve"> [RIL]: X50</w:t>
        </w:r>
      </w:ins>
      <w:ins w:id="3483" w:author="Xiaomi (Shuai)" w:date="2025-09-18T19:31:00Z">
        <w:r w:rsidR="00DC1F36">
          <w:t>1</w:t>
        </w:r>
      </w:ins>
      <w:ins w:id="3484"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85"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86"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487"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488" w:name="_Toc193445886"/>
      <w:bookmarkStart w:id="3489" w:name="_Toc193451691"/>
      <w:bookmarkStart w:id="3490" w:name="_Toc193462960"/>
      <w:bookmarkStart w:id="3491" w:name="_Toc201295247"/>
      <w:bookmarkStart w:id="3492"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488"/>
      <w:bookmarkEnd w:id="3489"/>
      <w:bookmarkEnd w:id="3490"/>
      <w:bookmarkEnd w:id="3491"/>
      <w:bookmarkEnd w:id="3492"/>
    </w:p>
    <w:p w14:paraId="54F92FC7" w14:textId="34F3B284" w:rsidR="000F2113" w:rsidRPr="0036584A" w:rsidRDefault="000F2113" w:rsidP="000F2113">
      <w:pPr>
        <w:rPr>
          <w:rFonts w:eastAsia="MS Mincho"/>
        </w:rPr>
      </w:pPr>
      <w:r w:rsidRPr="0036584A">
        <w:t>The L2 U2N Relay UE shall:</w:t>
      </w:r>
      <w:ins w:id="3493" w:author="Richard Kuo(郭豊旗)" w:date="2025-09-23T09:40:00Z">
        <w:r w:rsidR="00DC1F36">
          <w:t xml:space="preserve"> </w:t>
        </w:r>
        <w:bookmarkStart w:id="3494" w:name="_Hlk210599670"/>
        <w:r w:rsidR="00DC1F36">
          <w:t>[RIL]: K004, SLReply</w:t>
        </w:r>
      </w:ins>
      <w:bookmarkEnd w:id="3494"/>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495"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496" w:author="ZTE_Weiqiang Du" w:date="2025-09-15T19:33:00Z">
        <w:r w:rsidR="00DC1F36">
          <w:rPr>
            <w:rFonts w:hint="eastAsia"/>
          </w:rPr>
          <w:t xml:space="preserve">[RIL]: </w:t>
        </w:r>
      </w:ins>
      <w:ins w:id="3497" w:author="ZTE_Weiqiang Du" w:date="2025-09-25T09:36:00Z">
        <w:r w:rsidR="00DC1F36">
          <w:rPr>
            <w:rFonts w:eastAsia="SimSun" w:hint="eastAsia"/>
          </w:rPr>
          <w:t>Z45</w:t>
        </w:r>
      </w:ins>
      <w:ins w:id="3498"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499"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00" w:author="Sharp - Takuma.K" w:date="2025-10-02T14:09:00Z">
        <w:r w:rsidR="00DC1F36">
          <w:rPr>
            <w:rFonts w:eastAsiaTheme="minorEastAsia" w:hint="eastAsia"/>
            <w:lang w:eastAsia="ja-JP"/>
          </w:rPr>
          <w:t>60</w:t>
        </w:r>
      </w:ins>
      <w:ins w:id="3501"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02"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03"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04" w:name="_Toc193445887"/>
      <w:bookmarkStart w:id="3505" w:name="_Toc193451692"/>
      <w:bookmarkStart w:id="3506" w:name="_Toc193462961"/>
      <w:bookmarkStart w:id="3507" w:name="_Toc201295248"/>
      <w:bookmarkStart w:id="3508" w:name="_Toc210311516"/>
      <w:r w:rsidRPr="0036584A">
        <w:t>5.8.9.9</w:t>
      </w:r>
      <w:r w:rsidR="000F2113" w:rsidRPr="0036584A">
        <w:tab/>
        <w:t>Uu message transfer in sidelink</w:t>
      </w:r>
      <w:bookmarkEnd w:id="3504"/>
      <w:bookmarkEnd w:id="3505"/>
      <w:bookmarkEnd w:id="3506"/>
      <w:bookmarkEnd w:id="3507"/>
      <w:bookmarkEnd w:id="3508"/>
    </w:p>
    <w:p w14:paraId="69397B3C" w14:textId="59C06007" w:rsidR="000F2113" w:rsidRPr="0036584A" w:rsidRDefault="003050BB" w:rsidP="000F2113">
      <w:pPr>
        <w:pStyle w:val="Heading5"/>
        <w:rPr>
          <w:rFonts w:eastAsia="MS Mincho"/>
        </w:rPr>
      </w:pPr>
      <w:bookmarkStart w:id="3509" w:name="_Toc193445888"/>
      <w:bookmarkStart w:id="3510" w:name="_Toc193451693"/>
      <w:bookmarkStart w:id="3511" w:name="_Toc193462962"/>
      <w:bookmarkStart w:id="3512" w:name="_Toc201295249"/>
      <w:bookmarkStart w:id="3513"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09"/>
      <w:bookmarkEnd w:id="3510"/>
      <w:bookmarkEnd w:id="3511"/>
      <w:bookmarkEnd w:id="3512"/>
      <w:bookmarkEnd w:id="3513"/>
    </w:p>
    <w:p w14:paraId="5D3991CC" w14:textId="77777777" w:rsidR="000F2113" w:rsidRPr="0036584A" w:rsidRDefault="00180E2C" w:rsidP="000F2113">
      <w:pPr>
        <w:pStyle w:val="TH"/>
      </w:pPr>
      <w:r w:rsidRPr="0036584A">
        <w:rPr>
          <w:noProof/>
        </w:rPr>
        <w:object w:dxaOrig="4665" w:dyaOrig="1560" w14:anchorId="6F4D7CA0">
          <v:shape id="_x0000_i1083" type="#_x0000_t75" alt="" style="width:230.4pt;height:78.45pt;mso-width-percent:0;mso-height-percent:0;mso-width-percent:0;mso-height-percent:0" o:ole="">
            <v:imagedata r:id="rId125" o:title=""/>
          </v:shape>
          <o:OLEObject Type="Embed" ProgID="Mscgen.Chart" ShapeID="_x0000_i1083" DrawAspect="Content" ObjectID="_1822761069"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14" w:name="_Toc193445889"/>
      <w:bookmarkStart w:id="3515" w:name="_Toc193451694"/>
      <w:bookmarkStart w:id="3516" w:name="_Toc193462963"/>
      <w:bookmarkStart w:id="3517" w:name="_Toc201295250"/>
      <w:bookmarkStart w:id="3518"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14"/>
      <w:bookmarkEnd w:id="3515"/>
      <w:bookmarkEnd w:id="3516"/>
      <w:bookmarkEnd w:id="3517"/>
      <w:bookmarkEnd w:id="3518"/>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19"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20"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21"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22"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23"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24"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25" w:name="_Toc193445890"/>
      <w:bookmarkStart w:id="3526" w:name="_Toc193451695"/>
      <w:bookmarkStart w:id="3527" w:name="_Toc193462964"/>
      <w:bookmarkStart w:id="3528" w:name="_Toc201295251"/>
      <w:bookmarkStart w:id="3529"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25"/>
      <w:bookmarkEnd w:id="3526"/>
      <w:bookmarkEnd w:id="3527"/>
      <w:bookmarkEnd w:id="3528"/>
      <w:r w:rsidR="000679C6" w:rsidRPr="0036584A">
        <w:rPr>
          <w:rFonts w:eastAsia="MS Mincho"/>
          <w:iCs/>
        </w:rPr>
        <w:t xml:space="preserve"> by the L2 U2N Remote UE</w:t>
      </w:r>
      <w:bookmarkEnd w:id="3529"/>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30" w:name="_Toc210311520"/>
      <w:bookmarkStart w:id="3531" w:name="_Toc193445891"/>
      <w:bookmarkStart w:id="3532" w:name="_Toc193451696"/>
      <w:bookmarkStart w:id="3533" w:name="_Toc193462965"/>
      <w:bookmarkStart w:id="3534"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30"/>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35"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36" w:name="_Toc210311521"/>
      <w:r w:rsidRPr="0036584A">
        <w:t>5.8.9.10</w:t>
      </w:r>
      <w:r w:rsidR="000F2113" w:rsidRPr="0036584A">
        <w:tab/>
        <w:t>Notification Message</w:t>
      </w:r>
      <w:bookmarkEnd w:id="3531"/>
      <w:bookmarkEnd w:id="3532"/>
      <w:bookmarkEnd w:id="3533"/>
      <w:bookmarkEnd w:id="3534"/>
      <w:bookmarkEnd w:id="3536"/>
    </w:p>
    <w:p w14:paraId="62E20C7A" w14:textId="605C54BE" w:rsidR="000F2113" w:rsidRPr="0036584A" w:rsidRDefault="003050BB" w:rsidP="000F2113">
      <w:pPr>
        <w:pStyle w:val="Heading5"/>
        <w:rPr>
          <w:rFonts w:eastAsia="MS Mincho"/>
        </w:rPr>
      </w:pPr>
      <w:bookmarkStart w:id="3537" w:name="_Toc193445892"/>
      <w:bookmarkStart w:id="3538" w:name="_Toc193451697"/>
      <w:bookmarkStart w:id="3539" w:name="_Toc193462966"/>
      <w:bookmarkStart w:id="3540" w:name="_Toc201295253"/>
      <w:bookmarkStart w:id="3541"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37"/>
      <w:bookmarkEnd w:id="3538"/>
      <w:bookmarkEnd w:id="3539"/>
      <w:bookmarkEnd w:id="3540"/>
      <w:bookmarkEnd w:id="3541"/>
    </w:p>
    <w:p w14:paraId="15057D1D" w14:textId="77777777" w:rsidR="000F2113" w:rsidRPr="0036584A" w:rsidRDefault="00180E2C" w:rsidP="000F2113">
      <w:pPr>
        <w:pStyle w:val="TH"/>
      </w:pPr>
      <w:r w:rsidRPr="0036584A">
        <w:rPr>
          <w:noProof/>
        </w:rPr>
        <w:object w:dxaOrig="4695" w:dyaOrig="1560" w14:anchorId="0AB3013C">
          <v:shape id="_x0000_i1084" type="#_x0000_t75" alt="" style="width:237.35pt;height:78.45pt;mso-width-percent:0;mso-height-percent:0;mso-width-percent:0;mso-height-percent:0" o:ole="">
            <v:imagedata r:id="rId127" o:title=""/>
          </v:shape>
          <o:OLEObject Type="Embed" ProgID="Mscgen.Chart" ShapeID="_x0000_i1084" DrawAspect="Content" ObjectID="_1822761070"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42"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43"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44" w:name="_Toc83739906"/>
    </w:p>
    <w:p w14:paraId="43775790" w14:textId="4582677D" w:rsidR="000F2113" w:rsidRPr="0036584A" w:rsidRDefault="003050BB" w:rsidP="000F2113">
      <w:pPr>
        <w:pStyle w:val="Heading5"/>
        <w:rPr>
          <w:rFonts w:eastAsia="MS Mincho"/>
        </w:rPr>
      </w:pPr>
      <w:bookmarkStart w:id="3545" w:name="_Toc193445893"/>
      <w:bookmarkStart w:id="3546" w:name="_Toc193451698"/>
      <w:bookmarkStart w:id="3547" w:name="_Toc193462967"/>
      <w:bookmarkStart w:id="3548" w:name="_Toc201295254"/>
      <w:bookmarkStart w:id="3549"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44"/>
      <w:bookmarkEnd w:id="3545"/>
      <w:bookmarkEnd w:id="3546"/>
      <w:bookmarkEnd w:id="3547"/>
      <w:bookmarkEnd w:id="3548"/>
      <w:bookmarkEnd w:id="3549"/>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50"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51"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52"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53"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54" w:author="Xiaomi (Shuai)" w:date="2025-09-18T19:46:00Z">
        <w:r w:rsidR="00DC1F36">
          <w:t xml:space="preserve">[RIL]: X504, SLRelay </w:t>
        </w:r>
      </w:ins>
      <w:ins w:id="3555"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56" w:name="_Toc193445894"/>
      <w:bookmarkStart w:id="3557" w:name="_Toc193451699"/>
      <w:bookmarkStart w:id="3558" w:name="_Toc193462968"/>
      <w:bookmarkStart w:id="3559"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60"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61"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56"/>
      <w:bookmarkEnd w:id="3557"/>
      <w:bookmarkEnd w:id="3558"/>
      <w:bookmarkEnd w:id="3559"/>
      <w:bookmarkEnd w:id="3561"/>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62"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63"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64"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65" w:name="_Toc193445895"/>
      <w:bookmarkStart w:id="3566" w:name="_Toc193451700"/>
      <w:bookmarkStart w:id="3567" w:name="_Toc193462969"/>
      <w:bookmarkStart w:id="3568" w:name="_Toc201295256"/>
      <w:bookmarkStart w:id="3569"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65"/>
      <w:bookmarkEnd w:id="3566"/>
      <w:bookmarkEnd w:id="3567"/>
      <w:bookmarkEnd w:id="3568"/>
      <w:bookmarkEnd w:id="3569"/>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70"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71"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71"/>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72" w:name="_Toc193445896"/>
      <w:bookmarkStart w:id="3573" w:name="_Toc193451701"/>
      <w:bookmarkStart w:id="3574" w:name="_Toc193462970"/>
      <w:bookmarkStart w:id="3575" w:name="_Toc201295257"/>
      <w:bookmarkStart w:id="3576" w:name="_Toc210311526"/>
      <w:r w:rsidRPr="0036584A">
        <w:t>5.8.9.11</w:t>
      </w:r>
      <w:r w:rsidRPr="0036584A">
        <w:tab/>
        <w:t>UE information</w:t>
      </w:r>
      <w:r w:rsidR="0094778A" w:rsidRPr="0036584A">
        <w:t xml:space="preserve"> transfer on sidelink</w:t>
      </w:r>
      <w:bookmarkEnd w:id="3572"/>
      <w:bookmarkEnd w:id="3573"/>
      <w:bookmarkEnd w:id="3574"/>
      <w:bookmarkEnd w:id="3575"/>
      <w:bookmarkEnd w:id="3576"/>
    </w:p>
    <w:p w14:paraId="0FA148B6" w14:textId="4005A9D3" w:rsidR="00007450" w:rsidRPr="0036584A" w:rsidRDefault="00007450" w:rsidP="00007450">
      <w:pPr>
        <w:pStyle w:val="Heading5"/>
        <w:rPr>
          <w:lang w:eastAsia="ko-KR"/>
        </w:rPr>
      </w:pPr>
      <w:bookmarkStart w:id="3577" w:name="_Toc193445897"/>
      <w:bookmarkStart w:id="3578" w:name="_Toc193451702"/>
      <w:bookmarkStart w:id="3579" w:name="_Toc193462971"/>
      <w:bookmarkStart w:id="3580" w:name="_Toc201295258"/>
      <w:bookmarkStart w:id="3581" w:name="_Toc210311527"/>
      <w:r w:rsidRPr="0036584A">
        <w:rPr>
          <w:rFonts w:eastAsia="MS Mincho"/>
        </w:rPr>
        <w:t>5.8.9.11.1</w:t>
      </w:r>
      <w:r w:rsidRPr="0036584A">
        <w:rPr>
          <w:rFonts w:eastAsia="MS Mincho"/>
        </w:rPr>
        <w:tab/>
        <w:t>General</w:t>
      </w:r>
      <w:bookmarkEnd w:id="3577"/>
      <w:bookmarkEnd w:id="3578"/>
      <w:bookmarkEnd w:id="3579"/>
      <w:bookmarkEnd w:id="3580"/>
      <w:bookmarkEnd w:id="3581"/>
    </w:p>
    <w:p w14:paraId="7A6261FC" w14:textId="77777777" w:rsidR="00007450" w:rsidRPr="0036584A" w:rsidRDefault="00180E2C" w:rsidP="00007450">
      <w:pPr>
        <w:pStyle w:val="TH"/>
      </w:pPr>
      <w:r w:rsidRPr="0036584A">
        <w:rPr>
          <w:noProof/>
        </w:rPr>
        <w:object w:dxaOrig="5040" w:dyaOrig="2052" w14:anchorId="38E339A8">
          <v:shape id="_x0000_i1085" type="#_x0000_t75" alt="" style="width:253.25pt;height:102.8pt;mso-width-percent:0;mso-height-percent:0;mso-width-percent:0;mso-height-percent:0" o:ole="">
            <v:imagedata r:id="rId129" o:title=""/>
          </v:shape>
          <o:OLEObject Type="Embed" ProgID="Mscgen.Chart" ShapeID="_x0000_i1085" DrawAspect="Content" ObjectID="_1822761071"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82" w:name="_Toc193445898"/>
      <w:bookmarkStart w:id="3583" w:name="_Toc193451703"/>
      <w:bookmarkStart w:id="3584" w:name="_Toc193462972"/>
      <w:bookmarkStart w:id="3585" w:name="_Toc201295259"/>
      <w:bookmarkStart w:id="3586"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82"/>
      <w:bookmarkEnd w:id="3583"/>
      <w:bookmarkEnd w:id="3584"/>
      <w:bookmarkEnd w:id="3585"/>
      <w:bookmarkEnd w:id="3586"/>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587" w:name="_Toc193445899"/>
      <w:bookmarkStart w:id="3588" w:name="_Toc193451704"/>
      <w:bookmarkStart w:id="3589" w:name="_Toc193462973"/>
      <w:bookmarkStart w:id="3590" w:name="_Toc201295260"/>
      <w:bookmarkStart w:id="3591"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587"/>
      <w:bookmarkEnd w:id="3588"/>
      <w:bookmarkEnd w:id="3589"/>
      <w:bookmarkEnd w:id="3590"/>
      <w:bookmarkEnd w:id="3591"/>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592" w:name="_Toc193445900"/>
      <w:bookmarkStart w:id="3593" w:name="_Toc193451705"/>
      <w:bookmarkStart w:id="3594" w:name="_Toc193462974"/>
      <w:bookmarkStart w:id="3595" w:name="_Toc201295261"/>
      <w:bookmarkStart w:id="3596"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592"/>
      <w:bookmarkEnd w:id="3593"/>
      <w:bookmarkEnd w:id="3594"/>
      <w:bookmarkEnd w:id="3595"/>
      <w:bookmarkEnd w:id="3596"/>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597" w:name="_Toc193445901"/>
      <w:bookmarkStart w:id="3598" w:name="_Toc193451706"/>
      <w:bookmarkStart w:id="3599" w:name="_Toc193462975"/>
      <w:bookmarkStart w:id="3600" w:name="_Toc201295262"/>
      <w:bookmarkStart w:id="3601" w:name="_Toc210311531"/>
      <w:r w:rsidRPr="0036584A">
        <w:t>5.8.10</w:t>
      </w:r>
      <w:r w:rsidRPr="0036584A">
        <w:tab/>
        <w:t>Sidelink measurement</w:t>
      </w:r>
      <w:bookmarkEnd w:id="3420"/>
      <w:bookmarkEnd w:id="3597"/>
      <w:bookmarkEnd w:id="3598"/>
      <w:bookmarkEnd w:id="3599"/>
      <w:bookmarkEnd w:id="3600"/>
      <w:bookmarkEnd w:id="3601"/>
    </w:p>
    <w:p w14:paraId="766DB72E" w14:textId="77777777" w:rsidR="00394471" w:rsidRPr="0036584A" w:rsidRDefault="00394471" w:rsidP="00394471">
      <w:pPr>
        <w:pStyle w:val="Heading4"/>
        <w:rPr>
          <w:lang w:eastAsia="x-none"/>
        </w:rPr>
      </w:pPr>
      <w:bookmarkStart w:id="3602" w:name="_Toc60777052"/>
      <w:bookmarkStart w:id="3603" w:name="_Toc193445902"/>
      <w:bookmarkStart w:id="3604" w:name="_Toc193451707"/>
      <w:bookmarkStart w:id="3605" w:name="_Toc193462976"/>
      <w:bookmarkStart w:id="3606" w:name="_Toc201295263"/>
      <w:bookmarkStart w:id="3607" w:name="_Toc210311532"/>
      <w:r w:rsidRPr="0036584A">
        <w:rPr>
          <w:lang w:eastAsia="x-none"/>
        </w:rPr>
        <w:t>5.8.10.1</w:t>
      </w:r>
      <w:r w:rsidRPr="0036584A">
        <w:rPr>
          <w:lang w:eastAsia="x-none"/>
        </w:rPr>
        <w:tab/>
        <w:t>Introduction</w:t>
      </w:r>
      <w:bookmarkEnd w:id="3602"/>
      <w:bookmarkEnd w:id="3603"/>
      <w:bookmarkEnd w:id="3604"/>
      <w:bookmarkEnd w:id="3605"/>
      <w:bookmarkEnd w:id="3606"/>
      <w:bookmarkEnd w:id="3607"/>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08" w:name="_Toc60777053"/>
      <w:bookmarkStart w:id="3609" w:name="_Toc193445903"/>
      <w:bookmarkStart w:id="3610" w:name="_Toc193451708"/>
      <w:bookmarkStart w:id="3611" w:name="_Toc193462977"/>
      <w:bookmarkStart w:id="3612" w:name="_Toc201295264"/>
      <w:bookmarkStart w:id="3613" w:name="_Toc210311533"/>
      <w:r w:rsidRPr="0036584A">
        <w:rPr>
          <w:lang w:eastAsia="x-none"/>
        </w:rPr>
        <w:t>5.8.10.2</w:t>
      </w:r>
      <w:r w:rsidRPr="0036584A">
        <w:rPr>
          <w:lang w:eastAsia="x-none"/>
        </w:rPr>
        <w:tab/>
        <w:t>Sidelink measurement configuration</w:t>
      </w:r>
      <w:bookmarkEnd w:id="3608"/>
      <w:bookmarkEnd w:id="3609"/>
      <w:bookmarkEnd w:id="3610"/>
      <w:bookmarkEnd w:id="3611"/>
      <w:bookmarkEnd w:id="3612"/>
      <w:bookmarkEnd w:id="3613"/>
    </w:p>
    <w:p w14:paraId="626AB047" w14:textId="77777777" w:rsidR="00394471" w:rsidRPr="0036584A" w:rsidRDefault="00394471" w:rsidP="00394471">
      <w:pPr>
        <w:pStyle w:val="Heading5"/>
      </w:pPr>
      <w:bookmarkStart w:id="3614" w:name="_Toc60777054"/>
      <w:bookmarkStart w:id="3615" w:name="_Toc193445904"/>
      <w:bookmarkStart w:id="3616" w:name="_Toc193451709"/>
      <w:bookmarkStart w:id="3617" w:name="_Toc193462978"/>
      <w:bookmarkStart w:id="3618" w:name="_Toc201295265"/>
      <w:bookmarkStart w:id="3619" w:name="_Toc210311534"/>
      <w:r w:rsidRPr="0036584A">
        <w:t>5.8.10.2.1</w:t>
      </w:r>
      <w:r w:rsidRPr="0036584A">
        <w:tab/>
        <w:t>General</w:t>
      </w:r>
      <w:bookmarkEnd w:id="3614"/>
      <w:bookmarkEnd w:id="3615"/>
      <w:bookmarkEnd w:id="3616"/>
      <w:bookmarkEnd w:id="3617"/>
      <w:bookmarkEnd w:id="3618"/>
      <w:bookmarkEnd w:id="3619"/>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20" w:name="_Toc60777055"/>
      <w:bookmarkStart w:id="3621" w:name="_Toc193445905"/>
      <w:bookmarkStart w:id="3622" w:name="_Toc193451710"/>
      <w:bookmarkStart w:id="3623" w:name="_Toc193462979"/>
      <w:bookmarkStart w:id="3624" w:name="_Toc201295266"/>
      <w:bookmarkStart w:id="3625" w:name="_Toc210311535"/>
      <w:r w:rsidRPr="0036584A">
        <w:t>5.8.10.2.2</w:t>
      </w:r>
      <w:r w:rsidRPr="0036584A">
        <w:tab/>
        <w:t>Sidelink measurement identity removal</w:t>
      </w:r>
      <w:bookmarkEnd w:id="3620"/>
      <w:bookmarkEnd w:id="3621"/>
      <w:bookmarkEnd w:id="3622"/>
      <w:bookmarkEnd w:id="3623"/>
      <w:bookmarkEnd w:id="3624"/>
      <w:bookmarkEnd w:id="3625"/>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26" w:name="_Toc60777056"/>
      <w:bookmarkStart w:id="3627" w:name="_Toc193445906"/>
      <w:bookmarkStart w:id="3628" w:name="_Toc193451711"/>
      <w:bookmarkStart w:id="3629" w:name="_Toc193462980"/>
      <w:bookmarkStart w:id="3630" w:name="_Toc201295267"/>
      <w:bookmarkStart w:id="3631" w:name="_Toc210311536"/>
      <w:r w:rsidRPr="0036584A">
        <w:t>5.8.10.2.3</w:t>
      </w:r>
      <w:r w:rsidRPr="0036584A">
        <w:tab/>
        <w:t>Sidelink measurement identity addition/modification</w:t>
      </w:r>
      <w:bookmarkEnd w:id="3626"/>
      <w:bookmarkEnd w:id="3627"/>
      <w:bookmarkEnd w:id="3628"/>
      <w:bookmarkEnd w:id="3629"/>
      <w:bookmarkEnd w:id="3630"/>
      <w:bookmarkEnd w:id="3631"/>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32" w:name="_Toc60777057"/>
      <w:bookmarkStart w:id="3633" w:name="_Toc193445907"/>
      <w:bookmarkStart w:id="3634" w:name="_Toc193451712"/>
      <w:bookmarkStart w:id="3635" w:name="_Toc193462981"/>
      <w:bookmarkStart w:id="3636" w:name="_Toc201295268"/>
      <w:bookmarkStart w:id="3637" w:name="_Toc210311537"/>
      <w:r w:rsidRPr="0036584A">
        <w:t>5.8.10.2.4</w:t>
      </w:r>
      <w:r w:rsidRPr="0036584A">
        <w:tab/>
        <w:t>Sidelink measurement object removal</w:t>
      </w:r>
      <w:bookmarkEnd w:id="3632"/>
      <w:bookmarkEnd w:id="3633"/>
      <w:bookmarkEnd w:id="3634"/>
      <w:bookmarkEnd w:id="3635"/>
      <w:bookmarkEnd w:id="3636"/>
      <w:bookmarkEnd w:id="3637"/>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38" w:name="_Toc60777058"/>
      <w:bookmarkStart w:id="3639" w:name="_Toc193445908"/>
      <w:bookmarkStart w:id="3640" w:name="_Toc193451713"/>
      <w:bookmarkStart w:id="3641" w:name="_Toc193462982"/>
      <w:bookmarkStart w:id="3642" w:name="_Toc201295269"/>
      <w:bookmarkStart w:id="3643" w:name="_Toc210311538"/>
      <w:r w:rsidRPr="0036584A">
        <w:t>5.8.10.2.5</w:t>
      </w:r>
      <w:r w:rsidRPr="0036584A">
        <w:tab/>
        <w:t>Sidelink measurement object addition/modification</w:t>
      </w:r>
      <w:bookmarkEnd w:id="3638"/>
      <w:bookmarkEnd w:id="3639"/>
      <w:bookmarkEnd w:id="3640"/>
      <w:bookmarkEnd w:id="3641"/>
      <w:bookmarkEnd w:id="3642"/>
      <w:bookmarkEnd w:id="3643"/>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44" w:name="_Toc60777059"/>
      <w:bookmarkStart w:id="3645" w:name="_Toc193445909"/>
      <w:bookmarkStart w:id="3646" w:name="_Toc193451714"/>
      <w:bookmarkStart w:id="3647" w:name="_Toc193462983"/>
      <w:bookmarkStart w:id="3648" w:name="_Toc201295270"/>
      <w:bookmarkStart w:id="3649" w:name="_Toc210311539"/>
      <w:r w:rsidRPr="0036584A">
        <w:t>5.8.10.2.6</w:t>
      </w:r>
      <w:r w:rsidRPr="0036584A">
        <w:tab/>
        <w:t>Sidelink reporting configuration removal</w:t>
      </w:r>
      <w:bookmarkEnd w:id="3644"/>
      <w:bookmarkEnd w:id="3645"/>
      <w:bookmarkEnd w:id="3646"/>
      <w:bookmarkEnd w:id="3647"/>
      <w:bookmarkEnd w:id="3648"/>
      <w:bookmarkEnd w:id="3649"/>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50" w:name="_Toc60777060"/>
      <w:bookmarkStart w:id="3651" w:name="_Toc193445910"/>
      <w:bookmarkStart w:id="3652" w:name="_Toc193451715"/>
      <w:bookmarkStart w:id="3653" w:name="_Toc193462984"/>
      <w:bookmarkStart w:id="3654" w:name="_Toc201295271"/>
      <w:bookmarkStart w:id="3655" w:name="_Toc210311540"/>
      <w:r w:rsidRPr="0036584A">
        <w:t>5.8.10.2.7</w:t>
      </w:r>
      <w:r w:rsidRPr="0036584A">
        <w:tab/>
        <w:t>Sidelink reporting configuration addition/modification</w:t>
      </w:r>
      <w:bookmarkEnd w:id="3650"/>
      <w:bookmarkEnd w:id="3651"/>
      <w:bookmarkEnd w:id="3652"/>
      <w:bookmarkEnd w:id="3653"/>
      <w:bookmarkEnd w:id="3654"/>
      <w:bookmarkEnd w:id="3655"/>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56" w:name="_Toc60777061"/>
      <w:bookmarkStart w:id="3657" w:name="_Toc193445911"/>
      <w:bookmarkStart w:id="3658" w:name="_Toc193451716"/>
      <w:bookmarkStart w:id="3659" w:name="_Toc193462985"/>
      <w:bookmarkStart w:id="3660" w:name="_Toc201295272"/>
      <w:bookmarkStart w:id="3661" w:name="_Toc210311541"/>
      <w:r w:rsidRPr="0036584A">
        <w:t>5.8.10.2.8</w:t>
      </w:r>
      <w:r w:rsidRPr="0036584A">
        <w:tab/>
        <w:t>Sidelink quantity configuration</w:t>
      </w:r>
      <w:bookmarkEnd w:id="3656"/>
      <w:bookmarkEnd w:id="3657"/>
      <w:bookmarkEnd w:id="3658"/>
      <w:bookmarkEnd w:id="3659"/>
      <w:bookmarkEnd w:id="3660"/>
      <w:bookmarkEnd w:id="3661"/>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62" w:name="_Toc60777062"/>
      <w:bookmarkStart w:id="3663" w:name="_Toc193445912"/>
      <w:bookmarkStart w:id="3664" w:name="_Toc193451717"/>
      <w:bookmarkStart w:id="3665" w:name="_Toc193462986"/>
      <w:bookmarkStart w:id="3666" w:name="_Toc201295273"/>
      <w:bookmarkStart w:id="3667" w:name="_Toc210311542"/>
      <w:r w:rsidRPr="0036584A">
        <w:rPr>
          <w:lang w:eastAsia="x-none"/>
        </w:rPr>
        <w:t>5.8.10.3</w:t>
      </w:r>
      <w:r w:rsidRPr="0036584A">
        <w:rPr>
          <w:lang w:eastAsia="x-none"/>
        </w:rPr>
        <w:tab/>
        <w:t>Performing NR sidelink measurements</w:t>
      </w:r>
      <w:bookmarkEnd w:id="3662"/>
      <w:bookmarkEnd w:id="3663"/>
      <w:bookmarkEnd w:id="3664"/>
      <w:bookmarkEnd w:id="3665"/>
      <w:bookmarkEnd w:id="3666"/>
      <w:bookmarkEnd w:id="3667"/>
    </w:p>
    <w:p w14:paraId="70F02E22" w14:textId="77777777" w:rsidR="00394471" w:rsidRPr="0036584A" w:rsidRDefault="00394471" w:rsidP="00394471">
      <w:pPr>
        <w:pStyle w:val="Heading5"/>
      </w:pPr>
      <w:bookmarkStart w:id="3668" w:name="_Toc60777063"/>
      <w:bookmarkStart w:id="3669" w:name="_Toc193445913"/>
      <w:bookmarkStart w:id="3670" w:name="_Toc193451718"/>
      <w:bookmarkStart w:id="3671" w:name="_Toc193462987"/>
      <w:bookmarkStart w:id="3672" w:name="_Toc201295274"/>
      <w:bookmarkStart w:id="3673" w:name="_Toc210311543"/>
      <w:r w:rsidRPr="0036584A">
        <w:t>5.8.10.3.1</w:t>
      </w:r>
      <w:r w:rsidRPr="0036584A">
        <w:tab/>
        <w:t>General</w:t>
      </w:r>
      <w:bookmarkEnd w:id="3668"/>
      <w:bookmarkEnd w:id="3669"/>
      <w:bookmarkEnd w:id="3670"/>
      <w:bookmarkEnd w:id="3671"/>
      <w:bookmarkEnd w:id="3672"/>
      <w:bookmarkEnd w:id="3673"/>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74" w:name="_Toc60777064"/>
      <w:bookmarkStart w:id="3675" w:name="_Toc193445914"/>
      <w:bookmarkStart w:id="3676" w:name="_Toc193451719"/>
      <w:bookmarkStart w:id="3677" w:name="_Toc193462988"/>
      <w:bookmarkStart w:id="3678" w:name="_Toc201295275"/>
      <w:bookmarkStart w:id="3679" w:name="_Toc210311544"/>
      <w:r w:rsidRPr="0036584A">
        <w:t>5.8.10.3.2</w:t>
      </w:r>
      <w:r w:rsidRPr="0036584A">
        <w:tab/>
        <w:t>Derivation of NR sidelink measurement results</w:t>
      </w:r>
      <w:bookmarkEnd w:id="3674"/>
      <w:bookmarkEnd w:id="3675"/>
      <w:bookmarkEnd w:id="3676"/>
      <w:bookmarkEnd w:id="3677"/>
      <w:bookmarkEnd w:id="3678"/>
      <w:bookmarkEnd w:id="3679"/>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80" w:name="_Toc60777065"/>
      <w:bookmarkStart w:id="3681" w:name="_Toc193445915"/>
      <w:bookmarkStart w:id="3682" w:name="_Toc193451720"/>
      <w:bookmarkStart w:id="3683" w:name="_Toc193462989"/>
      <w:bookmarkStart w:id="3684" w:name="_Toc201295276"/>
      <w:bookmarkStart w:id="3685" w:name="_Toc210311545"/>
      <w:r w:rsidRPr="0036584A">
        <w:rPr>
          <w:lang w:eastAsia="x-none"/>
        </w:rPr>
        <w:t>5.8.10.4</w:t>
      </w:r>
      <w:r w:rsidRPr="0036584A">
        <w:rPr>
          <w:lang w:eastAsia="x-none"/>
        </w:rPr>
        <w:tab/>
        <w:t>Sidelink measurement report triggering</w:t>
      </w:r>
      <w:bookmarkEnd w:id="3680"/>
      <w:bookmarkEnd w:id="3681"/>
      <w:bookmarkEnd w:id="3682"/>
      <w:bookmarkEnd w:id="3683"/>
      <w:bookmarkEnd w:id="3684"/>
      <w:bookmarkEnd w:id="3685"/>
    </w:p>
    <w:p w14:paraId="2F4B9F46" w14:textId="77777777" w:rsidR="00394471" w:rsidRPr="0036584A" w:rsidRDefault="00394471" w:rsidP="00394471">
      <w:pPr>
        <w:pStyle w:val="Heading5"/>
      </w:pPr>
      <w:bookmarkStart w:id="3686" w:name="_Toc60777066"/>
      <w:bookmarkStart w:id="3687" w:name="_Toc193445916"/>
      <w:bookmarkStart w:id="3688" w:name="_Toc193451721"/>
      <w:bookmarkStart w:id="3689" w:name="_Toc193462990"/>
      <w:bookmarkStart w:id="3690" w:name="_Toc201295277"/>
      <w:bookmarkStart w:id="3691" w:name="_Toc210311546"/>
      <w:r w:rsidRPr="0036584A">
        <w:t>5.8.10.4.1</w:t>
      </w:r>
      <w:r w:rsidRPr="0036584A">
        <w:tab/>
        <w:t>General</w:t>
      </w:r>
      <w:bookmarkEnd w:id="3686"/>
      <w:bookmarkEnd w:id="3687"/>
      <w:bookmarkEnd w:id="3688"/>
      <w:bookmarkEnd w:id="3689"/>
      <w:bookmarkEnd w:id="3690"/>
      <w:bookmarkEnd w:id="3691"/>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692" w:name="_Toc60777067"/>
      <w:bookmarkStart w:id="3693" w:name="_Toc193445917"/>
      <w:bookmarkStart w:id="3694" w:name="_Toc193451722"/>
      <w:bookmarkStart w:id="3695" w:name="_Toc193462991"/>
      <w:bookmarkStart w:id="3696" w:name="_Toc201295278"/>
      <w:bookmarkStart w:id="3697" w:name="_Toc210311547"/>
      <w:r w:rsidRPr="0036584A">
        <w:t>5.8.10.4.2</w:t>
      </w:r>
      <w:r w:rsidRPr="0036584A">
        <w:tab/>
        <w:t>Event S1 (Serving becomes better than threshold)</w:t>
      </w:r>
      <w:bookmarkEnd w:id="3692"/>
      <w:bookmarkEnd w:id="3693"/>
      <w:bookmarkEnd w:id="3694"/>
      <w:bookmarkEnd w:id="3695"/>
      <w:bookmarkEnd w:id="3696"/>
      <w:bookmarkEnd w:id="3697"/>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698" w:name="_Toc60777068"/>
      <w:bookmarkStart w:id="3699" w:name="_Toc193445918"/>
      <w:bookmarkStart w:id="3700" w:name="_Toc193451723"/>
      <w:bookmarkStart w:id="3701" w:name="_Toc193462992"/>
      <w:bookmarkStart w:id="3702" w:name="_Toc201295279"/>
      <w:bookmarkStart w:id="3703" w:name="_Toc210311548"/>
      <w:r w:rsidRPr="0036584A">
        <w:t>5.8.10.4.3</w:t>
      </w:r>
      <w:r w:rsidRPr="0036584A">
        <w:tab/>
        <w:t>Event S2 (Serving becomes worse than threshold)</w:t>
      </w:r>
      <w:bookmarkEnd w:id="3698"/>
      <w:bookmarkEnd w:id="3699"/>
      <w:bookmarkEnd w:id="3700"/>
      <w:bookmarkEnd w:id="3701"/>
      <w:bookmarkEnd w:id="3702"/>
      <w:bookmarkEnd w:id="3703"/>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04" w:name="_Toc60777069"/>
      <w:bookmarkStart w:id="3705" w:name="_Toc193445919"/>
      <w:bookmarkStart w:id="3706" w:name="_Toc193451724"/>
      <w:bookmarkStart w:id="3707" w:name="_Toc193462993"/>
      <w:bookmarkStart w:id="3708" w:name="_Toc201295280"/>
      <w:bookmarkStart w:id="3709" w:name="_Toc210311549"/>
      <w:r w:rsidRPr="0036584A">
        <w:rPr>
          <w:lang w:eastAsia="x-none"/>
        </w:rPr>
        <w:t>5.8.10.5</w:t>
      </w:r>
      <w:r w:rsidRPr="0036584A">
        <w:rPr>
          <w:lang w:eastAsia="x-none"/>
        </w:rPr>
        <w:tab/>
        <w:t>Sidelink measurement reporting</w:t>
      </w:r>
      <w:bookmarkEnd w:id="3704"/>
      <w:bookmarkEnd w:id="3705"/>
      <w:bookmarkEnd w:id="3706"/>
      <w:bookmarkEnd w:id="3707"/>
      <w:bookmarkEnd w:id="3708"/>
      <w:bookmarkEnd w:id="3709"/>
    </w:p>
    <w:p w14:paraId="46A5F6B0" w14:textId="77777777" w:rsidR="00394471" w:rsidRPr="0036584A" w:rsidRDefault="00394471" w:rsidP="00394471">
      <w:pPr>
        <w:pStyle w:val="Heading5"/>
      </w:pPr>
      <w:bookmarkStart w:id="3710" w:name="_Toc60777070"/>
      <w:bookmarkStart w:id="3711" w:name="_Toc193445920"/>
      <w:bookmarkStart w:id="3712" w:name="_Toc193451725"/>
      <w:bookmarkStart w:id="3713" w:name="_Toc193462994"/>
      <w:bookmarkStart w:id="3714" w:name="_Toc201295281"/>
      <w:bookmarkStart w:id="3715" w:name="_Toc210311550"/>
      <w:r w:rsidRPr="0036584A">
        <w:t>5.8.10.5.1</w:t>
      </w:r>
      <w:r w:rsidRPr="0036584A">
        <w:tab/>
        <w:t>General</w:t>
      </w:r>
      <w:bookmarkEnd w:id="3710"/>
      <w:bookmarkEnd w:id="3711"/>
      <w:bookmarkEnd w:id="3712"/>
      <w:bookmarkEnd w:id="3713"/>
      <w:bookmarkEnd w:id="3714"/>
      <w:bookmarkEnd w:id="3715"/>
    </w:p>
    <w:p w14:paraId="67F5A410" w14:textId="77777777" w:rsidR="00394471" w:rsidRPr="0036584A" w:rsidRDefault="00180E2C" w:rsidP="00394471">
      <w:pPr>
        <w:pStyle w:val="TH"/>
      </w:pPr>
      <w:r w:rsidRPr="0036584A">
        <w:rPr>
          <w:noProof/>
        </w:rPr>
        <w:object w:dxaOrig="3915" w:dyaOrig="1635" w14:anchorId="337E7FA4">
          <v:shape id="_x0000_i1086" type="#_x0000_t75" alt="" style="width:195.65pt;height:81.45pt;mso-width-percent:0;mso-height-percent:0;mso-width-percent:0;mso-height-percent:0" o:ole="">
            <v:imagedata r:id="rId131" o:title=""/>
          </v:shape>
          <o:OLEObject Type="Embed" ProgID="Mscgen.Chart" ShapeID="_x0000_i1086" DrawAspect="Content" ObjectID="_1822761072"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16" w:name="_Toc60777071"/>
      <w:bookmarkStart w:id="3717" w:name="_Toc193445921"/>
      <w:bookmarkStart w:id="3718" w:name="_Toc193451726"/>
      <w:bookmarkStart w:id="3719" w:name="_Toc193462995"/>
      <w:bookmarkStart w:id="3720" w:name="_Toc201295282"/>
      <w:bookmarkStart w:id="3721" w:name="_Toc210311551"/>
      <w:r w:rsidRPr="0036584A">
        <w:t>5.8.11</w:t>
      </w:r>
      <w:r w:rsidRPr="0036584A">
        <w:tab/>
      </w:r>
      <w:r w:rsidRPr="0036584A">
        <w:rPr>
          <w:rFonts w:cs="Arial"/>
        </w:rPr>
        <w:t>Zone identity calculation</w:t>
      </w:r>
      <w:bookmarkEnd w:id="3716"/>
      <w:bookmarkEnd w:id="3717"/>
      <w:bookmarkEnd w:id="3718"/>
      <w:bookmarkEnd w:id="3719"/>
      <w:bookmarkEnd w:id="3720"/>
      <w:bookmarkEnd w:id="3721"/>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22" w:name="_Toc60777072"/>
      <w:bookmarkStart w:id="3723" w:name="_Toc193445922"/>
      <w:bookmarkStart w:id="3724" w:name="_Toc193451727"/>
      <w:bookmarkStart w:id="3725" w:name="_Toc193462996"/>
      <w:bookmarkStart w:id="3726" w:name="_Toc201295283"/>
      <w:bookmarkStart w:id="3727" w:name="_Toc210311552"/>
      <w:r w:rsidRPr="0036584A">
        <w:t>5.8.12</w:t>
      </w:r>
      <w:r w:rsidRPr="0036584A">
        <w:tab/>
        <w:t>DFN derivation from GNSS</w:t>
      </w:r>
      <w:bookmarkEnd w:id="3722"/>
      <w:bookmarkEnd w:id="3723"/>
      <w:bookmarkEnd w:id="3724"/>
      <w:bookmarkEnd w:id="3725"/>
      <w:bookmarkEnd w:id="3726"/>
      <w:bookmarkEnd w:id="3727"/>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28" w:name="_Toc193445923"/>
      <w:bookmarkStart w:id="3729" w:name="_Toc193451728"/>
      <w:bookmarkStart w:id="3730" w:name="_Toc193462997"/>
      <w:bookmarkStart w:id="3731" w:name="_Toc201295284"/>
      <w:bookmarkStart w:id="3732" w:name="_Toc210311553"/>
      <w:r w:rsidRPr="0036584A">
        <w:t>5.8.13</w:t>
      </w:r>
      <w:r w:rsidR="00AF74F7" w:rsidRPr="0036584A">
        <w:tab/>
        <w:t>NR sidelink discovery</w:t>
      </w:r>
      <w:bookmarkEnd w:id="3728"/>
      <w:bookmarkEnd w:id="3729"/>
      <w:bookmarkEnd w:id="3730"/>
      <w:bookmarkEnd w:id="3731"/>
      <w:bookmarkEnd w:id="3732"/>
    </w:p>
    <w:p w14:paraId="7A378693" w14:textId="40862281" w:rsidR="00AF74F7" w:rsidRPr="0036584A" w:rsidRDefault="003050BB" w:rsidP="00B4120F">
      <w:pPr>
        <w:pStyle w:val="Heading4"/>
      </w:pPr>
      <w:bookmarkStart w:id="3733" w:name="_Toc193445924"/>
      <w:bookmarkStart w:id="3734" w:name="_Toc193451729"/>
      <w:bookmarkStart w:id="3735" w:name="_Toc193462998"/>
      <w:bookmarkStart w:id="3736" w:name="_Toc201295285"/>
      <w:bookmarkStart w:id="3737" w:name="_Toc210311554"/>
      <w:r w:rsidRPr="0036584A">
        <w:t>5.8.13</w:t>
      </w:r>
      <w:r w:rsidR="00AF74F7" w:rsidRPr="0036584A">
        <w:t>.1</w:t>
      </w:r>
      <w:r w:rsidR="00AF74F7" w:rsidRPr="0036584A">
        <w:tab/>
        <w:t>General</w:t>
      </w:r>
      <w:bookmarkEnd w:id="3733"/>
      <w:bookmarkEnd w:id="3734"/>
      <w:bookmarkEnd w:id="3735"/>
      <w:bookmarkEnd w:id="3736"/>
      <w:bookmarkEnd w:id="3737"/>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38" w:name="_Toc193445925"/>
      <w:bookmarkStart w:id="3739" w:name="_Toc193451730"/>
      <w:bookmarkStart w:id="3740" w:name="_Toc193462999"/>
      <w:bookmarkStart w:id="3741" w:name="_Toc201295286"/>
      <w:bookmarkStart w:id="3742"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38"/>
      <w:bookmarkEnd w:id="3739"/>
      <w:bookmarkEnd w:id="3740"/>
      <w:bookmarkEnd w:id="3741"/>
      <w:bookmarkEnd w:id="3742"/>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43" w:name="_Toc193445926"/>
      <w:bookmarkStart w:id="3744" w:name="_Toc193451731"/>
      <w:bookmarkStart w:id="3745" w:name="_Toc193463000"/>
      <w:bookmarkStart w:id="3746" w:name="_Toc201295287"/>
      <w:bookmarkStart w:id="3747"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43"/>
      <w:bookmarkEnd w:id="3744"/>
      <w:bookmarkEnd w:id="3745"/>
      <w:bookmarkEnd w:id="3746"/>
      <w:bookmarkEnd w:id="3747"/>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48"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49" w:author="ZTE_Weiqiang Du" w:date="2025-09-15T19:45:00Z">
        <w:r w:rsidR="00FC4D8A">
          <w:t xml:space="preserve">[RIL]: </w:t>
        </w:r>
      </w:ins>
      <w:ins w:id="3750" w:author="ZTE_Weiqiang Du" w:date="2025-09-25T09:36:00Z">
        <w:r w:rsidR="00FC4D8A">
          <w:rPr>
            <w:rFonts w:eastAsia="SimSun" w:hint="eastAsia"/>
            <w:lang w:val="en-US"/>
          </w:rPr>
          <w:t>Z45</w:t>
        </w:r>
      </w:ins>
      <w:ins w:id="3751"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52" w:author="Huawei, HiSilicon" w:date="2025-09-29T21:42:00Z">
        <w:r w:rsidR="00FC4D8A">
          <w:rPr>
            <w:i/>
            <w:iCs/>
          </w:rPr>
          <w:t xml:space="preserve"> </w:t>
        </w:r>
        <w:r w:rsidR="00FC4D8A">
          <w:t xml:space="preserve">[RIL]: </w:t>
        </w:r>
        <w:r w:rsidR="00FC4D8A">
          <w:rPr>
            <w:rFonts w:eastAsia="SimSun"/>
            <w:lang w:val="en-US"/>
          </w:rPr>
          <w:t>H</w:t>
        </w:r>
      </w:ins>
      <w:ins w:id="3753" w:author="Huawei, HiSilicon" w:date="2025-09-29T21:43:00Z">
        <w:r w:rsidR="00FC4D8A">
          <w:rPr>
            <w:rFonts w:eastAsia="SimSun"/>
            <w:lang w:val="en-US"/>
          </w:rPr>
          <w:t>452</w:t>
        </w:r>
      </w:ins>
      <w:ins w:id="3754"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5"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56"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7"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58"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59"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60" w:name="_Hlk143695228"/>
      <w:r w:rsidRPr="0036584A">
        <w:t>UE acting as Target Remote</w:t>
      </w:r>
      <w:bookmarkEnd w:id="3760"/>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61" w:name="OLE_LINK1"/>
      <w:r w:rsidRPr="0036584A">
        <w:t>if out of coverage on the concerned frequency for NR sidelink discovery:</w:t>
      </w:r>
    </w:p>
    <w:bookmarkEnd w:id="3761"/>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62"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62"/>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63" w:name="_Toc193445927"/>
      <w:bookmarkStart w:id="3764" w:name="_Toc193451732"/>
      <w:bookmarkStart w:id="3765" w:name="_Toc193463001"/>
      <w:bookmarkStart w:id="3766" w:name="_Toc201295288"/>
      <w:bookmarkStart w:id="3767" w:name="_Toc210311557"/>
      <w:r w:rsidRPr="0036584A">
        <w:t>5.8.14</w:t>
      </w:r>
      <w:r w:rsidR="00AF74F7" w:rsidRPr="0036584A">
        <w:tab/>
        <w:t>NR sidelink U2N Relay UE operation</w:t>
      </w:r>
      <w:bookmarkEnd w:id="3763"/>
      <w:bookmarkEnd w:id="3764"/>
      <w:bookmarkEnd w:id="3765"/>
      <w:bookmarkEnd w:id="3766"/>
      <w:bookmarkEnd w:id="3767"/>
    </w:p>
    <w:p w14:paraId="6B45DDEB" w14:textId="57D34C30" w:rsidR="00AF74F7" w:rsidRPr="0036584A" w:rsidRDefault="003050BB" w:rsidP="00B4120F">
      <w:pPr>
        <w:pStyle w:val="Heading4"/>
      </w:pPr>
      <w:bookmarkStart w:id="3768" w:name="_Toc36810272"/>
      <w:bookmarkStart w:id="3769" w:name="_Toc36566841"/>
      <w:bookmarkStart w:id="3770" w:name="_Toc46483369"/>
      <w:bookmarkStart w:id="3771" w:name="_Toc36939289"/>
      <w:bookmarkStart w:id="3772" w:name="_Toc29343581"/>
      <w:bookmarkStart w:id="3773" w:name="_Toc46482135"/>
      <w:bookmarkStart w:id="3774" w:name="_Toc29342442"/>
      <w:bookmarkStart w:id="3775" w:name="_Toc37082269"/>
      <w:bookmarkStart w:id="3776" w:name="_Toc36846636"/>
      <w:bookmarkStart w:id="3777" w:name="_Toc46480901"/>
      <w:bookmarkStart w:id="3778" w:name="_Toc20487147"/>
      <w:bookmarkStart w:id="3779" w:name="_Toc76472804"/>
      <w:bookmarkStart w:id="3780" w:name="_Toc193445928"/>
      <w:bookmarkStart w:id="3781" w:name="_Toc193451733"/>
      <w:bookmarkStart w:id="3782" w:name="_Toc193463002"/>
      <w:bookmarkStart w:id="3783" w:name="_Toc201295289"/>
      <w:bookmarkStart w:id="3784" w:name="_Toc210311558"/>
      <w:r w:rsidRPr="0036584A">
        <w:t>5.8.14</w:t>
      </w:r>
      <w:r w:rsidR="00AF74F7" w:rsidRPr="0036584A">
        <w:t>.1</w:t>
      </w:r>
      <w:r w:rsidR="00AF74F7" w:rsidRPr="0036584A">
        <w:tab/>
        <w:t>General</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85" w:name="_Toc193463003"/>
      <w:bookmarkStart w:id="3786" w:name="_Toc201295290"/>
      <w:bookmarkStart w:id="3787"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85"/>
      <w:bookmarkEnd w:id="3786"/>
      <w:bookmarkEnd w:id="3787"/>
    </w:p>
    <w:p w14:paraId="5A3FBF05" w14:textId="0B90A6C4" w:rsidR="00AF74F7" w:rsidRPr="0036584A" w:rsidRDefault="00AF74F7" w:rsidP="00AF74F7">
      <w:r w:rsidRPr="0036584A">
        <w:t xml:space="preserve">A UE capable of NR sidelink U2N Relay UE </w:t>
      </w:r>
      <w:ins w:id="3788"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789" w:name="_Toc193445929"/>
      <w:bookmarkStart w:id="3790" w:name="_Toc193451734"/>
      <w:bookmarkStart w:id="3791" w:name="_Toc193463004"/>
      <w:bookmarkStart w:id="3792" w:name="_Toc201295291"/>
      <w:bookmarkStart w:id="3793" w:name="_Toc210311560"/>
      <w:r w:rsidRPr="0036584A">
        <w:lastRenderedPageBreak/>
        <w:t>5.8.15</w:t>
      </w:r>
      <w:r w:rsidR="00AF74F7" w:rsidRPr="0036584A">
        <w:tab/>
        <w:t>NR sidelink U2N Remote UE operation</w:t>
      </w:r>
      <w:bookmarkEnd w:id="3789"/>
      <w:bookmarkEnd w:id="3790"/>
      <w:bookmarkEnd w:id="3791"/>
      <w:bookmarkEnd w:id="3792"/>
      <w:bookmarkEnd w:id="3793"/>
    </w:p>
    <w:p w14:paraId="38586BF5" w14:textId="7EABA588" w:rsidR="00AF74F7" w:rsidRPr="0036584A" w:rsidRDefault="003050BB" w:rsidP="00B4120F">
      <w:pPr>
        <w:pStyle w:val="Heading4"/>
      </w:pPr>
      <w:bookmarkStart w:id="3794" w:name="_Toc193445930"/>
      <w:bookmarkStart w:id="3795" w:name="_Toc193451735"/>
      <w:bookmarkStart w:id="3796" w:name="_Toc193463005"/>
      <w:bookmarkStart w:id="3797" w:name="_Toc201295292"/>
      <w:bookmarkStart w:id="3798" w:name="_Toc210311561"/>
      <w:r w:rsidRPr="0036584A">
        <w:t>5.8.15</w:t>
      </w:r>
      <w:r w:rsidR="00AF74F7" w:rsidRPr="0036584A">
        <w:t>.1</w:t>
      </w:r>
      <w:r w:rsidR="00AF74F7" w:rsidRPr="0036584A">
        <w:tab/>
        <w:t>General</w:t>
      </w:r>
      <w:bookmarkEnd w:id="3794"/>
      <w:bookmarkEnd w:id="3795"/>
      <w:bookmarkEnd w:id="3796"/>
      <w:bookmarkEnd w:id="3797"/>
      <w:bookmarkEnd w:id="3798"/>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799" w:name="_Toc193445931"/>
      <w:bookmarkStart w:id="3800" w:name="_Toc193451736"/>
      <w:bookmarkStart w:id="3801" w:name="_Toc193463006"/>
      <w:bookmarkStart w:id="3802" w:name="_Toc201295293"/>
      <w:bookmarkStart w:id="3803" w:name="_Toc210311562"/>
      <w:r w:rsidRPr="0036584A">
        <w:t>5.8.15</w:t>
      </w:r>
      <w:r w:rsidR="00AF74F7" w:rsidRPr="0036584A">
        <w:t>.2</w:t>
      </w:r>
      <w:r w:rsidR="00AF74F7" w:rsidRPr="0036584A">
        <w:tab/>
        <w:t>NR Sidelink U2N Remote UE threshold conditions</w:t>
      </w:r>
      <w:bookmarkEnd w:id="3799"/>
      <w:bookmarkEnd w:id="3800"/>
      <w:bookmarkEnd w:id="3801"/>
      <w:bookmarkEnd w:id="3802"/>
      <w:bookmarkEnd w:id="3803"/>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04" w:name="_Toc193445932"/>
      <w:bookmarkStart w:id="3805" w:name="_Toc193451737"/>
      <w:bookmarkStart w:id="3806" w:name="_Toc193463007"/>
      <w:bookmarkStart w:id="3807"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08" w:name="_Toc210311563"/>
      <w:r w:rsidRPr="0036584A">
        <w:t>5.8.15</w:t>
      </w:r>
      <w:r w:rsidR="00AF74F7" w:rsidRPr="0036584A">
        <w:t>.3</w:t>
      </w:r>
      <w:r w:rsidR="00AF74F7" w:rsidRPr="0036584A">
        <w:tab/>
        <w:t>Selection and reselection of NR sidelink U2N Relay UE</w:t>
      </w:r>
      <w:bookmarkEnd w:id="3804"/>
      <w:bookmarkEnd w:id="3805"/>
      <w:bookmarkEnd w:id="3806"/>
      <w:bookmarkEnd w:id="3807"/>
      <w:bookmarkEnd w:id="3808"/>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09" w:author="Ericsson-Min" w:date="2025-09-26T23:32:00Z">
        <w:r w:rsidR="00FC4D8A">
          <w:rPr>
            <w:color w:val="7030A0"/>
            <w:u w:val="single"/>
            <w:lang w:val="en-US"/>
          </w:rPr>
          <w:t xml:space="preserve">[RIL]: </w:t>
        </w:r>
      </w:ins>
      <w:ins w:id="3810" w:author="Ericsson-Min" w:date="2025-09-26T23:34:00Z">
        <w:r w:rsidR="00FC4D8A">
          <w:rPr>
            <w:color w:val="7030A0"/>
            <w:u w:val="single"/>
            <w:lang w:val="en-US"/>
          </w:rPr>
          <w:t>E044</w:t>
        </w:r>
      </w:ins>
      <w:ins w:id="3811"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12"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13" w:name="_Toc193445933"/>
      <w:bookmarkStart w:id="3814" w:name="_Toc193451738"/>
      <w:bookmarkStart w:id="3815" w:name="_Toc193463008"/>
      <w:bookmarkStart w:id="3816" w:name="_Toc201295295"/>
      <w:bookmarkStart w:id="3817" w:name="_Toc210311564"/>
      <w:r w:rsidRPr="0036584A">
        <w:t>5.8.16</w:t>
      </w:r>
      <w:r w:rsidRPr="0036584A">
        <w:tab/>
        <w:t>NR sidelink U2U Relay UE operation</w:t>
      </w:r>
      <w:bookmarkEnd w:id="3813"/>
      <w:bookmarkEnd w:id="3814"/>
      <w:bookmarkEnd w:id="3815"/>
      <w:bookmarkEnd w:id="3816"/>
      <w:bookmarkEnd w:id="3817"/>
    </w:p>
    <w:p w14:paraId="77A6AA3B" w14:textId="0CEE39E7" w:rsidR="00007450" w:rsidRPr="0036584A" w:rsidRDefault="00007450" w:rsidP="00007450">
      <w:pPr>
        <w:pStyle w:val="Heading4"/>
      </w:pPr>
      <w:bookmarkStart w:id="3818" w:name="_Toc193445934"/>
      <w:bookmarkStart w:id="3819" w:name="_Toc193451739"/>
      <w:bookmarkStart w:id="3820" w:name="_Toc193463009"/>
      <w:bookmarkStart w:id="3821" w:name="_Toc201295296"/>
      <w:bookmarkStart w:id="3822" w:name="_Toc210311565"/>
      <w:r w:rsidRPr="0036584A">
        <w:t>5.8.16.1</w:t>
      </w:r>
      <w:r w:rsidRPr="0036584A">
        <w:tab/>
        <w:t>General</w:t>
      </w:r>
      <w:bookmarkEnd w:id="3818"/>
      <w:bookmarkEnd w:id="3819"/>
      <w:bookmarkEnd w:id="3820"/>
      <w:bookmarkEnd w:id="3821"/>
      <w:bookmarkEnd w:id="3822"/>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23" w:name="_Toc193445935"/>
      <w:bookmarkStart w:id="3824" w:name="_Toc193451740"/>
      <w:bookmarkStart w:id="3825" w:name="_Toc193463010"/>
      <w:bookmarkStart w:id="3826" w:name="_Toc201295297"/>
      <w:bookmarkStart w:id="3827" w:name="_Toc210311566"/>
      <w:r w:rsidRPr="0036584A">
        <w:t>5.8.16.2</w:t>
      </w:r>
      <w:r w:rsidRPr="0036584A">
        <w:tab/>
        <w:t>NR sidelink U2U Relay UE threshold conditions</w:t>
      </w:r>
      <w:bookmarkEnd w:id="3823"/>
      <w:bookmarkEnd w:id="3824"/>
      <w:bookmarkEnd w:id="3825"/>
      <w:bookmarkEnd w:id="3826"/>
      <w:bookmarkEnd w:id="3827"/>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28" w:name="_Toc193445936"/>
      <w:bookmarkStart w:id="3829" w:name="_Toc193451741"/>
      <w:bookmarkStart w:id="3830" w:name="_Toc193463011"/>
      <w:bookmarkStart w:id="3831" w:name="_Toc201295298"/>
      <w:bookmarkStart w:id="3832" w:name="_Toc210311567"/>
      <w:r w:rsidRPr="0036584A">
        <w:t>5.8.16.3</w:t>
      </w:r>
      <w:r w:rsidRPr="0036584A">
        <w:tab/>
        <w:t>Neighbor UE(s) in proximity conditions</w:t>
      </w:r>
      <w:bookmarkEnd w:id="3828"/>
      <w:bookmarkEnd w:id="3829"/>
      <w:bookmarkEnd w:id="3830"/>
      <w:bookmarkEnd w:id="3831"/>
      <w:bookmarkEnd w:id="3832"/>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33" w:name="_Toc193445937"/>
      <w:bookmarkStart w:id="3834" w:name="_Toc193451742"/>
      <w:bookmarkStart w:id="3835" w:name="_Toc193463012"/>
      <w:bookmarkStart w:id="3836" w:name="_Toc201295299"/>
      <w:bookmarkStart w:id="3837" w:name="_Toc210311568"/>
      <w:r w:rsidRPr="0036584A">
        <w:t>5.8.17</w:t>
      </w:r>
      <w:r w:rsidRPr="0036584A">
        <w:tab/>
        <w:t>NR sidelink U2U Remote UE operation</w:t>
      </w:r>
      <w:bookmarkEnd w:id="3833"/>
      <w:bookmarkEnd w:id="3834"/>
      <w:bookmarkEnd w:id="3835"/>
      <w:bookmarkEnd w:id="3836"/>
      <w:bookmarkEnd w:id="3837"/>
    </w:p>
    <w:p w14:paraId="2263FA50" w14:textId="643D411A" w:rsidR="00007450" w:rsidRPr="0036584A" w:rsidRDefault="00007450" w:rsidP="00007450">
      <w:pPr>
        <w:pStyle w:val="Heading4"/>
      </w:pPr>
      <w:bookmarkStart w:id="3838" w:name="_Toc193445938"/>
      <w:bookmarkStart w:id="3839" w:name="_Toc193451743"/>
      <w:bookmarkStart w:id="3840" w:name="_Toc193463013"/>
      <w:bookmarkStart w:id="3841" w:name="_Toc201295300"/>
      <w:bookmarkStart w:id="3842" w:name="_Toc210311569"/>
      <w:r w:rsidRPr="0036584A">
        <w:t>5.8.17.1</w:t>
      </w:r>
      <w:r w:rsidRPr="0036584A">
        <w:tab/>
        <w:t>General</w:t>
      </w:r>
      <w:bookmarkEnd w:id="3838"/>
      <w:bookmarkEnd w:id="3839"/>
      <w:bookmarkEnd w:id="3840"/>
      <w:bookmarkEnd w:id="3841"/>
      <w:bookmarkEnd w:id="3842"/>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43" w:name="_Toc193445939"/>
      <w:bookmarkStart w:id="3844" w:name="_Toc193451744"/>
      <w:bookmarkStart w:id="3845" w:name="_Toc193463014"/>
      <w:bookmarkStart w:id="3846" w:name="_Toc201295301"/>
      <w:bookmarkStart w:id="3847" w:name="_Toc210311570"/>
      <w:r w:rsidRPr="0036584A">
        <w:t>5.8.17.2</w:t>
      </w:r>
      <w:r w:rsidRPr="0036584A">
        <w:tab/>
        <w:t>NR Sidelink U2U Remote UE threshold conditions</w:t>
      </w:r>
      <w:bookmarkEnd w:id="3843"/>
      <w:bookmarkEnd w:id="3844"/>
      <w:bookmarkEnd w:id="3845"/>
      <w:bookmarkEnd w:id="3846"/>
      <w:bookmarkEnd w:id="3847"/>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48" w:name="_Toc193445940"/>
      <w:bookmarkStart w:id="3849" w:name="_Toc193451745"/>
      <w:bookmarkStart w:id="3850" w:name="_Toc193463015"/>
      <w:bookmarkStart w:id="3851" w:name="_Toc201295302"/>
      <w:bookmarkStart w:id="3852" w:name="_Toc210311571"/>
      <w:bookmarkStart w:id="3853" w:name="_Hlk148632493"/>
      <w:r w:rsidRPr="0036584A">
        <w:t>5.8.17.3</w:t>
      </w:r>
      <w:r w:rsidRPr="0036584A">
        <w:tab/>
        <w:t xml:space="preserve">Conditions for </w:t>
      </w:r>
      <w:r w:rsidR="00B7775F" w:rsidRPr="0036584A">
        <w:t>s</w:t>
      </w:r>
      <w:r w:rsidRPr="0036584A">
        <w:t>election and reselection of NR sidelink U2U Relay UE</w:t>
      </w:r>
      <w:bookmarkEnd w:id="3848"/>
      <w:bookmarkEnd w:id="3849"/>
      <w:bookmarkEnd w:id="3850"/>
      <w:bookmarkEnd w:id="3851"/>
      <w:bookmarkEnd w:id="3852"/>
    </w:p>
    <w:bookmarkEnd w:id="3853"/>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54"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55" w:name="_Toc193445941"/>
      <w:bookmarkStart w:id="3856" w:name="_Toc193451746"/>
      <w:bookmarkStart w:id="3857" w:name="_Toc193463016"/>
      <w:bookmarkStart w:id="3858" w:name="_Toc201295303"/>
      <w:bookmarkStart w:id="3859" w:name="_Toc210311572"/>
      <w:r w:rsidRPr="0036584A">
        <w:t>5.8.17.4</w:t>
      </w:r>
      <w:r w:rsidRPr="0036584A">
        <w:tab/>
        <w:t>Actions related to selection and reselection of NR sidelink U2U Relay UE</w:t>
      </w:r>
      <w:bookmarkEnd w:id="3855"/>
      <w:bookmarkEnd w:id="3856"/>
      <w:bookmarkEnd w:id="3857"/>
      <w:bookmarkEnd w:id="3858"/>
      <w:bookmarkEnd w:id="3859"/>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54"/>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60" w:name="_Toc193445942"/>
      <w:bookmarkStart w:id="3861" w:name="_Toc193451747"/>
      <w:bookmarkStart w:id="3862" w:name="_Toc193463017"/>
      <w:bookmarkStart w:id="3863" w:name="_Toc201295304"/>
      <w:bookmarkStart w:id="3864" w:name="_Toc210311573"/>
      <w:r w:rsidRPr="0036584A">
        <w:lastRenderedPageBreak/>
        <w:t>5.8.18</w:t>
      </w:r>
      <w:r w:rsidRPr="0036584A">
        <w:tab/>
        <w:t>NR sidelink positioning</w:t>
      </w:r>
      <w:bookmarkEnd w:id="3860"/>
      <w:bookmarkEnd w:id="3861"/>
      <w:bookmarkEnd w:id="3862"/>
      <w:bookmarkEnd w:id="3863"/>
      <w:bookmarkEnd w:id="3864"/>
    </w:p>
    <w:p w14:paraId="1FAD2AEC" w14:textId="3D95A679" w:rsidR="00CF21A5" w:rsidRPr="0036584A" w:rsidRDefault="00CF21A5" w:rsidP="00B4120F">
      <w:pPr>
        <w:pStyle w:val="Heading4"/>
      </w:pPr>
      <w:bookmarkStart w:id="3865" w:name="_Toc193445943"/>
      <w:bookmarkStart w:id="3866" w:name="_Toc193451748"/>
      <w:bookmarkStart w:id="3867" w:name="_Toc193463018"/>
      <w:bookmarkStart w:id="3868" w:name="_Toc201295305"/>
      <w:bookmarkStart w:id="3869" w:name="_Toc210311574"/>
      <w:r w:rsidRPr="0036584A">
        <w:t>5.8.</w:t>
      </w:r>
      <w:r w:rsidR="00AE4AF0" w:rsidRPr="0036584A">
        <w:t>18</w:t>
      </w:r>
      <w:r w:rsidRPr="0036584A">
        <w:t>.1</w:t>
      </w:r>
      <w:r w:rsidRPr="0036584A">
        <w:tab/>
        <w:t>General</w:t>
      </w:r>
      <w:bookmarkEnd w:id="3865"/>
      <w:bookmarkEnd w:id="3866"/>
      <w:bookmarkEnd w:id="3867"/>
      <w:bookmarkEnd w:id="3868"/>
      <w:bookmarkEnd w:id="3869"/>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70" w:name="_Toc193445944"/>
      <w:bookmarkStart w:id="3871" w:name="_Toc193451749"/>
      <w:bookmarkStart w:id="3872" w:name="_Toc193463019"/>
      <w:bookmarkStart w:id="3873" w:name="_Toc201295306"/>
      <w:bookmarkStart w:id="3874" w:name="_Toc210311575"/>
      <w:r w:rsidRPr="0036584A">
        <w:t>5.8.</w:t>
      </w:r>
      <w:r w:rsidR="00AE4AF0" w:rsidRPr="0036584A">
        <w:t>18</w:t>
      </w:r>
      <w:r w:rsidRPr="0036584A">
        <w:t>.2</w:t>
      </w:r>
      <w:r w:rsidRPr="0036584A">
        <w:tab/>
        <w:t xml:space="preserve">NR sidelink positioning </w:t>
      </w:r>
      <w:r w:rsidR="009F5CA2" w:rsidRPr="0036584A">
        <w:t>measurement</w:t>
      </w:r>
      <w:bookmarkEnd w:id="3870"/>
      <w:bookmarkEnd w:id="3871"/>
      <w:bookmarkEnd w:id="3872"/>
      <w:bookmarkEnd w:id="3873"/>
      <w:bookmarkEnd w:id="3874"/>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75" w:name="_Toc193445945"/>
      <w:bookmarkStart w:id="3876" w:name="_Toc193451750"/>
      <w:bookmarkStart w:id="3877" w:name="_Toc193463020"/>
      <w:bookmarkStart w:id="3878" w:name="_Toc201295307"/>
      <w:bookmarkStart w:id="3879" w:name="_Toc210311576"/>
      <w:r w:rsidRPr="0036584A">
        <w:t>5.8.</w:t>
      </w:r>
      <w:r w:rsidR="00AE4AF0" w:rsidRPr="0036584A">
        <w:t>18</w:t>
      </w:r>
      <w:r w:rsidRPr="0036584A">
        <w:t>.3</w:t>
      </w:r>
      <w:r w:rsidRPr="0036584A">
        <w:tab/>
        <w:t>NR sidelink positioning transmission</w:t>
      </w:r>
      <w:bookmarkEnd w:id="3875"/>
      <w:bookmarkEnd w:id="3876"/>
      <w:bookmarkEnd w:id="3877"/>
      <w:bookmarkEnd w:id="3878"/>
      <w:bookmarkEnd w:id="3879"/>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80" w:name="_Toc210311577"/>
      <w:r w:rsidRPr="0036584A">
        <w:t>5.8.19</w:t>
      </w:r>
      <w:r w:rsidRPr="0036584A">
        <w:tab/>
        <w:t>NR sidelink multi-hop U2N Relay UE operation</w:t>
      </w:r>
      <w:bookmarkEnd w:id="3880"/>
    </w:p>
    <w:p w14:paraId="269B3C13" w14:textId="3238B9D3" w:rsidR="000679C6" w:rsidRPr="0036584A" w:rsidRDefault="000679C6" w:rsidP="000679C6">
      <w:pPr>
        <w:pStyle w:val="Heading4"/>
      </w:pPr>
      <w:bookmarkStart w:id="3881" w:name="_Toc210311578"/>
      <w:r w:rsidRPr="0036584A">
        <w:t>5.8.19.1</w:t>
      </w:r>
      <w:r w:rsidRPr="0036584A">
        <w:tab/>
        <w:t>General</w:t>
      </w:r>
      <w:bookmarkEnd w:id="3881"/>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82" w:name="_Toc210311579"/>
      <w:r w:rsidRPr="0036584A">
        <w:t>5.8.19.2</w:t>
      </w:r>
      <w:r w:rsidRPr="0036584A">
        <w:tab/>
        <w:t>NR sidelink U2N Relay UE threshold conditions</w:t>
      </w:r>
      <w:bookmarkEnd w:id="3882"/>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83" w:author="OPPO-Bingxue" w:date="2025-09-18T12:45:00Z">
        <w:r w:rsidR="00FC4D8A">
          <w:t xml:space="preserve"> </w:t>
        </w:r>
        <w:r w:rsidR="00FC4D8A">
          <w:rPr>
            <w:color w:val="7030A0"/>
            <w:u w:val="single"/>
            <w:lang w:val="en-US"/>
          </w:rPr>
          <w:t>[RIL]: O5</w:t>
        </w:r>
      </w:ins>
      <w:ins w:id="3884" w:author="OPPO-Bingxue" w:date="2025-09-18T16:52:00Z">
        <w:r w:rsidR="00FC4D8A">
          <w:rPr>
            <w:color w:val="7030A0"/>
            <w:u w:val="single"/>
            <w:lang w:val="en-US"/>
          </w:rPr>
          <w:t>09</w:t>
        </w:r>
      </w:ins>
      <w:ins w:id="3885"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86" w:author="ZTE_Weiqiang Du" w:date="2025-09-15T19:46:00Z">
        <w:r>
          <w:lastRenderedPageBreak/>
          <w:t xml:space="preserve">[RIL]: </w:t>
        </w:r>
      </w:ins>
      <w:ins w:id="3887" w:author="ZTE_Weiqiang Du" w:date="2025-09-25T09:36:00Z">
        <w:r>
          <w:rPr>
            <w:rFonts w:eastAsia="SimSun" w:hint="eastAsia"/>
            <w:lang w:val="en-US"/>
          </w:rPr>
          <w:t>Z45</w:t>
        </w:r>
      </w:ins>
      <w:ins w:id="3888"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889" w:name="_Toc193445946"/>
      <w:bookmarkStart w:id="3890" w:name="_Toc193451751"/>
      <w:bookmarkStart w:id="3891" w:name="_Toc193463021"/>
      <w:bookmarkStart w:id="3892" w:name="_Toc201295308"/>
      <w:bookmarkStart w:id="3893" w:name="_Toc210311580"/>
      <w:r w:rsidRPr="0036584A">
        <w:t>5.9</w:t>
      </w:r>
      <w:r w:rsidR="00214323" w:rsidRPr="0036584A">
        <w:tab/>
        <w:t>MBS Broadcast</w:t>
      </w:r>
      <w:bookmarkEnd w:id="3889"/>
      <w:bookmarkEnd w:id="3890"/>
      <w:bookmarkEnd w:id="3891"/>
      <w:bookmarkEnd w:id="3892"/>
      <w:bookmarkEnd w:id="3893"/>
    </w:p>
    <w:p w14:paraId="530D67B7" w14:textId="46155CA8" w:rsidR="00214323" w:rsidRPr="0036584A" w:rsidRDefault="004D393F" w:rsidP="00214323">
      <w:pPr>
        <w:pStyle w:val="Heading3"/>
      </w:pPr>
      <w:bookmarkStart w:id="3894" w:name="_Toc193445947"/>
      <w:bookmarkStart w:id="3895" w:name="_Toc193451752"/>
      <w:bookmarkStart w:id="3896" w:name="_Toc193463022"/>
      <w:bookmarkStart w:id="3897" w:name="_Toc201295309"/>
      <w:bookmarkStart w:id="3898" w:name="_Toc210311581"/>
      <w:r w:rsidRPr="0036584A">
        <w:t>5.9</w:t>
      </w:r>
      <w:r w:rsidR="00214323" w:rsidRPr="0036584A">
        <w:t>.1</w:t>
      </w:r>
      <w:r w:rsidR="00214323" w:rsidRPr="0036584A">
        <w:tab/>
        <w:t>Introd</w:t>
      </w:r>
      <w:r w:rsidR="00F66D12" w:rsidRPr="0036584A">
        <w:t>u</w:t>
      </w:r>
      <w:r w:rsidR="00214323" w:rsidRPr="0036584A">
        <w:t>ction</w:t>
      </w:r>
      <w:bookmarkEnd w:id="3894"/>
      <w:bookmarkEnd w:id="3895"/>
      <w:bookmarkEnd w:id="3896"/>
      <w:bookmarkEnd w:id="3897"/>
      <w:bookmarkEnd w:id="3898"/>
    </w:p>
    <w:p w14:paraId="4450B0B8" w14:textId="373F213D" w:rsidR="00214323" w:rsidRPr="0036584A" w:rsidRDefault="004D393F" w:rsidP="00214323">
      <w:pPr>
        <w:pStyle w:val="Heading4"/>
        <w:rPr>
          <w:lang w:eastAsia="x-none"/>
        </w:rPr>
      </w:pPr>
      <w:bookmarkStart w:id="3899" w:name="_Toc193445948"/>
      <w:bookmarkStart w:id="3900" w:name="_Toc193451753"/>
      <w:bookmarkStart w:id="3901" w:name="_Toc193463023"/>
      <w:bookmarkStart w:id="3902" w:name="_Toc201295310"/>
      <w:bookmarkStart w:id="3903" w:name="_Toc210311582"/>
      <w:r w:rsidRPr="0036584A">
        <w:rPr>
          <w:lang w:eastAsia="x-none"/>
        </w:rPr>
        <w:t>5.9</w:t>
      </w:r>
      <w:r w:rsidR="00214323" w:rsidRPr="0036584A">
        <w:rPr>
          <w:lang w:eastAsia="x-none"/>
        </w:rPr>
        <w:t>.1.1</w:t>
      </w:r>
      <w:r w:rsidR="00214323" w:rsidRPr="0036584A">
        <w:rPr>
          <w:lang w:eastAsia="x-none"/>
        </w:rPr>
        <w:tab/>
        <w:t>General</w:t>
      </w:r>
      <w:bookmarkEnd w:id="3899"/>
      <w:bookmarkEnd w:id="3900"/>
      <w:bookmarkEnd w:id="3901"/>
      <w:bookmarkEnd w:id="3902"/>
      <w:bookmarkEnd w:id="3903"/>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04" w:name="OLE_LINK4"/>
      <w:r w:rsidRPr="0036584A">
        <w:t>information related to service continuity of MBS broadcast</w:t>
      </w:r>
      <w:bookmarkEnd w:id="3904"/>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05" w:name="_Toc193445949"/>
      <w:bookmarkStart w:id="3906" w:name="_Toc193451754"/>
      <w:bookmarkStart w:id="3907" w:name="_Toc193463024"/>
      <w:bookmarkStart w:id="3908" w:name="_Toc201295311"/>
      <w:bookmarkStart w:id="3909" w:name="_Toc210311583"/>
      <w:r w:rsidRPr="0036584A">
        <w:rPr>
          <w:lang w:eastAsia="x-none"/>
        </w:rPr>
        <w:t>5.9</w:t>
      </w:r>
      <w:r w:rsidR="00214323" w:rsidRPr="0036584A">
        <w:rPr>
          <w:lang w:eastAsia="x-none"/>
        </w:rPr>
        <w:t>.1.2</w:t>
      </w:r>
      <w:r w:rsidR="00214323" w:rsidRPr="0036584A">
        <w:rPr>
          <w:lang w:eastAsia="x-none"/>
        </w:rPr>
        <w:tab/>
        <w:t>MCCH scheduling</w:t>
      </w:r>
      <w:bookmarkEnd w:id="3905"/>
      <w:bookmarkEnd w:id="3906"/>
      <w:bookmarkEnd w:id="3907"/>
      <w:bookmarkEnd w:id="3908"/>
      <w:bookmarkEnd w:id="3909"/>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10" w:name="_Toc193445950"/>
      <w:bookmarkStart w:id="3911" w:name="_Toc193451755"/>
      <w:bookmarkStart w:id="3912" w:name="_Toc193463025"/>
      <w:bookmarkStart w:id="3913" w:name="_Toc201295312"/>
      <w:bookmarkStart w:id="3914" w:name="_Toc210311584"/>
      <w:r w:rsidRPr="0036584A">
        <w:t>5.9</w:t>
      </w:r>
      <w:r w:rsidR="00214323" w:rsidRPr="0036584A">
        <w:t>.1.3</w:t>
      </w:r>
      <w:r w:rsidR="00214323" w:rsidRPr="0036584A">
        <w:tab/>
        <w:t>MCCH information validity and notification of changes</w:t>
      </w:r>
      <w:bookmarkEnd w:id="3910"/>
      <w:bookmarkEnd w:id="3911"/>
      <w:bookmarkEnd w:id="3912"/>
      <w:bookmarkEnd w:id="3913"/>
      <w:bookmarkEnd w:id="3914"/>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15" w:name="_Toc46482090"/>
      <w:bookmarkStart w:id="3916" w:name="_Toc67997130"/>
      <w:bookmarkStart w:id="3917" w:name="_Toc36939244"/>
      <w:bookmarkStart w:id="3918" w:name="_Toc36566796"/>
      <w:bookmarkStart w:id="3919" w:name="_Toc36846591"/>
      <w:bookmarkStart w:id="3920" w:name="_Toc36810227"/>
      <w:bookmarkStart w:id="3921" w:name="_Toc46480856"/>
      <w:bookmarkStart w:id="3922" w:name="_Toc46483324"/>
      <w:bookmarkStart w:id="3923" w:name="_Toc29342397"/>
      <w:bookmarkStart w:id="3924" w:name="_Toc20487104"/>
      <w:bookmarkStart w:id="3925" w:name="_Toc37082224"/>
      <w:bookmarkStart w:id="3926" w:name="_Toc29343536"/>
      <w:bookmarkStart w:id="3927" w:name="_Toc193445951"/>
      <w:bookmarkStart w:id="3928" w:name="_Toc193451756"/>
      <w:bookmarkStart w:id="3929" w:name="_Toc193463026"/>
      <w:bookmarkStart w:id="3930" w:name="_Toc201295313"/>
      <w:bookmarkStart w:id="3931" w:name="_Toc210311585"/>
      <w:r w:rsidRPr="0036584A">
        <w:t>5.9</w:t>
      </w:r>
      <w:r w:rsidR="00214323" w:rsidRPr="0036584A">
        <w:t>.2</w:t>
      </w:r>
      <w:r w:rsidR="00214323" w:rsidRPr="0036584A">
        <w:tab/>
        <w:t>MCCH information acquisition</w:t>
      </w:r>
      <w:bookmarkStart w:id="3932" w:name="_Toc36810228"/>
      <w:bookmarkStart w:id="3933" w:name="_Toc46482091"/>
      <w:bookmarkStart w:id="3934" w:name="_Toc46483325"/>
      <w:bookmarkStart w:id="3935" w:name="_Toc37082225"/>
      <w:bookmarkStart w:id="3936" w:name="_Toc36566797"/>
      <w:bookmarkStart w:id="3937" w:name="_Toc29342398"/>
      <w:bookmarkStart w:id="3938" w:name="_Toc36939245"/>
      <w:bookmarkStart w:id="3939" w:name="_Toc20487105"/>
      <w:bookmarkStart w:id="3940" w:name="_Toc36846592"/>
      <w:bookmarkStart w:id="3941" w:name="_Toc29343537"/>
      <w:bookmarkStart w:id="3942" w:name="_Toc67997131"/>
      <w:bookmarkStart w:id="3943" w:name="_Toc46480857"/>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36DF9FAF" w14:textId="5774F48F" w:rsidR="00214323" w:rsidRPr="0036584A" w:rsidRDefault="004D393F" w:rsidP="00214323">
      <w:pPr>
        <w:pStyle w:val="Heading4"/>
      </w:pPr>
      <w:bookmarkStart w:id="3944" w:name="_Toc193445952"/>
      <w:bookmarkStart w:id="3945" w:name="_Toc193451757"/>
      <w:bookmarkStart w:id="3946" w:name="_Toc193463027"/>
      <w:bookmarkStart w:id="3947" w:name="_Toc201295314"/>
      <w:bookmarkStart w:id="3948" w:name="_Toc210311586"/>
      <w:r w:rsidRPr="0036584A">
        <w:t>5.9</w:t>
      </w:r>
      <w:r w:rsidR="00214323" w:rsidRPr="0036584A">
        <w:t>.2.1</w:t>
      </w:r>
      <w:r w:rsidR="00214323" w:rsidRPr="0036584A">
        <w:tab/>
        <w:t>General</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bookmarkStart w:id="3949" w:name="_MON_1686130211"/>
    <w:bookmarkEnd w:id="3949"/>
    <w:p w14:paraId="3BFDC9D3" w14:textId="77777777" w:rsidR="00214323" w:rsidRPr="0036584A" w:rsidRDefault="00180E2C" w:rsidP="000830BB">
      <w:pPr>
        <w:pStyle w:val="TH"/>
      </w:pPr>
      <w:r w:rsidRPr="0036584A">
        <w:rPr>
          <w:noProof/>
        </w:rPr>
        <w:object w:dxaOrig="5760" w:dyaOrig="1881" w14:anchorId="503964A4">
          <v:shape id="_x0000_i1087" type="#_x0000_t75" alt="" style="width:4in;height:93.35pt;mso-width-percent:0;mso-height-percent:0;mso-width-percent:0;mso-height-percent:0" o:ole="">
            <v:imagedata r:id="rId133" o:title=""/>
          </v:shape>
          <o:OLEObject Type="Embed" ProgID="Word.Picture.8" ShapeID="_x0000_i1087" DrawAspect="Content" ObjectID="_1822761073"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50" w:name="_Toc46482092"/>
      <w:bookmarkStart w:id="3951" w:name="_Toc20487106"/>
      <w:bookmarkStart w:id="3952" w:name="_Toc67997132"/>
      <w:bookmarkStart w:id="3953" w:name="_Toc36810229"/>
      <w:bookmarkStart w:id="3954" w:name="_Toc46480858"/>
      <w:bookmarkStart w:id="3955" w:name="_Toc29343538"/>
      <w:bookmarkStart w:id="3956" w:name="_Toc36846593"/>
      <w:bookmarkStart w:id="3957" w:name="_Toc37082226"/>
      <w:bookmarkStart w:id="3958" w:name="_Toc29342399"/>
      <w:bookmarkStart w:id="3959" w:name="_Toc46483326"/>
      <w:bookmarkStart w:id="3960" w:name="_Toc36566798"/>
      <w:bookmarkStart w:id="3961" w:name="_Toc36939246"/>
      <w:bookmarkStart w:id="3962" w:name="_Toc193445953"/>
      <w:bookmarkStart w:id="3963" w:name="_Toc193451758"/>
      <w:bookmarkStart w:id="3964" w:name="_Toc193463028"/>
      <w:bookmarkStart w:id="3965" w:name="_Toc201295315"/>
      <w:bookmarkStart w:id="3966" w:name="_Toc210311587"/>
      <w:r w:rsidRPr="0036584A">
        <w:t>5.9</w:t>
      </w:r>
      <w:r w:rsidR="00214323" w:rsidRPr="0036584A">
        <w:t>.2.2</w:t>
      </w:r>
      <w:r w:rsidR="00214323" w:rsidRPr="0036584A">
        <w:tab/>
        <w:t>Initiation</w:t>
      </w:r>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67"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67"/>
      <w:r w:rsidRPr="0036584A">
        <w:t xml:space="preserve"> information.</w:t>
      </w:r>
    </w:p>
    <w:p w14:paraId="5D46FEA6" w14:textId="340B5C21" w:rsidR="00214323" w:rsidRPr="0036584A" w:rsidRDefault="004D393F" w:rsidP="00214323">
      <w:pPr>
        <w:pStyle w:val="Heading4"/>
      </w:pPr>
      <w:bookmarkStart w:id="3968" w:name="_Toc67997133"/>
      <w:bookmarkStart w:id="3969" w:name="_Toc37082227"/>
      <w:bookmarkStart w:id="3970" w:name="_Toc29342400"/>
      <w:bookmarkStart w:id="3971" w:name="_Toc36566799"/>
      <w:bookmarkStart w:id="3972" w:name="_Toc46483327"/>
      <w:bookmarkStart w:id="3973" w:name="_Toc46480859"/>
      <w:bookmarkStart w:id="3974" w:name="_Toc36810230"/>
      <w:bookmarkStart w:id="3975" w:name="_Toc29343539"/>
      <w:bookmarkStart w:id="3976" w:name="_Toc20487107"/>
      <w:bookmarkStart w:id="3977" w:name="_Toc36846594"/>
      <w:bookmarkStart w:id="3978" w:name="_Toc36939247"/>
      <w:bookmarkStart w:id="3979" w:name="_Toc46482093"/>
      <w:bookmarkStart w:id="3980" w:name="_Toc193445954"/>
      <w:bookmarkStart w:id="3981" w:name="_Toc193451759"/>
      <w:bookmarkStart w:id="3982" w:name="_Toc193463029"/>
      <w:bookmarkStart w:id="3983" w:name="_Toc201295316"/>
      <w:bookmarkStart w:id="3984" w:name="_Toc210311588"/>
      <w:r w:rsidRPr="0036584A">
        <w:t>5.9</w:t>
      </w:r>
      <w:r w:rsidR="00214323" w:rsidRPr="0036584A">
        <w:t>.2.3</w:t>
      </w:r>
      <w:r w:rsidR="00214323" w:rsidRPr="0036584A">
        <w:tab/>
        <w:t>MCCH information acquisition by the UE</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07A3FF19" w14:textId="638783F1" w:rsidR="00214323" w:rsidRPr="0036584A" w:rsidRDefault="00214323" w:rsidP="00214323">
      <w:bookmarkStart w:id="3985" w:name="_Toc36939248"/>
      <w:bookmarkStart w:id="3986" w:name="_Toc46480860"/>
      <w:bookmarkStart w:id="3987" w:name="_Toc36846595"/>
      <w:bookmarkStart w:id="3988" w:name="_Toc46482094"/>
      <w:bookmarkStart w:id="3989" w:name="_Toc29342401"/>
      <w:bookmarkStart w:id="3990" w:name="_Toc46483328"/>
      <w:bookmarkStart w:id="3991" w:name="_Toc37082228"/>
      <w:bookmarkStart w:id="3992" w:name="_Toc36566800"/>
      <w:bookmarkStart w:id="3993" w:name="_Toc29343540"/>
      <w:bookmarkStart w:id="3994" w:name="_Toc36810231"/>
      <w:bookmarkStart w:id="3995" w:name="_Toc67997134"/>
      <w:bookmarkStart w:id="399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997" w:name="_Toc193445955"/>
      <w:bookmarkStart w:id="3998" w:name="_Toc193451760"/>
      <w:bookmarkStart w:id="3999" w:name="_Toc193463030"/>
      <w:bookmarkStart w:id="4000" w:name="_Toc201295317"/>
      <w:bookmarkStart w:id="400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4002" w:name="_Toc20487109"/>
      <w:bookmarkStart w:id="4003" w:name="_Toc29342402"/>
      <w:bookmarkStart w:id="4004" w:name="_Toc29343541"/>
      <w:bookmarkStart w:id="4005" w:name="_Toc46482095"/>
      <w:bookmarkStart w:id="4006" w:name="_Toc46483329"/>
      <w:bookmarkStart w:id="4007" w:name="_Toc36810232"/>
      <w:bookmarkStart w:id="4008" w:name="_Toc36939249"/>
      <w:bookmarkStart w:id="4009" w:name="_Toc46480861"/>
      <w:bookmarkStart w:id="4010" w:name="_Toc36566801"/>
      <w:bookmarkStart w:id="4011" w:name="_Toc36846596"/>
      <w:bookmarkStart w:id="4012" w:name="_Toc37082229"/>
      <w:bookmarkStart w:id="4013" w:name="_Toc67997135"/>
      <w:bookmarkStart w:id="4014" w:name="_Toc193445956"/>
      <w:bookmarkStart w:id="4015" w:name="_Toc193451761"/>
      <w:bookmarkStart w:id="4016" w:name="_Toc193463031"/>
      <w:bookmarkStart w:id="4017" w:name="_Toc201295318"/>
      <w:bookmarkStart w:id="4018" w:name="_Toc210311590"/>
      <w:r w:rsidRPr="0036584A">
        <w:t>5.9</w:t>
      </w:r>
      <w:r w:rsidR="00214323" w:rsidRPr="0036584A">
        <w:t>.3</w:t>
      </w:r>
      <w:r w:rsidR="00214323" w:rsidRPr="0036584A">
        <w:tab/>
      </w:r>
      <w:bookmarkEnd w:id="4002"/>
      <w:bookmarkEnd w:id="4003"/>
      <w:bookmarkEnd w:id="4004"/>
      <w:bookmarkEnd w:id="4005"/>
      <w:bookmarkEnd w:id="4006"/>
      <w:bookmarkEnd w:id="4007"/>
      <w:bookmarkEnd w:id="4008"/>
      <w:bookmarkEnd w:id="4009"/>
      <w:bookmarkEnd w:id="4010"/>
      <w:bookmarkEnd w:id="4011"/>
      <w:bookmarkEnd w:id="4012"/>
      <w:bookmarkEnd w:id="4013"/>
      <w:r w:rsidR="00214323" w:rsidRPr="0036584A">
        <w:t>Broadcast MRB configuration</w:t>
      </w:r>
      <w:bookmarkEnd w:id="4014"/>
      <w:bookmarkEnd w:id="4015"/>
      <w:bookmarkEnd w:id="4016"/>
      <w:bookmarkEnd w:id="4017"/>
      <w:bookmarkEnd w:id="4018"/>
    </w:p>
    <w:p w14:paraId="4F1682AC" w14:textId="06CCF13F" w:rsidR="00214323" w:rsidRPr="0036584A" w:rsidRDefault="004D393F" w:rsidP="00214323">
      <w:pPr>
        <w:pStyle w:val="Heading4"/>
      </w:pPr>
      <w:bookmarkStart w:id="4019" w:name="_Toc20487110"/>
      <w:bookmarkStart w:id="4020" w:name="_Toc36939250"/>
      <w:bookmarkStart w:id="4021" w:name="_Toc36810233"/>
      <w:bookmarkStart w:id="4022" w:name="_Toc46480862"/>
      <w:bookmarkStart w:id="4023" w:name="_Toc37082230"/>
      <w:bookmarkStart w:id="4024" w:name="_Toc29342403"/>
      <w:bookmarkStart w:id="4025" w:name="_Toc36846597"/>
      <w:bookmarkStart w:id="4026" w:name="_Toc36566802"/>
      <w:bookmarkStart w:id="4027" w:name="_Toc29343542"/>
      <w:bookmarkStart w:id="4028" w:name="_Toc46483330"/>
      <w:bookmarkStart w:id="4029" w:name="_Toc67997136"/>
      <w:bookmarkStart w:id="4030" w:name="_Toc46482096"/>
      <w:bookmarkStart w:id="4031" w:name="_Toc193445957"/>
      <w:bookmarkStart w:id="4032" w:name="_Toc193451762"/>
      <w:bookmarkStart w:id="4033" w:name="_Toc193463032"/>
      <w:bookmarkStart w:id="4034" w:name="_Toc201295319"/>
      <w:bookmarkStart w:id="4035" w:name="_Toc210311591"/>
      <w:r w:rsidRPr="0036584A">
        <w:t>5.9</w:t>
      </w:r>
      <w:r w:rsidR="00214323" w:rsidRPr="0036584A">
        <w:t>.3.1</w:t>
      </w:r>
      <w:r w:rsidR="00214323" w:rsidRPr="0036584A">
        <w:tab/>
        <w:t>General</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474170A0" w14:textId="602D396D" w:rsidR="00B536F1" w:rsidRPr="0036584A" w:rsidRDefault="00214323" w:rsidP="00B536F1">
      <w:bookmarkStart w:id="4036" w:name="OLE_LINK13"/>
      <w:bookmarkStart w:id="4037" w:name="_Toc36846598"/>
      <w:bookmarkStart w:id="4038" w:name="_Toc37082231"/>
      <w:bookmarkStart w:id="4039" w:name="_Toc67997137"/>
      <w:bookmarkStart w:id="4040" w:name="_Toc29343543"/>
      <w:bookmarkStart w:id="4041" w:name="_Toc36566803"/>
      <w:bookmarkStart w:id="4042" w:name="_Toc46482097"/>
      <w:bookmarkStart w:id="4043" w:name="_Toc36810234"/>
      <w:bookmarkStart w:id="4044" w:name="_Toc46480863"/>
      <w:bookmarkStart w:id="4045" w:name="_Toc46483331"/>
      <w:bookmarkStart w:id="4046" w:name="_Toc29342404"/>
      <w:bookmarkStart w:id="4047" w:name="_Toc36939251"/>
      <w:bookmarkStart w:id="404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3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49" w:author="Ericsson - Ignacio" w:date="2025-09-17T16:27:00Z">
        <w:r w:rsidR="00E423DA">
          <w:rPr>
            <w:i/>
          </w:rPr>
          <w:t xml:space="preserve"> </w:t>
        </w:r>
        <w:r w:rsidR="00E423DA" w:rsidRPr="00E423DA">
          <w:rPr>
            <w:iCs/>
          </w:rPr>
          <w:t>[RIL]E0</w:t>
        </w:r>
      </w:ins>
      <w:ins w:id="4050" w:author="Ericsson - Ignacio" w:date="2025-09-19T18:07:00Z">
        <w:r w:rsidR="00E423DA">
          <w:rPr>
            <w:iCs/>
          </w:rPr>
          <w:t>11</w:t>
        </w:r>
      </w:ins>
      <w:ins w:id="4051" w:author="Ericsson - Ignacio" w:date="2025-09-17T16:27:00Z">
        <w:r w:rsidR="00E423DA" w:rsidRPr="00E423DA">
          <w:rPr>
            <w:iCs/>
          </w:rPr>
          <w:t>, NTN</w:t>
        </w:r>
      </w:ins>
    </w:p>
    <w:p w14:paraId="4D36221D" w14:textId="77777777" w:rsidR="00E423DA" w:rsidRDefault="00B536F1" w:rsidP="00E423DA">
      <w:pPr>
        <w:pStyle w:val="NO"/>
        <w:rPr>
          <w:ins w:id="4052"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53" w:author="Ericsson - Ignacio" w:date="2025-09-18T18:08:00Z">
        <w:r>
          <w:t>[RIL] E0</w:t>
        </w:r>
      </w:ins>
      <w:ins w:id="4054" w:author="Ericsson - Ignacio" w:date="2025-09-19T18:10:00Z">
        <w:r>
          <w:t>14</w:t>
        </w:r>
      </w:ins>
      <w:ins w:id="4055" w:author="Ericsson - Ignacio" w:date="2025-09-18T18:08:00Z">
        <w:r>
          <w:t>,NTN</w:t>
        </w:r>
      </w:ins>
    </w:p>
    <w:p w14:paraId="6BC34E93" w14:textId="5CF98AFB" w:rsidR="00214323" w:rsidRPr="0036584A" w:rsidRDefault="004D393F" w:rsidP="00214323">
      <w:pPr>
        <w:pStyle w:val="Heading4"/>
      </w:pPr>
      <w:bookmarkStart w:id="4056" w:name="_Toc193445958"/>
      <w:bookmarkStart w:id="4057" w:name="_Toc193451763"/>
      <w:bookmarkStart w:id="4058" w:name="_Toc193463033"/>
      <w:bookmarkStart w:id="4059" w:name="_Toc201295320"/>
      <w:bookmarkStart w:id="4060" w:name="_Toc210311592"/>
      <w:r w:rsidRPr="0036584A">
        <w:t>5.9</w:t>
      </w:r>
      <w:r w:rsidR="00214323" w:rsidRPr="0036584A">
        <w:t>.3.2</w:t>
      </w:r>
      <w:r w:rsidR="00214323" w:rsidRPr="0036584A">
        <w:tab/>
        <w:t>Initiation</w:t>
      </w:r>
      <w:bookmarkEnd w:id="4037"/>
      <w:bookmarkEnd w:id="4038"/>
      <w:bookmarkEnd w:id="4039"/>
      <w:bookmarkEnd w:id="4040"/>
      <w:bookmarkEnd w:id="4041"/>
      <w:bookmarkEnd w:id="4042"/>
      <w:bookmarkEnd w:id="4043"/>
      <w:bookmarkEnd w:id="4044"/>
      <w:bookmarkEnd w:id="4045"/>
      <w:bookmarkEnd w:id="4046"/>
      <w:bookmarkEnd w:id="4047"/>
      <w:bookmarkEnd w:id="4048"/>
      <w:bookmarkEnd w:id="4056"/>
      <w:bookmarkEnd w:id="4057"/>
      <w:bookmarkEnd w:id="4058"/>
      <w:bookmarkEnd w:id="4059"/>
      <w:bookmarkEnd w:id="4060"/>
    </w:p>
    <w:p w14:paraId="3EAA5F8E" w14:textId="733011DB" w:rsidR="00214323" w:rsidRPr="0036584A" w:rsidRDefault="00214323" w:rsidP="00214323">
      <w:bookmarkStart w:id="4061" w:name="_Toc46480864"/>
      <w:bookmarkStart w:id="4062" w:name="_Toc46483332"/>
      <w:bookmarkStart w:id="4063" w:name="_Toc37082232"/>
      <w:bookmarkStart w:id="4064" w:name="_Toc29342405"/>
      <w:bookmarkStart w:id="4065" w:name="_Toc29343544"/>
      <w:bookmarkStart w:id="4066" w:name="_Toc67997138"/>
      <w:bookmarkStart w:id="4067" w:name="_Toc36810235"/>
      <w:bookmarkStart w:id="4068" w:name="_Toc36846599"/>
      <w:bookmarkStart w:id="4069" w:name="_Toc20487112"/>
      <w:bookmarkStart w:id="4070" w:name="_Toc36939252"/>
      <w:bookmarkStart w:id="4071" w:name="_Toc36566804"/>
      <w:bookmarkStart w:id="4072"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73" w:name="_Toc193445959"/>
      <w:bookmarkStart w:id="4074" w:name="_Toc193451764"/>
      <w:bookmarkStart w:id="4075" w:name="_Toc193463034"/>
      <w:bookmarkStart w:id="4076" w:name="_Toc201295321"/>
      <w:bookmarkStart w:id="4077" w:name="_Toc210311593"/>
      <w:r w:rsidRPr="0036584A">
        <w:t>5.9</w:t>
      </w:r>
      <w:r w:rsidR="00214323" w:rsidRPr="0036584A">
        <w:t>.3.3</w:t>
      </w:r>
      <w:r w:rsidR="00214323" w:rsidRPr="0036584A">
        <w:tab/>
      </w:r>
      <w:bookmarkEnd w:id="4061"/>
      <w:bookmarkEnd w:id="4062"/>
      <w:bookmarkEnd w:id="4063"/>
      <w:bookmarkEnd w:id="4064"/>
      <w:bookmarkEnd w:id="4065"/>
      <w:bookmarkEnd w:id="4066"/>
      <w:bookmarkEnd w:id="4067"/>
      <w:bookmarkEnd w:id="4068"/>
      <w:bookmarkEnd w:id="4069"/>
      <w:bookmarkEnd w:id="4070"/>
      <w:bookmarkEnd w:id="4071"/>
      <w:bookmarkEnd w:id="4072"/>
      <w:r w:rsidR="00214323" w:rsidRPr="0036584A">
        <w:t>Broadcast MRB establishment</w:t>
      </w:r>
      <w:bookmarkEnd w:id="4073"/>
      <w:bookmarkEnd w:id="4074"/>
      <w:bookmarkEnd w:id="4075"/>
      <w:bookmarkEnd w:id="4076"/>
      <w:bookmarkEnd w:id="4077"/>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78" w:name="_Toc46483333"/>
      <w:bookmarkStart w:id="4079" w:name="_Toc20487113"/>
      <w:bookmarkStart w:id="4080" w:name="_Toc37082233"/>
      <w:bookmarkStart w:id="4081" w:name="_Toc36810236"/>
      <w:bookmarkStart w:id="4082" w:name="_Toc36939253"/>
      <w:bookmarkStart w:id="4083" w:name="_Toc29343545"/>
      <w:bookmarkStart w:id="4084" w:name="_Toc36846600"/>
      <w:bookmarkStart w:id="4085" w:name="_Toc46482099"/>
      <w:bookmarkStart w:id="4086" w:name="_Toc67997139"/>
      <w:bookmarkStart w:id="4087" w:name="_Toc36566805"/>
      <w:bookmarkStart w:id="4088" w:name="_Toc29342406"/>
      <w:bookmarkStart w:id="4089" w:name="_Toc46480865"/>
      <w:bookmarkStart w:id="4090" w:name="_Toc193445960"/>
      <w:bookmarkStart w:id="4091" w:name="_Toc193451765"/>
      <w:bookmarkStart w:id="4092" w:name="_Toc193463035"/>
      <w:bookmarkStart w:id="4093" w:name="_Toc201295322"/>
      <w:bookmarkStart w:id="4094" w:name="_Toc210311594"/>
      <w:r w:rsidRPr="0036584A">
        <w:t>5.9</w:t>
      </w:r>
      <w:r w:rsidR="00214323" w:rsidRPr="0036584A">
        <w:t>.3.4</w:t>
      </w:r>
      <w:r w:rsidR="00214323" w:rsidRPr="0036584A">
        <w:tab/>
        <w:t>Broadcast MRB release</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095" w:name="_Toc193445961"/>
      <w:bookmarkStart w:id="4096" w:name="_Toc193451766"/>
      <w:bookmarkStart w:id="4097" w:name="_Toc193463036"/>
      <w:bookmarkStart w:id="4098" w:name="_Toc201295323"/>
      <w:bookmarkStart w:id="4099" w:name="_Toc210311595"/>
      <w:r w:rsidRPr="0036584A">
        <w:t>5.9</w:t>
      </w:r>
      <w:r w:rsidR="00214323" w:rsidRPr="0036584A">
        <w:t>.4</w:t>
      </w:r>
      <w:r w:rsidR="00214323" w:rsidRPr="0036584A">
        <w:tab/>
        <w:t>MBS Interest Indication</w:t>
      </w:r>
      <w:bookmarkEnd w:id="4095"/>
      <w:bookmarkEnd w:id="4096"/>
      <w:bookmarkEnd w:id="4097"/>
      <w:bookmarkEnd w:id="4098"/>
      <w:bookmarkEnd w:id="4099"/>
    </w:p>
    <w:p w14:paraId="7673FFF4" w14:textId="0874F3E2" w:rsidR="00214323" w:rsidRPr="0036584A" w:rsidRDefault="004D393F" w:rsidP="00214323">
      <w:pPr>
        <w:pStyle w:val="Heading4"/>
      </w:pPr>
      <w:bookmarkStart w:id="4100" w:name="_Toc193445962"/>
      <w:bookmarkStart w:id="4101" w:name="_Toc193451767"/>
      <w:bookmarkStart w:id="4102" w:name="_Toc193463037"/>
      <w:bookmarkStart w:id="4103" w:name="_Toc201295324"/>
      <w:bookmarkStart w:id="4104" w:name="_Toc210311596"/>
      <w:r w:rsidRPr="0036584A">
        <w:t>5.9</w:t>
      </w:r>
      <w:r w:rsidR="00214323" w:rsidRPr="0036584A">
        <w:t>.4.1</w:t>
      </w:r>
      <w:r w:rsidR="00214323" w:rsidRPr="0036584A">
        <w:tab/>
        <w:t>General</w:t>
      </w:r>
      <w:bookmarkEnd w:id="4100"/>
      <w:bookmarkEnd w:id="4101"/>
      <w:bookmarkEnd w:id="4102"/>
      <w:bookmarkEnd w:id="4103"/>
      <w:bookmarkEnd w:id="4104"/>
    </w:p>
    <w:bookmarkStart w:id="4105" w:name="_Hlk152767400"/>
    <w:p w14:paraId="5B2F3BEF" w14:textId="202E664E" w:rsidR="00214323" w:rsidRPr="0036584A" w:rsidRDefault="00180E2C" w:rsidP="00214323">
      <w:pPr>
        <w:pStyle w:val="TH"/>
      </w:pPr>
      <w:r w:rsidRPr="0036584A">
        <w:rPr>
          <w:rFonts w:ascii="Times New Roman" w:eastAsiaTheme="minorEastAsia" w:hAnsi="Times New Roman"/>
          <w:noProof/>
          <w:lang w:eastAsia="en-US"/>
        </w:rPr>
        <w:object w:dxaOrig="6075" w:dyaOrig="2010" w14:anchorId="3632C9B5">
          <v:shape id="_x0000_i1088" type="#_x0000_t75" alt="" style="width:303.9pt;height:99.8pt;mso-width-percent:0;mso-height-percent:0;mso-width-percent:0;mso-height-percent:0" o:ole="">
            <v:imagedata r:id="rId135" o:title=""/>
          </v:shape>
          <o:OLEObject Type="Embed" ProgID="Mscgen.Chart" ShapeID="_x0000_i1088" DrawAspect="Content" ObjectID="_1822761074" r:id="rId136"/>
        </w:object>
      </w:r>
      <w:bookmarkEnd w:id="4105"/>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06" w:name="_Toc46480846"/>
      <w:bookmarkStart w:id="4107" w:name="_Toc46483314"/>
      <w:bookmarkStart w:id="4108" w:name="_Toc37082214"/>
      <w:bookmarkStart w:id="4109" w:name="_Toc67997120"/>
      <w:bookmarkStart w:id="4110" w:name="_Toc36566786"/>
      <w:bookmarkStart w:id="4111" w:name="_Toc36939234"/>
      <w:bookmarkStart w:id="4112" w:name="_Toc46482080"/>
      <w:bookmarkStart w:id="4113" w:name="_Toc36810217"/>
      <w:bookmarkStart w:id="4114" w:name="_Toc29343526"/>
      <w:bookmarkStart w:id="4115" w:name="_Toc36846581"/>
      <w:bookmarkStart w:id="4116" w:name="_Toc29342387"/>
      <w:bookmarkStart w:id="4117" w:name="_Toc20487095"/>
      <w:bookmarkStart w:id="4118" w:name="_Toc193445963"/>
      <w:bookmarkStart w:id="4119" w:name="_Toc193451768"/>
      <w:bookmarkStart w:id="4120" w:name="_Toc193463038"/>
      <w:bookmarkStart w:id="4121" w:name="_Toc201295325"/>
      <w:bookmarkStart w:id="4122" w:name="_Toc210311597"/>
      <w:r w:rsidRPr="0036584A">
        <w:t>5.9</w:t>
      </w:r>
      <w:r w:rsidR="00214323" w:rsidRPr="0036584A">
        <w:t>.4.2</w:t>
      </w:r>
      <w:r w:rsidR="00214323" w:rsidRPr="0036584A">
        <w:tab/>
        <w:t>Initiation</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23" w:name="_Toc193445964"/>
      <w:bookmarkStart w:id="4124" w:name="_Toc193451769"/>
      <w:bookmarkStart w:id="4125" w:name="_Toc193463039"/>
      <w:bookmarkStart w:id="4126" w:name="_Toc201295326"/>
      <w:bookmarkStart w:id="4127" w:name="_Toc210311598"/>
      <w:r w:rsidRPr="0036584A">
        <w:t>5.9</w:t>
      </w:r>
      <w:r w:rsidR="00214323" w:rsidRPr="0036584A">
        <w:t>.4.3</w:t>
      </w:r>
      <w:r w:rsidR="00214323" w:rsidRPr="0036584A">
        <w:tab/>
        <w:t>MBS frequencies of interest determination</w:t>
      </w:r>
      <w:bookmarkEnd w:id="4123"/>
      <w:bookmarkEnd w:id="4124"/>
      <w:bookmarkEnd w:id="4125"/>
      <w:bookmarkEnd w:id="4126"/>
      <w:bookmarkEnd w:id="4127"/>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28" w:name="_Toc193445965"/>
      <w:bookmarkStart w:id="4129" w:name="_Toc193451770"/>
      <w:bookmarkStart w:id="4130" w:name="_Toc193463040"/>
      <w:bookmarkStart w:id="4131" w:name="_Toc201295327"/>
      <w:bookmarkStart w:id="4132" w:name="_Toc210311599"/>
      <w:r w:rsidRPr="0036584A">
        <w:t>5.9</w:t>
      </w:r>
      <w:r w:rsidR="00214323" w:rsidRPr="0036584A">
        <w:t>.4.4</w:t>
      </w:r>
      <w:r w:rsidR="00214323" w:rsidRPr="0036584A">
        <w:tab/>
        <w:t>MBS services of interest determination</w:t>
      </w:r>
      <w:bookmarkEnd w:id="4128"/>
      <w:bookmarkEnd w:id="4129"/>
      <w:bookmarkEnd w:id="4130"/>
      <w:bookmarkEnd w:id="4131"/>
      <w:bookmarkEnd w:id="4132"/>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33" w:name="_MON_1400506224"/>
      <w:bookmarkStart w:id="4134" w:name="_MON_1400506229"/>
      <w:bookmarkStart w:id="4135" w:name="_MON_1398090240"/>
      <w:bookmarkStart w:id="4136" w:name="_MON_1400506198"/>
      <w:bookmarkStart w:id="4137" w:name="_MON_1401530775"/>
      <w:bookmarkStart w:id="4138" w:name="_Toc193445966"/>
      <w:bookmarkStart w:id="4139" w:name="_Toc193451771"/>
      <w:bookmarkStart w:id="4140" w:name="_Toc193463041"/>
      <w:bookmarkStart w:id="4141" w:name="_Toc201295328"/>
      <w:bookmarkStart w:id="4142" w:name="_Toc210311600"/>
      <w:bookmarkEnd w:id="4133"/>
      <w:bookmarkEnd w:id="4134"/>
      <w:bookmarkEnd w:id="4135"/>
      <w:bookmarkEnd w:id="4136"/>
      <w:bookmarkEnd w:id="4137"/>
      <w:r w:rsidRPr="0036584A">
        <w:t>5.9</w:t>
      </w:r>
      <w:r w:rsidR="00214323" w:rsidRPr="0036584A">
        <w:t>.4.5</w:t>
      </w:r>
      <w:r w:rsidR="00214323" w:rsidRPr="0036584A">
        <w:tab/>
        <w:t>Setting of the contents of MBS Interest Indication</w:t>
      </w:r>
      <w:bookmarkEnd w:id="4138"/>
      <w:bookmarkEnd w:id="4139"/>
      <w:bookmarkEnd w:id="4140"/>
      <w:bookmarkEnd w:id="4141"/>
      <w:bookmarkEnd w:id="4142"/>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43" w:name="_Toc193445967"/>
      <w:bookmarkStart w:id="4144" w:name="_Toc193451772"/>
      <w:bookmarkStart w:id="4145" w:name="_Toc193463042"/>
      <w:bookmarkStart w:id="4146" w:name="_Toc201295329"/>
      <w:bookmarkStart w:id="4147" w:name="_Toc210311601"/>
      <w:r w:rsidRPr="0036584A">
        <w:t>5.10</w:t>
      </w:r>
      <w:r w:rsidR="00DF31E6" w:rsidRPr="0036584A">
        <w:tab/>
        <w:t>MBS multicast reception in RRC_INACTIVE</w:t>
      </w:r>
      <w:bookmarkEnd w:id="4143"/>
      <w:bookmarkEnd w:id="4144"/>
      <w:bookmarkEnd w:id="4145"/>
      <w:bookmarkEnd w:id="4146"/>
      <w:bookmarkEnd w:id="4147"/>
    </w:p>
    <w:p w14:paraId="2A85106C" w14:textId="66154A31" w:rsidR="00DF31E6" w:rsidRPr="0036584A" w:rsidRDefault="006F34A7" w:rsidP="00DF31E6">
      <w:pPr>
        <w:pStyle w:val="Heading3"/>
      </w:pPr>
      <w:bookmarkStart w:id="4148" w:name="_Toc193445968"/>
      <w:bookmarkStart w:id="4149" w:name="_Toc193451773"/>
      <w:bookmarkStart w:id="4150" w:name="_Toc193463043"/>
      <w:bookmarkStart w:id="4151" w:name="_Toc201295330"/>
      <w:bookmarkStart w:id="4152" w:name="_Toc210311602"/>
      <w:r w:rsidRPr="0036584A">
        <w:t>5.10</w:t>
      </w:r>
      <w:r w:rsidR="00DF31E6" w:rsidRPr="0036584A">
        <w:t>.1</w:t>
      </w:r>
      <w:r w:rsidR="00DF31E6" w:rsidRPr="0036584A">
        <w:tab/>
        <w:t>Introduction</w:t>
      </w:r>
      <w:bookmarkEnd w:id="4148"/>
      <w:bookmarkEnd w:id="4149"/>
      <w:bookmarkEnd w:id="4150"/>
      <w:bookmarkEnd w:id="4151"/>
      <w:bookmarkEnd w:id="4152"/>
    </w:p>
    <w:p w14:paraId="4DD3CFC8" w14:textId="09A0B823" w:rsidR="00DF31E6" w:rsidRPr="0036584A" w:rsidRDefault="006F34A7" w:rsidP="00DF31E6">
      <w:pPr>
        <w:pStyle w:val="Heading4"/>
      </w:pPr>
      <w:bookmarkStart w:id="4153" w:name="_Toc193445969"/>
      <w:bookmarkStart w:id="4154" w:name="_Toc193451774"/>
      <w:bookmarkStart w:id="4155" w:name="_Toc193463044"/>
      <w:bookmarkStart w:id="4156" w:name="_Toc201295331"/>
      <w:bookmarkStart w:id="4157" w:name="_Toc210311603"/>
      <w:r w:rsidRPr="0036584A">
        <w:t>5.10</w:t>
      </w:r>
      <w:r w:rsidR="00DF31E6" w:rsidRPr="0036584A">
        <w:t>.1.1</w:t>
      </w:r>
      <w:r w:rsidR="00DF31E6" w:rsidRPr="0036584A">
        <w:tab/>
        <w:t>General</w:t>
      </w:r>
      <w:bookmarkEnd w:id="4153"/>
      <w:bookmarkEnd w:id="4154"/>
      <w:bookmarkEnd w:id="4155"/>
      <w:bookmarkEnd w:id="4156"/>
      <w:bookmarkEnd w:id="4157"/>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58" w:name="_Toc193445970"/>
      <w:bookmarkStart w:id="4159" w:name="_Toc193451775"/>
      <w:bookmarkStart w:id="4160" w:name="_Toc193463045"/>
      <w:bookmarkStart w:id="4161" w:name="_Toc201295332"/>
      <w:bookmarkStart w:id="4162" w:name="_Toc210311604"/>
      <w:r w:rsidRPr="0036584A">
        <w:t>5.10</w:t>
      </w:r>
      <w:r w:rsidR="00DF31E6" w:rsidRPr="0036584A">
        <w:t>.1.2</w:t>
      </w:r>
      <w:r w:rsidR="00DF31E6" w:rsidRPr="0036584A">
        <w:tab/>
        <w:t>Multicast MCCH scheduling</w:t>
      </w:r>
      <w:bookmarkEnd w:id="4158"/>
      <w:bookmarkEnd w:id="4159"/>
      <w:bookmarkEnd w:id="4160"/>
      <w:bookmarkEnd w:id="4161"/>
      <w:bookmarkEnd w:id="4162"/>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63" w:name="_Toc193445971"/>
      <w:bookmarkStart w:id="4164" w:name="_Toc193451776"/>
      <w:bookmarkStart w:id="4165" w:name="_Toc193463046"/>
      <w:bookmarkStart w:id="4166" w:name="_Toc201295333"/>
      <w:bookmarkStart w:id="4167" w:name="_Toc210311605"/>
      <w:r w:rsidRPr="0036584A">
        <w:t>5.10</w:t>
      </w:r>
      <w:r w:rsidR="00DF31E6" w:rsidRPr="0036584A">
        <w:t>.1.3</w:t>
      </w:r>
      <w:r w:rsidR="00DF31E6" w:rsidRPr="0036584A">
        <w:tab/>
        <w:t>Multicast MCCH information validity and notification of changes</w:t>
      </w:r>
      <w:bookmarkEnd w:id="4163"/>
      <w:bookmarkEnd w:id="4164"/>
      <w:bookmarkEnd w:id="4165"/>
      <w:bookmarkEnd w:id="4166"/>
      <w:bookmarkEnd w:id="4167"/>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68" w:name="_Toc193445972"/>
      <w:bookmarkStart w:id="4169" w:name="_Toc193451777"/>
      <w:bookmarkStart w:id="4170" w:name="_Toc193463047"/>
      <w:bookmarkStart w:id="4171" w:name="_Toc201295334"/>
      <w:bookmarkStart w:id="4172" w:name="_Toc210311606"/>
      <w:r w:rsidRPr="0036584A">
        <w:lastRenderedPageBreak/>
        <w:t>5.10</w:t>
      </w:r>
      <w:r w:rsidR="00DF31E6" w:rsidRPr="0036584A">
        <w:t>.2</w:t>
      </w:r>
      <w:r w:rsidR="00DF31E6" w:rsidRPr="0036584A">
        <w:tab/>
        <w:t>Multicast MCCH information acquisition</w:t>
      </w:r>
      <w:bookmarkEnd w:id="4168"/>
      <w:bookmarkEnd w:id="4169"/>
      <w:bookmarkEnd w:id="4170"/>
      <w:bookmarkEnd w:id="4171"/>
      <w:bookmarkEnd w:id="4172"/>
    </w:p>
    <w:p w14:paraId="3DC79D69" w14:textId="04E27254" w:rsidR="00DF31E6" w:rsidRPr="0036584A" w:rsidRDefault="006F34A7" w:rsidP="00DF31E6">
      <w:pPr>
        <w:pStyle w:val="Heading4"/>
      </w:pPr>
      <w:bookmarkStart w:id="4173" w:name="_Toc193445973"/>
      <w:bookmarkStart w:id="4174" w:name="_Toc193451778"/>
      <w:bookmarkStart w:id="4175" w:name="_Toc193463048"/>
      <w:bookmarkStart w:id="4176" w:name="_Toc201295335"/>
      <w:bookmarkStart w:id="4177" w:name="_Toc210311607"/>
      <w:r w:rsidRPr="0036584A">
        <w:t>5.10</w:t>
      </w:r>
      <w:r w:rsidR="00DF31E6" w:rsidRPr="0036584A">
        <w:t>.2.1</w:t>
      </w:r>
      <w:r w:rsidR="00DF31E6" w:rsidRPr="0036584A">
        <w:tab/>
        <w:t>General</w:t>
      </w:r>
      <w:bookmarkEnd w:id="4173"/>
      <w:bookmarkEnd w:id="4174"/>
      <w:bookmarkEnd w:id="4175"/>
      <w:bookmarkEnd w:id="4176"/>
      <w:bookmarkEnd w:id="4177"/>
    </w:p>
    <w:p w14:paraId="2DEE8A4E" w14:textId="77777777" w:rsidR="00DF31E6" w:rsidRPr="0036584A" w:rsidRDefault="00180E2C" w:rsidP="00DF31E6">
      <w:pPr>
        <w:pStyle w:val="TH"/>
      </w:pPr>
      <w:r w:rsidRPr="0036584A">
        <w:rPr>
          <w:rFonts w:eastAsiaTheme="minorEastAsia"/>
          <w:noProof/>
          <w:lang w:eastAsia="en-US"/>
        </w:rPr>
        <w:object w:dxaOrig="7200" w:dyaOrig="2310" w14:anchorId="64F95E7D">
          <v:shape id="_x0000_i1089" type="#_x0000_t75" alt="" style="width:5in;height:116.2pt;mso-width-percent:0;mso-height-percent:0;mso-width-percent:0;mso-height-percent:0" o:ole="">
            <v:imagedata r:id="rId137" o:title=""/>
          </v:shape>
          <o:OLEObject Type="Embed" ProgID="Word.Picture.8" ShapeID="_x0000_i1089" DrawAspect="Content" ObjectID="_1822761075"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78" w:name="_Toc193445974"/>
      <w:bookmarkStart w:id="4179" w:name="_Toc193451779"/>
      <w:bookmarkStart w:id="4180" w:name="_Toc193463049"/>
      <w:bookmarkStart w:id="4181" w:name="_Toc201295336"/>
      <w:bookmarkStart w:id="4182" w:name="_Toc210311608"/>
      <w:r w:rsidRPr="0036584A">
        <w:t>5.10</w:t>
      </w:r>
      <w:r w:rsidR="00DF31E6" w:rsidRPr="0036584A">
        <w:t>.2.2</w:t>
      </w:r>
      <w:r w:rsidR="00DF31E6" w:rsidRPr="0036584A">
        <w:tab/>
        <w:t>Initiation</w:t>
      </w:r>
      <w:bookmarkEnd w:id="4178"/>
      <w:bookmarkEnd w:id="4179"/>
      <w:bookmarkEnd w:id="4180"/>
      <w:bookmarkEnd w:id="4181"/>
      <w:bookmarkEnd w:id="4182"/>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83" w:name="_Toc193445975"/>
      <w:bookmarkStart w:id="4184" w:name="_Toc193451780"/>
      <w:bookmarkStart w:id="4185" w:name="_Toc193463050"/>
      <w:bookmarkStart w:id="4186" w:name="_Toc201295337"/>
      <w:bookmarkStart w:id="4187" w:name="_Toc210311609"/>
      <w:r w:rsidRPr="0036584A">
        <w:t>5.10</w:t>
      </w:r>
      <w:r w:rsidR="00DF31E6" w:rsidRPr="0036584A">
        <w:t>.2.3</w:t>
      </w:r>
      <w:r w:rsidR="00DF31E6" w:rsidRPr="0036584A">
        <w:tab/>
        <w:t>Multicast MCCH information acquisition by the UE</w:t>
      </w:r>
      <w:bookmarkEnd w:id="4183"/>
      <w:bookmarkEnd w:id="4184"/>
      <w:bookmarkEnd w:id="4185"/>
      <w:bookmarkEnd w:id="4186"/>
      <w:bookmarkEnd w:id="4187"/>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188" w:name="_Toc193445976"/>
      <w:bookmarkStart w:id="4189" w:name="_Toc193451781"/>
      <w:bookmarkStart w:id="4190" w:name="_Toc193463051"/>
      <w:bookmarkStart w:id="4191" w:name="_Toc201295338"/>
      <w:bookmarkStart w:id="4192"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188"/>
      <w:bookmarkEnd w:id="4189"/>
      <w:bookmarkEnd w:id="4190"/>
      <w:bookmarkEnd w:id="4191"/>
      <w:bookmarkEnd w:id="4192"/>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193" w:name="_Toc193445977"/>
      <w:bookmarkStart w:id="4194" w:name="_Toc193451782"/>
      <w:bookmarkStart w:id="4195" w:name="_Toc193463052"/>
      <w:bookmarkStart w:id="4196" w:name="_Toc201295339"/>
      <w:bookmarkStart w:id="4197" w:name="_Toc210311611"/>
      <w:bookmarkStart w:id="4198" w:name="_Hlk148521567"/>
      <w:r w:rsidRPr="0036584A">
        <w:t>5.10</w:t>
      </w:r>
      <w:r w:rsidR="00DF31E6" w:rsidRPr="0036584A">
        <w:t>.3</w:t>
      </w:r>
      <w:r w:rsidR="00DF31E6" w:rsidRPr="0036584A">
        <w:tab/>
        <w:t>MRB configuration</w:t>
      </w:r>
      <w:bookmarkEnd w:id="4193"/>
      <w:bookmarkEnd w:id="4194"/>
      <w:bookmarkEnd w:id="4195"/>
      <w:bookmarkEnd w:id="4196"/>
      <w:bookmarkEnd w:id="4197"/>
    </w:p>
    <w:p w14:paraId="466A592B" w14:textId="55564E67" w:rsidR="00DF31E6" w:rsidRPr="0036584A" w:rsidRDefault="006F34A7" w:rsidP="00DF31E6">
      <w:pPr>
        <w:pStyle w:val="Heading4"/>
      </w:pPr>
      <w:bookmarkStart w:id="4199" w:name="_Toc193445978"/>
      <w:bookmarkStart w:id="4200" w:name="_Toc193451783"/>
      <w:bookmarkStart w:id="4201" w:name="_Toc193463053"/>
      <w:bookmarkStart w:id="4202" w:name="_Toc201295340"/>
      <w:bookmarkStart w:id="4203" w:name="_Toc210311612"/>
      <w:r w:rsidRPr="0036584A">
        <w:t>5.10</w:t>
      </w:r>
      <w:r w:rsidR="00DF31E6" w:rsidRPr="0036584A">
        <w:t>.3.1</w:t>
      </w:r>
      <w:r w:rsidR="00DF31E6" w:rsidRPr="0036584A">
        <w:tab/>
        <w:t>General</w:t>
      </w:r>
      <w:bookmarkEnd w:id="4199"/>
      <w:bookmarkEnd w:id="4200"/>
      <w:bookmarkEnd w:id="4201"/>
      <w:bookmarkEnd w:id="4202"/>
      <w:bookmarkEnd w:id="4203"/>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04" w:name="_Hlk148603447"/>
      <w:bookmarkStart w:id="4205"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04"/>
    <w:p w14:paraId="4557D641" w14:textId="7B5F3551" w:rsidR="00B4120F" w:rsidRPr="0036584A" w:rsidRDefault="00DF31E6" w:rsidP="00DF31E6">
      <w:r w:rsidRPr="0036584A">
        <w:t>Upon moving to a cell where the PDCP COUNT of a multicast MRB is not synchronized</w:t>
      </w:r>
      <w:bookmarkEnd w:id="4205"/>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06" w:name="_Toc193445979"/>
      <w:bookmarkStart w:id="4207" w:name="_Toc193451784"/>
      <w:bookmarkStart w:id="4208" w:name="_Toc193463054"/>
      <w:bookmarkStart w:id="4209" w:name="_Toc201295341"/>
      <w:bookmarkStart w:id="4210" w:name="_Toc210311613"/>
      <w:r w:rsidRPr="0036584A">
        <w:t>5.10</w:t>
      </w:r>
      <w:r w:rsidR="00DF31E6" w:rsidRPr="0036584A">
        <w:t>.3.2</w:t>
      </w:r>
      <w:r w:rsidR="00DF31E6" w:rsidRPr="0036584A">
        <w:tab/>
        <w:t>Multicast MRB establishment</w:t>
      </w:r>
      <w:bookmarkEnd w:id="4206"/>
      <w:bookmarkEnd w:id="4207"/>
      <w:bookmarkEnd w:id="4208"/>
      <w:bookmarkEnd w:id="4209"/>
      <w:bookmarkEnd w:id="4210"/>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11" w:name="_Toc193445980"/>
      <w:bookmarkStart w:id="4212" w:name="_Toc193451785"/>
      <w:bookmarkStart w:id="4213" w:name="_Toc193463055"/>
      <w:bookmarkStart w:id="4214" w:name="_Toc201295342"/>
      <w:bookmarkStart w:id="4215" w:name="_Toc210311614"/>
      <w:r w:rsidRPr="0036584A">
        <w:t>5.10</w:t>
      </w:r>
      <w:r w:rsidR="00DF31E6" w:rsidRPr="0036584A">
        <w:t>.3.3</w:t>
      </w:r>
      <w:r w:rsidR="00DF31E6" w:rsidRPr="0036584A">
        <w:tab/>
        <w:t>Multicast MRB release</w:t>
      </w:r>
      <w:bookmarkEnd w:id="4211"/>
      <w:bookmarkEnd w:id="4212"/>
      <w:bookmarkEnd w:id="4213"/>
      <w:bookmarkEnd w:id="4214"/>
      <w:bookmarkEnd w:id="4215"/>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198"/>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16" w:name="_Toc60777073"/>
      <w:bookmarkStart w:id="4217" w:name="_Toc193445981"/>
      <w:bookmarkStart w:id="4218" w:name="_Toc193451786"/>
      <w:bookmarkStart w:id="4219" w:name="_Toc193463056"/>
      <w:bookmarkStart w:id="4220" w:name="_Toc201295343"/>
      <w:bookmarkStart w:id="4221" w:name="_Toc210311615"/>
      <w:r w:rsidRPr="0036584A">
        <w:lastRenderedPageBreak/>
        <w:t>6</w:t>
      </w:r>
      <w:r w:rsidRPr="0036584A">
        <w:tab/>
        <w:t>Protocol data units, formats and parameters (ASN.1)</w:t>
      </w:r>
      <w:bookmarkEnd w:id="4216"/>
      <w:bookmarkEnd w:id="4217"/>
      <w:bookmarkEnd w:id="4218"/>
      <w:bookmarkEnd w:id="4219"/>
      <w:bookmarkEnd w:id="4220"/>
      <w:bookmarkEnd w:id="4221"/>
    </w:p>
    <w:p w14:paraId="3D67480F" w14:textId="77777777" w:rsidR="00394471" w:rsidRPr="0036584A" w:rsidRDefault="00394471" w:rsidP="00394471">
      <w:pPr>
        <w:pStyle w:val="Heading2"/>
      </w:pPr>
      <w:bookmarkStart w:id="4222" w:name="_Toc60777074"/>
      <w:bookmarkStart w:id="4223" w:name="_Toc193445982"/>
      <w:bookmarkStart w:id="4224" w:name="_Toc193451787"/>
      <w:bookmarkStart w:id="4225" w:name="_Toc193463057"/>
      <w:bookmarkStart w:id="4226" w:name="_Toc201295344"/>
      <w:bookmarkStart w:id="4227" w:name="_Toc210311616"/>
      <w:r w:rsidRPr="0036584A">
        <w:t>6.1</w:t>
      </w:r>
      <w:r w:rsidRPr="0036584A">
        <w:tab/>
        <w:t>General</w:t>
      </w:r>
      <w:bookmarkEnd w:id="4222"/>
      <w:bookmarkEnd w:id="4223"/>
      <w:bookmarkEnd w:id="4224"/>
      <w:bookmarkEnd w:id="4225"/>
      <w:bookmarkEnd w:id="4226"/>
      <w:bookmarkEnd w:id="4227"/>
    </w:p>
    <w:p w14:paraId="3E443992" w14:textId="77777777" w:rsidR="00394471" w:rsidRPr="0036584A" w:rsidRDefault="00394471" w:rsidP="00394471">
      <w:pPr>
        <w:pStyle w:val="Heading3"/>
      </w:pPr>
      <w:bookmarkStart w:id="4228" w:name="_Toc60777075"/>
      <w:bookmarkStart w:id="4229" w:name="_Toc193445983"/>
      <w:bookmarkStart w:id="4230" w:name="_Toc193451788"/>
      <w:bookmarkStart w:id="4231" w:name="_Toc193463058"/>
      <w:bookmarkStart w:id="4232" w:name="_Toc201295345"/>
      <w:bookmarkStart w:id="4233" w:name="_Toc210311617"/>
      <w:r w:rsidRPr="0036584A">
        <w:t>6.1.1</w:t>
      </w:r>
      <w:r w:rsidRPr="0036584A">
        <w:tab/>
        <w:t>Introduction</w:t>
      </w:r>
      <w:bookmarkEnd w:id="4228"/>
      <w:bookmarkEnd w:id="4229"/>
      <w:bookmarkEnd w:id="4230"/>
      <w:bookmarkEnd w:id="4231"/>
      <w:bookmarkEnd w:id="4232"/>
      <w:bookmarkEnd w:id="4233"/>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34" w:name="_Toc60777076"/>
      <w:bookmarkStart w:id="4235" w:name="_Toc193445984"/>
      <w:bookmarkStart w:id="4236" w:name="_Toc193451789"/>
      <w:bookmarkStart w:id="4237" w:name="_Toc193463059"/>
      <w:bookmarkStart w:id="4238" w:name="_Toc201295346"/>
      <w:bookmarkStart w:id="4239" w:name="_Toc210311618"/>
      <w:r w:rsidRPr="0036584A">
        <w:t>6.1.2</w:t>
      </w:r>
      <w:r w:rsidRPr="0036584A">
        <w:tab/>
        <w:t>Need codes and conditions for optional fields</w:t>
      </w:r>
      <w:bookmarkEnd w:id="4234"/>
      <w:bookmarkEnd w:id="4235"/>
      <w:bookmarkEnd w:id="4236"/>
      <w:bookmarkEnd w:id="4237"/>
      <w:bookmarkEnd w:id="4238"/>
      <w:bookmarkEnd w:id="4239"/>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40" w:name="_Toc60777077"/>
      <w:bookmarkStart w:id="4241" w:name="_Toc193445985"/>
      <w:bookmarkStart w:id="4242" w:name="_Toc193451790"/>
      <w:bookmarkStart w:id="4243" w:name="_Toc193463060"/>
      <w:bookmarkStart w:id="4244" w:name="_Toc201295347"/>
      <w:bookmarkStart w:id="4245" w:name="_Toc210311619"/>
      <w:r w:rsidRPr="0036584A">
        <w:t>6.1.3</w:t>
      </w:r>
      <w:r w:rsidRPr="0036584A">
        <w:tab/>
        <w:t>General rules</w:t>
      </w:r>
      <w:bookmarkEnd w:id="4240"/>
      <w:bookmarkEnd w:id="4241"/>
      <w:bookmarkEnd w:id="4242"/>
      <w:bookmarkEnd w:id="4243"/>
      <w:bookmarkEnd w:id="4244"/>
      <w:bookmarkEnd w:id="4245"/>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46" w:name="_Toc60777078"/>
      <w:bookmarkStart w:id="4247" w:name="_Toc193445986"/>
      <w:bookmarkStart w:id="4248" w:name="_Toc193451791"/>
      <w:bookmarkStart w:id="4249" w:name="_Toc193463061"/>
      <w:bookmarkStart w:id="4250" w:name="_Toc201295348"/>
      <w:bookmarkStart w:id="4251" w:name="_Toc210311620"/>
      <w:r w:rsidRPr="0036584A">
        <w:t>6.2</w:t>
      </w:r>
      <w:r w:rsidRPr="0036584A">
        <w:tab/>
        <w:t>RRC messages</w:t>
      </w:r>
      <w:bookmarkEnd w:id="4246"/>
      <w:bookmarkEnd w:id="4247"/>
      <w:bookmarkEnd w:id="4248"/>
      <w:bookmarkEnd w:id="4249"/>
      <w:bookmarkEnd w:id="4250"/>
      <w:bookmarkEnd w:id="4251"/>
    </w:p>
    <w:p w14:paraId="4BEF3DEF" w14:textId="77777777" w:rsidR="00394471" w:rsidRPr="0036584A" w:rsidRDefault="00394471" w:rsidP="00394471">
      <w:pPr>
        <w:pStyle w:val="Heading3"/>
      </w:pPr>
      <w:bookmarkStart w:id="4252" w:name="_Toc60777079"/>
      <w:bookmarkStart w:id="4253" w:name="_Toc193445987"/>
      <w:bookmarkStart w:id="4254" w:name="_Toc193451792"/>
      <w:bookmarkStart w:id="4255" w:name="_Toc193463062"/>
      <w:bookmarkStart w:id="4256" w:name="_Toc201295349"/>
      <w:bookmarkStart w:id="4257" w:name="_Toc210311621"/>
      <w:r w:rsidRPr="0036584A">
        <w:t>6.2.1</w:t>
      </w:r>
      <w:r w:rsidRPr="0036584A">
        <w:tab/>
        <w:t>General message structure</w:t>
      </w:r>
      <w:bookmarkEnd w:id="4252"/>
      <w:bookmarkEnd w:id="4253"/>
      <w:bookmarkEnd w:id="4254"/>
      <w:bookmarkEnd w:id="4255"/>
      <w:bookmarkEnd w:id="4256"/>
      <w:bookmarkEnd w:id="4257"/>
    </w:p>
    <w:p w14:paraId="3427D59D" w14:textId="77777777" w:rsidR="00394471" w:rsidRPr="0036584A" w:rsidRDefault="00394471" w:rsidP="00394471">
      <w:pPr>
        <w:pStyle w:val="Heading4"/>
        <w:rPr>
          <w:i/>
          <w:iCs/>
          <w:noProof/>
        </w:rPr>
      </w:pPr>
      <w:bookmarkStart w:id="4258" w:name="_Toc60777080"/>
      <w:bookmarkStart w:id="4259" w:name="_Toc193445988"/>
      <w:bookmarkStart w:id="4260" w:name="_Toc193451793"/>
      <w:bookmarkStart w:id="4261" w:name="_Toc193463063"/>
      <w:bookmarkStart w:id="4262" w:name="_Toc201295350"/>
      <w:bookmarkStart w:id="4263" w:name="_Toc210311622"/>
      <w:r w:rsidRPr="0036584A">
        <w:rPr>
          <w:i/>
          <w:iCs/>
        </w:rPr>
        <w:t>–</w:t>
      </w:r>
      <w:r w:rsidRPr="0036584A">
        <w:rPr>
          <w:i/>
          <w:iCs/>
        </w:rPr>
        <w:tab/>
      </w:r>
      <w:r w:rsidRPr="0036584A">
        <w:rPr>
          <w:i/>
          <w:iCs/>
          <w:noProof/>
        </w:rPr>
        <w:t>NR-RRC-Definitions</w:t>
      </w:r>
      <w:bookmarkEnd w:id="4258"/>
      <w:bookmarkEnd w:id="4259"/>
      <w:bookmarkEnd w:id="4260"/>
      <w:bookmarkEnd w:id="4261"/>
      <w:bookmarkEnd w:id="4262"/>
      <w:bookmarkEnd w:id="4263"/>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64" w:name="_Hlk99920787"/>
    </w:p>
    <w:bookmarkEnd w:id="4264"/>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65" w:name="_Toc60777081"/>
      <w:bookmarkStart w:id="4266" w:name="_Toc193445989"/>
      <w:bookmarkStart w:id="4267" w:name="_Toc193451794"/>
      <w:bookmarkStart w:id="4268" w:name="_Toc193463064"/>
      <w:bookmarkStart w:id="4269" w:name="_Toc201295351"/>
      <w:bookmarkStart w:id="4270" w:name="_Toc210311623"/>
      <w:r w:rsidRPr="0036584A">
        <w:rPr>
          <w:i/>
          <w:iCs/>
        </w:rPr>
        <w:t>–</w:t>
      </w:r>
      <w:r w:rsidRPr="0036584A">
        <w:rPr>
          <w:i/>
          <w:iCs/>
        </w:rPr>
        <w:tab/>
        <w:t>BCCH-BCH-Message</w:t>
      </w:r>
      <w:bookmarkEnd w:id="4265"/>
      <w:bookmarkEnd w:id="4266"/>
      <w:bookmarkEnd w:id="4267"/>
      <w:bookmarkEnd w:id="4268"/>
      <w:bookmarkEnd w:id="4269"/>
      <w:bookmarkEnd w:id="4270"/>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71" w:name="_Toc60777082"/>
      <w:bookmarkStart w:id="4272" w:name="_Toc193445990"/>
      <w:bookmarkStart w:id="4273" w:name="_Toc193451795"/>
      <w:bookmarkStart w:id="4274" w:name="_Toc193463065"/>
      <w:bookmarkStart w:id="4275" w:name="_Toc201295352"/>
      <w:bookmarkStart w:id="4276" w:name="_Toc210311624"/>
      <w:r w:rsidRPr="0036584A">
        <w:rPr>
          <w:i/>
          <w:iCs/>
        </w:rPr>
        <w:t>–</w:t>
      </w:r>
      <w:r w:rsidRPr="0036584A">
        <w:rPr>
          <w:i/>
          <w:iCs/>
        </w:rPr>
        <w:tab/>
        <w:t>BCCH-DL-SCH-Message</w:t>
      </w:r>
      <w:bookmarkEnd w:id="4271"/>
      <w:bookmarkEnd w:id="4272"/>
      <w:bookmarkEnd w:id="4273"/>
      <w:bookmarkEnd w:id="4274"/>
      <w:bookmarkEnd w:id="4275"/>
      <w:bookmarkEnd w:id="4276"/>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77" w:name="_Toc60777083"/>
      <w:bookmarkStart w:id="4278" w:name="_Toc193445991"/>
      <w:bookmarkStart w:id="4279" w:name="_Toc193451796"/>
      <w:bookmarkStart w:id="4280" w:name="_Toc193463066"/>
      <w:bookmarkStart w:id="4281" w:name="_Toc201295353"/>
      <w:bookmarkStart w:id="4282" w:name="_Toc210311625"/>
      <w:r w:rsidRPr="0036584A">
        <w:t>–</w:t>
      </w:r>
      <w:r w:rsidRPr="0036584A">
        <w:tab/>
      </w:r>
      <w:r w:rsidRPr="0036584A">
        <w:rPr>
          <w:i/>
          <w:noProof/>
        </w:rPr>
        <w:t>DL-CCCH-Message</w:t>
      </w:r>
      <w:bookmarkEnd w:id="4277"/>
      <w:bookmarkEnd w:id="4278"/>
      <w:bookmarkEnd w:id="4279"/>
      <w:bookmarkEnd w:id="4280"/>
      <w:bookmarkEnd w:id="4281"/>
      <w:bookmarkEnd w:id="4282"/>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83" w:name="_Toc60777084"/>
      <w:bookmarkStart w:id="4284" w:name="_Toc193445992"/>
      <w:bookmarkStart w:id="4285" w:name="_Toc193451797"/>
      <w:bookmarkStart w:id="4286" w:name="_Toc193463067"/>
      <w:bookmarkStart w:id="4287" w:name="_Toc201295354"/>
      <w:bookmarkStart w:id="4288" w:name="_Toc210311626"/>
      <w:r w:rsidRPr="0036584A">
        <w:rPr>
          <w:i/>
          <w:iCs/>
        </w:rPr>
        <w:t>–</w:t>
      </w:r>
      <w:r w:rsidRPr="0036584A">
        <w:rPr>
          <w:i/>
          <w:iCs/>
        </w:rPr>
        <w:tab/>
      </w:r>
      <w:r w:rsidRPr="0036584A">
        <w:rPr>
          <w:i/>
          <w:iCs/>
          <w:noProof/>
        </w:rPr>
        <w:t>DL-DCCH-Message</w:t>
      </w:r>
      <w:bookmarkEnd w:id="4283"/>
      <w:bookmarkEnd w:id="4284"/>
      <w:bookmarkEnd w:id="4285"/>
      <w:bookmarkEnd w:id="4286"/>
      <w:bookmarkEnd w:id="4287"/>
      <w:bookmarkEnd w:id="4288"/>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289" w:name="_Toc193445993"/>
      <w:bookmarkStart w:id="4290" w:name="_Toc193451798"/>
      <w:bookmarkStart w:id="4291" w:name="_Toc193463068"/>
      <w:bookmarkStart w:id="4292" w:name="_Toc201295355"/>
      <w:bookmarkStart w:id="4293" w:name="_Toc210311627"/>
      <w:r w:rsidRPr="0036584A">
        <w:rPr>
          <w:i/>
          <w:iCs/>
        </w:rPr>
        <w:t>–</w:t>
      </w:r>
      <w:r w:rsidRPr="0036584A">
        <w:rPr>
          <w:i/>
          <w:iCs/>
        </w:rPr>
        <w:tab/>
        <w:t>MCCH-Message</w:t>
      </w:r>
      <w:bookmarkEnd w:id="4289"/>
      <w:bookmarkEnd w:id="4290"/>
      <w:bookmarkEnd w:id="4291"/>
      <w:bookmarkEnd w:id="4292"/>
      <w:bookmarkEnd w:id="4293"/>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294" w:name="_Toc193445994"/>
      <w:bookmarkStart w:id="4295" w:name="_Toc193451799"/>
      <w:bookmarkStart w:id="4296" w:name="_Toc193463069"/>
      <w:bookmarkStart w:id="4297" w:name="_Toc201295356"/>
      <w:bookmarkStart w:id="4298" w:name="_Toc210311628"/>
      <w:r w:rsidRPr="0036584A">
        <w:rPr>
          <w:i/>
          <w:iCs/>
        </w:rPr>
        <w:t>–</w:t>
      </w:r>
      <w:r w:rsidRPr="0036584A">
        <w:rPr>
          <w:i/>
          <w:iCs/>
        </w:rPr>
        <w:tab/>
        <w:t>MulticastMCCH-Message</w:t>
      </w:r>
      <w:bookmarkEnd w:id="4294"/>
      <w:bookmarkEnd w:id="4295"/>
      <w:bookmarkEnd w:id="4296"/>
      <w:bookmarkEnd w:id="4297"/>
      <w:bookmarkEnd w:id="4298"/>
    </w:p>
    <w:p w14:paraId="2DD25D44" w14:textId="0F55F47D" w:rsidR="00DF31E6" w:rsidRPr="0036584A" w:rsidRDefault="00DF31E6" w:rsidP="00DF31E6">
      <w:r w:rsidRPr="0036584A">
        <w:t xml:space="preserve">The </w:t>
      </w:r>
      <w:bookmarkStart w:id="4299" w:name="_Hlk152352911"/>
      <w:r w:rsidRPr="0036584A">
        <w:rPr>
          <w:i/>
        </w:rPr>
        <w:t>MulticastMCCH-Message</w:t>
      </w:r>
      <w:bookmarkEnd w:id="4299"/>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300" w:name="_Toc60777085"/>
      <w:bookmarkStart w:id="4301" w:name="_Toc193445995"/>
      <w:bookmarkStart w:id="4302" w:name="_Toc193451800"/>
      <w:bookmarkStart w:id="4303" w:name="_Toc193463070"/>
      <w:bookmarkStart w:id="4304" w:name="_Toc201295357"/>
      <w:bookmarkStart w:id="4305" w:name="_Toc210311629"/>
      <w:r w:rsidRPr="0036584A">
        <w:rPr>
          <w:i/>
          <w:iCs/>
        </w:rPr>
        <w:t>–</w:t>
      </w:r>
      <w:r w:rsidRPr="0036584A">
        <w:rPr>
          <w:i/>
          <w:iCs/>
        </w:rPr>
        <w:tab/>
        <w:t>PCCH-Message</w:t>
      </w:r>
      <w:bookmarkEnd w:id="4300"/>
      <w:bookmarkEnd w:id="4301"/>
      <w:bookmarkEnd w:id="4302"/>
      <w:bookmarkEnd w:id="4303"/>
      <w:bookmarkEnd w:id="4304"/>
      <w:bookmarkEnd w:id="4305"/>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06" w:name="_Toc60777086"/>
      <w:bookmarkStart w:id="4307" w:name="_Toc193445996"/>
      <w:bookmarkStart w:id="4308" w:name="_Toc193451801"/>
      <w:bookmarkStart w:id="4309" w:name="_Toc193463071"/>
      <w:bookmarkStart w:id="4310" w:name="_Toc201295358"/>
      <w:bookmarkStart w:id="4311" w:name="_Toc210311630"/>
      <w:r w:rsidRPr="0036584A">
        <w:t>–</w:t>
      </w:r>
      <w:r w:rsidRPr="0036584A">
        <w:tab/>
      </w:r>
      <w:r w:rsidRPr="0036584A">
        <w:rPr>
          <w:i/>
          <w:noProof/>
        </w:rPr>
        <w:t>UL-CCCH-Message</w:t>
      </w:r>
      <w:bookmarkEnd w:id="4306"/>
      <w:bookmarkEnd w:id="4307"/>
      <w:bookmarkEnd w:id="4308"/>
      <w:bookmarkEnd w:id="4309"/>
      <w:bookmarkEnd w:id="4310"/>
      <w:bookmarkEnd w:id="4311"/>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12" w:name="_Toc60777087"/>
      <w:bookmarkStart w:id="4313" w:name="_Toc193445997"/>
      <w:bookmarkStart w:id="4314" w:name="_Toc193451802"/>
      <w:bookmarkStart w:id="4315" w:name="_Toc193463072"/>
      <w:bookmarkStart w:id="4316" w:name="_Toc201295359"/>
      <w:bookmarkStart w:id="4317" w:name="_Toc210311631"/>
      <w:r w:rsidRPr="0036584A">
        <w:rPr>
          <w:i/>
          <w:iCs/>
        </w:rPr>
        <w:t>–</w:t>
      </w:r>
      <w:r w:rsidRPr="0036584A">
        <w:rPr>
          <w:i/>
          <w:iCs/>
        </w:rPr>
        <w:tab/>
        <w:t>UL-CCCH1-Message</w:t>
      </w:r>
      <w:bookmarkEnd w:id="4312"/>
      <w:bookmarkEnd w:id="4313"/>
      <w:bookmarkEnd w:id="4314"/>
      <w:bookmarkEnd w:id="4315"/>
      <w:bookmarkEnd w:id="4316"/>
      <w:bookmarkEnd w:id="4317"/>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18" w:name="_Toc60777088"/>
      <w:bookmarkStart w:id="4319" w:name="_Toc193445998"/>
      <w:bookmarkStart w:id="4320" w:name="_Toc193451803"/>
      <w:bookmarkStart w:id="4321" w:name="_Toc193463073"/>
      <w:bookmarkStart w:id="4322" w:name="_Toc201295360"/>
      <w:bookmarkStart w:id="4323" w:name="_Toc210311632"/>
      <w:r w:rsidRPr="0036584A">
        <w:rPr>
          <w:i/>
          <w:iCs/>
        </w:rPr>
        <w:t>–</w:t>
      </w:r>
      <w:r w:rsidRPr="0036584A">
        <w:rPr>
          <w:i/>
          <w:iCs/>
        </w:rPr>
        <w:tab/>
      </w:r>
      <w:r w:rsidRPr="0036584A">
        <w:rPr>
          <w:i/>
          <w:iCs/>
          <w:noProof/>
        </w:rPr>
        <w:t>UL-DCCH-Message</w:t>
      </w:r>
      <w:bookmarkEnd w:id="4318"/>
      <w:bookmarkEnd w:id="4319"/>
      <w:bookmarkEnd w:id="4320"/>
      <w:bookmarkEnd w:id="4321"/>
      <w:bookmarkEnd w:id="4322"/>
      <w:bookmarkEnd w:id="4323"/>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24" w:name="_Toc60777089"/>
      <w:bookmarkStart w:id="4325" w:name="_Toc193445999"/>
      <w:bookmarkStart w:id="4326" w:name="_Toc193451804"/>
      <w:bookmarkStart w:id="4327" w:name="_Toc193463074"/>
      <w:bookmarkStart w:id="4328" w:name="_Toc201295361"/>
      <w:bookmarkStart w:id="4329" w:name="_Toc210311633"/>
      <w:bookmarkStart w:id="4330" w:name="_Hlk54206646"/>
      <w:r w:rsidRPr="0036584A">
        <w:lastRenderedPageBreak/>
        <w:t>6.2.2</w:t>
      </w:r>
      <w:r w:rsidRPr="0036584A">
        <w:tab/>
        <w:t>Message definitions</w:t>
      </w:r>
      <w:bookmarkEnd w:id="4324"/>
      <w:bookmarkEnd w:id="4325"/>
      <w:bookmarkEnd w:id="4326"/>
      <w:bookmarkEnd w:id="4327"/>
      <w:bookmarkEnd w:id="4328"/>
      <w:bookmarkEnd w:id="4329"/>
    </w:p>
    <w:p w14:paraId="67F253FE" w14:textId="77777777" w:rsidR="00394471" w:rsidRPr="0036584A" w:rsidRDefault="00394471" w:rsidP="00394471">
      <w:pPr>
        <w:pStyle w:val="Heading4"/>
        <w:rPr>
          <w:rFonts w:eastAsia="SimSun"/>
        </w:rPr>
      </w:pPr>
      <w:bookmarkStart w:id="4331" w:name="_Toc60777090"/>
      <w:bookmarkStart w:id="4332" w:name="_Toc193446000"/>
      <w:bookmarkStart w:id="4333" w:name="_Toc193451805"/>
      <w:bookmarkStart w:id="4334" w:name="_Toc193463075"/>
      <w:bookmarkStart w:id="4335" w:name="_Toc201295362"/>
      <w:bookmarkStart w:id="4336" w:name="_Toc210311634"/>
      <w:bookmarkEnd w:id="4330"/>
      <w:r w:rsidRPr="0036584A">
        <w:t>–</w:t>
      </w:r>
      <w:r w:rsidRPr="0036584A">
        <w:tab/>
      </w:r>
      <w:r w:rsidRPr="0036584A">
        <w:rPr>
          <w:rFonts w:eastAsia="SimSun"/>
          <w:i/>
          <w:noProof/>
        </w:rPr>
        <w:t>CounterCheck</w:t>
      </w:r>
      <w:bookmarkEnd w:id="4331"/>
      <w:bookmarkEnd w:id="4332"/>
      <w:bookmarkEnd w:id="4333"/>
      <w:bookmarkEnd w:id="4334"/>
      <w:bookmarkEnd w:id="4335"/>
      <w:bookmarkEnd w:id="4336"/>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37" w:name="_Toc60777091"/>
      <w:bookmarkStart w:id="4338" w:name="_Toc193446001"/>
      <w:bookmarkStart w:id="4339" w:name="_Toc193451806"/>
      <w:bookmarkStart w:id="4340" w:name="_Toc193463076"/>
      <w:bookmarkStart w:id="4341" w:name="_Toc201295363"/>
      <w:bookmarkStart w:id="4342" w:name="_Toc210311635"/>
      <w:r w:rsidRPr="0036584A">
        <w:t>–</w:t>
      </w:r>
      <w:r w:rsidRPr="0036584A">
        <w:tab/>
      </w:r>
      <w:r w:rsidRPr="0036584A">
        <w:rPr>
          <w:rFonts w:eastAsia="SimSun"/>
          <w:i/>
          <w:noProof/>
        </w:rPr>
        <w:t>CounterCheckResponse</w:t>
      </w:r>
      <w:bookmarkEnd w:id="4337"/>
      <w:bookmarkEnd w:id="4338"/>
      <w:bookmarkEnd w:id="4339"/>
      <w:bookmarkEnd w:id="4340"/>
      <w:bookmarkEnd w:id="4341"/>
      <w:bookmarkEnd w:id="4342"/>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43" w:name="_Toc60777092"/>
      <w:bookmarkStart w:id="4344" w:name="_Toc193446002"/>
      <w:bookmarkStart w:id="4345" w:name="_Toc193451807"/>
      <w:bookmarkStart w:id="4346" w:name="_Toc193463077"/>
      <w:bookmarkStart w:id="4347" w:name="_Toc201295364"/>
      <w:bookmarkStart w:id="4348" w:name="_Toc210311636"/>
      <w:r w:rsidRPr="0036584A">
        <w:t>–</w:t>
      </w:r>
      <w:r w:rsidRPr="0036584A">
        <w:tab/>
      </w:r>
      <w:r w:rsidRPr="0036584A">
        <w:rPr>
          <w:bCs/>
          <w:i/>
          <w:iCs/>
          <w:noProof/>
        </w:rPr>
        <w:t>DedicatedSIBRequest</w:t>
      </w:r>
      <w:bookmarkEnd w:id="4343"/>
      <w:bookmarkEnd w:id="4344"/>
      <w:bookmarkEnd w:id="4345"/>
      <w:bookmarkEnd w:id="4346"/>
      <w:bookmarkEnd w:id="4347"/>
      <w:bookmarkEnd w:id="4348"/>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49"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50" w:name="_Toc60777093"/>
      <w:bookmarkStart w:id="4351" w:name="_Toc193446003"/>
      <w:bookmarkStart w:id="4352" w:name="_Toc193451808"/>
      <w:bookmarkStart w:id="4353" w:name="_Toc193463078"/>
      <w:bookmarkStart w:id="4354" w:name="_Toc201295365"/>
      <w:bookmarkStart w:id="4355" w:name="_Toc210311637"/>
      <w:r w:rsidRPr="0036584A">
        <w:t>–</w:t>
      </w:r>
      <w:r w:rsidRPr="0036584A">
        <w:tab/>
      </w:r>
      <w:r w:rsidRPr="0036584A">
        <w:rPr>
          <w:i/>
          <w:iCs/>
        </w:rPr>
        <w:t>DLDedicatedMessageSegment</w:t>
      </w:r>
      <w:bookmarkEnd w:id="4350"/>
      <w:bookmarkEnd w:id="4351"/>
      <w:bookmarkEnd w:id="4352"/>
      <w:bookmarkEnd w:id="4353"/>
      <w:bookmarkEnd w:id="4354"/>
      <w:bookmarkEnd w:id="4355"/>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56" w:name="_Toc60777094"/>
      <w:bookmarkStart w:id="4357" w:name="_Toc193446004"/>
      <w:bookmarkStart w:id="4358" w:name="_Toc193451809"/>
      <w:bookmarkStart w:id="4359" w:name="_Toc193463079"/>
      <w:bookmarkStart w:id="4360" w:name="_Toc201295366"/>
      <w:bookmarkStart w:id="4361" w:name="_Toc210311638"/>
      <w:r w:rsidRPr="0036584A">
        <w:t>–</w:t>
      </w:r>
      <w:r w:rsidRPr="0036584A">
        <w:tab/>
      </w:r>
      <w:r w:rsidRPr="0036584A">
        <w:rPr>
          <w:i/>
        </w:rPr>
        <w:t>DLInformationTransfer</w:t>
      </w:r>
      <w:bookmarkEnd w:id="4356"/>
      <w:bookmarkEnd w:id="4357"/>
      <w:bookmarkEnd w:id="4358"/>
      <w:bookmarkEnd w:id="4359"/>
      <w:bookmarkEnd w:id="4360"/>
      <w:bookmarkEnd w:id="4361"/>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62" w:name="_Toc60777095"/>
      <w:bookmarkStart w:id="4363" w:name="_Toc193446005"/>
      <w:bookmarkStart w:id="4364" w:name="_Toc193451810"/>
      <w:bookmarkStart w:id="4365" w:name="_Toc193463080"/>
      <w:bookmarkStart w:id="4366" w:name="_Toc201295367"/>
      <w:bookmarkStart w:id="4367" w:name="_Toc210311639"/>
      <w:r w:rsidRPr="0036584A">
        <w:rPr>
          <w:i/>
          <w:iCs/>
        </w:rPr>
        <w:t>–</w:t>
      </w:r>
      <w:r w:rsidRPr="0036584A">
        <w:rPr>
          <w:i/>
          <w:iCs/>
        </w:rPr>
        <w:tab/>
        <w:t>DL</w:t>
      </w:r>
      <w:r w:rsidRPr="0036584A">
        <w:rPr>
          <w:i/>
          <w:iCs/>
          <w:noProof/>
        </w:rPr>
        <w:t>InformationTransferMRDC</w:t>
      </w:r>
      <w:bookmarkEnd w:id="4362"/>
      <w:bookmarkEnd w:id="4363"/>
      <w:bookmarkEnd w:id="4364"/>
      <w:bookmarkEnd w:id="4365"/>
      <w:bookmarkEnd w:id="4366"/>
      <w:bookmarkEnd w:id="4367"/>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68" w:name="_Toc60777096"/>
      <w:bookmarkStart w:id="4369" w:name="_Toc193446006"/>
      <w:bookmarkStart w:id="4370" w:name="_Toc193451811"/>
      <w:bookmarkStart w:id="4371" w:name="_Toc193463081"/>
      <w:bookmarkStart w:id="4372" w:name="_Toc201295368"/>
      <w:bookmarkStart w:id="4373" w:name="_Toc210311640"/>
      <w:r w:rsidRPr="0036584A">
        <w:t>–</w:t>
      </w:r>
      <w:r w:rsidRPr="0036584A">
        <w:tab/>
      </w:r>
      <w:r w:rsidRPr="0036584A">
        <w:rPr>
          <w:i/>
          <w:noProof/>
        </w:rPr>
        <w:t>FailureInformation</w:t>
      </w:r>
      <w:bookmarkEnd w:id="4368"/>
      <w:bookmarkEnd w:id="4369"/>
      <w:bookmarkEnd w:id="4370"/>
      <w:bookmarkEnd w:id="4371"/>
      <w:bookmarkEnd w:id="4372"/>
      <w:bookmarkEnd w:id="4373"/>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74" w:name="_Toc60777097"/>
      <w:bookmarkStart w:id="4375" w:name="_Toc193446007"/>
      <w:bookmarkStart w:id="4376" w:name="_Toc193451812"/>
      <w:bookmarkStart w:id="4377" w:name="_Toc193463082"/>
      <w:bookmarkStart w:id="4378" w:name="_Toc201295369"/>
      <w:bookmarkStart w:id="4379" w:name="_Toc210311641"/>
      <w:r w:rsidRPr="0036584A">
        <w:t>–</w:t>
      </w:r>
      <w:r w:rsidRPr="0036584A">
        <w:tab/>
      </w:r>
      <w:r w:rsidRPr="0036584A">
        <w:rPr>
          <w:rFonts w:eastAsia="SimSun"/>
          <w:i/>
          <w:iCs/>
        </w:rPr>
        <w:t>IABOtherInformation</w:t>
      </w:r>
      <w:bookmarkEnd w:id="4374"/>
      <w:bookmarkEnd w:id="4375"/>
      <w:bookmarkEnd w:id="4376"/>
      <w:bookmarkEnd w:id="4377"/>
      <w:bookmarkEnd w:id="4378"/>
      <w:bookmarkEnd w:id="4379"/>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80" w:name="_Toc193446008"/>
      <w:bookmarkStart w:id="4381" w:name="_Toc193451813"/>
      <w:bookmarkStart w:id="4382" w:name="_Toc193463083"/>
      <w:bookmarkStart w:id="4383" w:name="_Toc201295370"/>
      <w:bookmarkStart w:id="4384" w:name="_Toc210311642"/>
      <w:r w:rsidRPr="0036584A">
        <w:rPr>
          <w:i/>
          <w:iCs/>
        </w:rPr>
        <w:t>–</w:t>
      </w:r>
      <w:r w:rsidRPr="0036584A">
        <w:rPr>
          <w:i/>
          <w:iCs/>
        </w:rPr>
        <w:tab/>
        <w:t>IndirectPathFailureInformation</w:t>
      </w:r>
      <w:bookmarkEnd w:id="4380"/>
      <w:bookmarkEnd w:id="4381"/>
      <w:bookmarkEnd w:id="4382"/>
      <w:bookmarkEnd w:id="4383"/>
      <w:bookmarkEnd w:id="4384"/>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85" w:name="_Toc60777098"/>
    </w:p>
    <w:p w14:paraId="226E6A39" w14:textId="56D740EF" w:rsidR="00394471" w:rsidRPr="0036584A" w:rsidRDefault="00394471" w:rsidP="00394471">
      <w:pPr>
        <w:pStyle w:val="Heading4"/>
        <w:rPr>
          <w:rFonts w:eastAsia="MS Mincho"/>
        </w:rPr>
      </w:pPr>
      <w:bookmarkStart w:id="4386" w:name="_Toc193446009"/>
      <w:bookmarkStart w:id="4387" w:name="_Toc193451814"/>
      <w:bookmarkStart w:id="4388" w:name="_Toc193463084"/>
      <w:bookmarkStart w:id="4389" w:name="_Toc201295371"/>
      <w:bookmarkStart w:id="4390" w:name="_Toc210311643"/>
      <w:r w:rsidRPr="0036584A">
        <w:rPr>
          <w:rFonts w:eastAsia="MS Mincho"/>
        </w:rPr>
        <w:t>–</w:t>
      </w:r>
      <w:r w:rsidRPr="0036584A">
        <w:rPr>
          <w:rFonts w:eastAsia="MS Mincho"/>
        </w:rPr>
        <w:tab/>
      </w:r>
      <w:r w:rsidRPr="0036584A">
        <w:rPr>
          <w:rFonts w:eastAsia="MS Mincho"/>
          <w:i/>
        </w:rPr>
        <w:t>LocationMeasurementIndication</w:t>
      </w:r>
      <w:bookmarkEnd w:id="4385"/>
      <w:bookmarkEnd w:id="4386"/>
      <w:bookmarkEnd w:id="4387"/>
      <w:bookmarkEnd w:id="4388"/>
      <w:bookmarkEnd w:id="4389"/>
      <w:bookmarkEnd w:id="4390"/>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391" w:name="_Toc60777099"/>
      <w:bookmarkStart w:id="4392" w:name="_Toc193446010"/>
      <w:bookmarkStart w:id="4393" w:name="_Toc193451815"/>
      <w:bookmarkStart w:id="4394" w:name="_Toc193463085"/>
      <w:bookmarkStart w:id="4395" w:name="_Toc201295372"/>
      <w:bookmarkStart w:id="4396" w:name="_Toc210311644"/>
      <w:r w:rsidRPr="0036584A">
        <w:rPr>
          <w:rFonts w:eastAsia="MS Mincho"/>
        </w:rPr>
        <w:t>–</w:t>
      </w:r>
      <w:r w:rsidRPr="0036584A">
        <w:rPr>
          <w:rFonts w:eastAsia="MS Mincho"/>
        </w:rPr>
        <w:tab/>
      </w:r>
      <w:r w:rsidRPr="0036584A">
        <w:rPr>
          <w:rFonts w:eastAsia="MS Mincho"/>
          <w:i/>
        </w:rPr>
        <w:t>LoggedMeasurementConfiguration</w:t>
      </w:r>
      <w:bookmarkEnd w:id="4391"/>
      <w:bookmarkEnd w:id="4392"/>
      <w:bookmarkEnd w:id="4393"/>
      <w:bookmarkEnd w:id="4394"/>
      <w:bookmarkEnd w:id="4395"/>
      <w:bookmarkEnd w:id="4396"/>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397" w:author="Xiaomi (Shuai)" w:date="2025-09-17T21:50:00Z">
        <w:r w:rsidR="00925D1F" w:rsidRPr="001F40A7">
          <w:t>[RIL] X553 SONMDT</w:t>
        </w:r>
      </w:ins>
      <w:ins w:id="4398"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399"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00" w:author="Xiaomi (Shuai)" w:date="2025-09-17T21:50:00Z">
        <w:r w:rsidR="00925D1F" w:rsidRPr="00925D1F">
          <w:rPr>
            <w:lang w:val="sv-SE"/>
          </w:rPr>
          <w:t>[RIL] X553 SONMDT</w:t>
        </w:r>
      </w:ins>
      <w:ins w:id="4401"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402"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403"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04" w:name="_Toc193446011"/>
      <w:bookmarkStart w:id="4405" w:name="_Toc193451816"/>
      <w:bookmarkStart w:id="4406" w:name="_Toc193463086"/>
      <w:bookmarkStart w:id="4407" w:name="_Toc201295373"/>
      <w:bookmarkStart w:id="4408" w:name="_Toc210311645"/>
      <w:r w:rsidRPr="0036584A">
        <w:rPr>
          <w:i/>
          <w:iCs/>
        </w:rPr>
        <w:t>–</w:t>
      </w:r>
      <w:r w:rsidRPr="0036584A">
        <w:rPr>
          <w:i/>
          <w:iCs/>
        </w:rPr>
        <w:tab/>
        <w:t>MBSBroadcastConfiguration</w:t>
      </w:r>
      <w:bookmarkEnd w:id="4404"/>
      <w:bookmarkEnd w:id="4405"/>
      <w:bookmarkEnd w:id="4406"/>
      <w:bookmarkEnd w:id="4407"/>
      <w:bookmarkEnd w:id="4408"/>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09" w:name="_Toc193446012"/>
      <w:bookmarkStart w:id="4410" w:name="_Toc193451817"/>
      <w:bookmarkStart w:id="4411" w:name="_Toc193463087"/>
      <w:bookmarkStart w:id="4412" w:name="_Toc201295374"/>
      <w:bookmarkStart w:id="4413" w:name="_Toc210311646"/>
      <w:r w:rsidRPr="0036584A">
        <w:rPr>
          <w:i/>
          <w:iCs/>
        </w:rPr>
        <w:t>–</w:t>
      </w:r>
      <w:r w:rsidRPr="0036584A">
        <w:rPr>
          <w:i/>
          <w:iCs/>
        </w:rPr>
        <w:tab/>
        <w:t>MBSInterestIndication</w:t>
      </w:r>
      <w:bookmarkEnd w:id="4409"/>
      <w:bookmarkEnd w:id="4410"/>
      <w:bookmarkEnd w:id="4411"/>
      <w:bookmarkEnd w:id="4412"/>
      <w:bookmarkEnd w:id="4413"/>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14" w:name="_Toc193446013"/>
      <w:bookmarkStart w:id="4415" w:name="_Toc193451818"/>
      <w:bookmarkStart w:id="4416" w:name="_Toc193463088"/>
      <w:bookmarkStart w:id="4417" w:name="_Toc201295375"/>
      <w:bookmarkStart w:id="4418" w:name="_Toc210311647"/>
      <w:r w:rsidRPr="0036584A">
        <w:rPr>
          <w:i/>
          <w:iCs/>
        </w:rPr>
        <w:t>–</w:t>
      </w:r>
      <w:r w:rsidRPr="0036584A">
        <w:rPr>
          <w:i/>
          <w:iCs/>
        </w:rPr>
        <w:tab/>
        <w:t>MBSMulticastConfiguration</w:t>
      </w:r>
      <w:bookmarkEnd w:id="4414"/>
      <w:bookmarkEnd w:id="4415"/>
      <w:bookmarkEnd w:id="4416"/>
      <w:bookmarkEnd w:id="4417"/>
      <w:bookmarkEnd w:id="4418"/>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19" w:name="_Toc60777100"/>
      <w:bookmarkStart w:id="4420" w:name="_Toc193446014"/>
      <w:bookmarkStart w:id="4421" w:name="_Toc193451819"/>
      <w:bookmarkStart w:id="4422" w:name="_Toc193463089"/>
      <w:bookmarkStart w:id="4423" w:name="_Toc201295376"/>
      <w:bookmarkStart w:id="4424" w:name="_Toc210311648"/>
      <w:r w:rsidRPr="0036584A">
        <w:rPr>
          <w:i/>
          <w:iCs/>
        </w:rPr>
        <w:t>–</w:t>
      </w:r>
      <w:r w:rsidRPr="0036584A">
        <w:rPr>
          <w:i/>
          <w:iCs/>
        </w:rPr>
        <w:tab/>
        <w:t>MCGFailureInformation</w:t>
      </w:r>
      <w:bookmarkEnd w:id="4419"/>
      <w:bookmarkEnd w:id="4420"/>
      <w:bookmarkEnd w:id="4421"/>
      <w:bookmarkEnd w:id="4422"/>
      <w:bookmarkEnd w:id="4423"/>
      <w:bookmarkEnd w:id="4424"/>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25" w:name="_Toc60777101"/>
      <w:bookmarkStart w:id="4426" w:name="_Toc193446015"/>
      <w:bookmarkStart w:id="4427" w:name="_Toc193451820"/>
      <w:bookmarkStart w:id="4428" w:name="_Toc193463090"/>
      <w:bookmarkStart w:id="4429" w:name="_Toc201295377"/>
      <w:bookmarkStart w:id="4430" w:name="_Toc210311649"/>
      <w:r w:rsidRPr="0036584A">
        <w:rPr>
          <w:rFonts w:eastAsia="MS Mincho"/>
        </w:rPr>
        <w:t>–</w:t>
      </w:r>
      <w:r w:rsidRPr="0036584A">
        <w:rPr>
          <w:rFonts w:eastAsia="MS Mincho"/>
        </w:rPr>
        <w:tab/>
      </w:r>
      <w:r w:rsidRPr="0036584A">
        <w:rPr>
          <w:rFonts w:eastAsia="MS Mincho"/>
          <w:i/>
        </w:rPr>
        <w:t>MeasurementReport</w:t>
      </w:r>
      <w:bookmarkEnd w:id="4425"/>
      <w:bookmarkEnd w:id="4426"/>
      <w:bookmarkEnd w:id="4427"/>
      <w:bookmarkEnd w:id="4428"/>
      <w:bookmarkEnd w:id="4429"/>
      <w:bookmarkEnd w:id="4430"/>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31" w:name="_Toc193446016"/>
      <w:bookmarkStart w:id="4432" w:name="_Toc193451821"/>
      <w:bookmarkStart w:id="4433" w:name="_Toc193463091"/>
      <w:bookmarkStart w:id="4434" w:name="_Toc201295378"/>
      <w:bookmarkStart w:id="4435" w:name="_Toc210311650"/>
      <w:r w:rsidRPr="0036584A">
        <w:rPr>
          <w:rFonts w:eastAsia="MS Mincho"/>
        </w:rPr>
        <w:t>–</w:t>
      </w:r>
      <w:r w:rsidRPr="0036584A">
        <w:rPr>
          <w:rFonts w:eastAsia="MS Mincho"/>
        </w:rPr>
        <w:tab/>
      </w:r>
      <w:r w:rsidRPr="0036584A">
        <w:rPr>
          <w:rFonts w:eastAsia="MS Mincho"/>
          <w:i/>
        </w:rPr>
        <w:t>MeasurementReportAppLayer</w:t>
      </w:r>
      <w:bookmarkEnd w:id="4431"/>
      <w:bookmarkEnd w:id="4432"/>
      <w:bookmarkEnd w:id="4433"/>
      <w:bookmarkEnd w:id="4434"/>
      <w:bookmarkEnd w:id="4435"/>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36"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37"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37"/>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36"/>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38"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38"/>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39" w:name="_Toc60777102"/>
      <w:bookmarkStart w:id="4440" w:name="_Toc193446017"/>
      <w:bookmarkStart w:id="4441" w:name="_Toc193451822"/>
      <w:bookmarkStart w:id="4442" w:name="_Toc193463092"/>
      <w:bookmarkStart w:id="4443" w:name="_Toc201295379"/>
      <w:bookmarkStart w:id="4444" w:name="_Toc210311651"/>
      <w:r w:rsidRPr="0036584A">
        <w:t>–</w:t>
      </w:r>
      <w:r w:rsidRPr="0036584A">
        <w:tab/>
      </w:r>
      <w:r w:rsidRPr="0036584A">
        <w:rPr>
          <w:i/>
        </w:rPr>
        <w:t>MIB</w:t>
      </w:r>
      <w:bookmarkEnd w:id="4439"/>
      <w:bookmarkEnd w:id="4440"/>
      <w:bookmarkEnd w:id="4441"/>
      <w:bookmarkEnd w:id="4442"/>
      <w:bookmarkEnd w:id="4443"/>
      <w:bookmarkEnd w:id="4444"/>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45" w:name="_Toc60777103"/>
      <w:bookmarkStart w:id="4446" w:name="_Toc193446018"/>
      <w:bookmarkStart w:id="4447" w:name="_Toc193451823"/>
      <w:bookmarkStart w:id="4448" w:name="_Toc193463093"/>
      <w:bookmarkStart w:id="4449" w:name="_Toc201295380"/>
      <w:bookmarkStart w:id="4450" w:name="_Toc210311652"/>
      <w:bookmarkStart w:id="4451" w:name="MCCQCTEMPBM_00000107"/>
      <w:r w:rsidRPr="0036584A">
        <w:t>–</w:t>
      </w:r>
      <w:r w:rsidRPr="0036584A">
        <w:tab/>
      </w:r>
      <w:r w:rsidRPr="0036584A">
        <w:rPr>
          <w:i/>
        </w:rPr>
        <w:t>MobilityFromNRCommand</w:t>
      </w:r>
      <w:bookmarkEnd w:id="4445"/>
      <w:bookmarkEnd w:id="4446"/>
      <w:bookmarkEnd w:id="4447"/>
      <w:bookmarkEnd w:id="4448"/>
      <w:bookmarkEnd w:id="4449"/>
      <w:bookmarkEnd w:id="4450"/>
    </w:p>
    <w:bookmarkEnd w:id="4451"/>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52" w:name="_Toc60777104"/>
      <w:bookmarkStart w:id="4453" w:name="_Toc193446019"/>
      <w:bookmarkStart w:id="4454" w:name="_Toc193451824"/>
      <w:bookmarkStart w:id="4455" w:name="_Toc193463094"/>
      <w:bookmarkStart w:id="4456" w:name="_Toc201295381"/>
      <w:bookmarkStart w:id="4457" w:name="_Toc210311653"/>
      <w:bookmarkStart w:id="4458" w:name="MCCQCTEMPBM_00000108"/>
      <w:r w:rsidRPr="0036584A">
        <w:t>–</w:t>
      </w:r>
      <w:r w:rsidRPr="0036584A">
        <w:tab/>
      </w:r>
      <w:r w:rsidRPr="0036584A">
        <w:rPr>
          <w:i/>
        </w:rPr>
        <w:t>Paging</w:t>
      </w:r>
      <w:bookmarkEnd w:id="4452"/>
      <w:bookmarkEnd w:id="4453"/>
      <w:bookmarkEnd w:id="4454"/>
      <w:bookmarkEnd w:id="4455"/>
      <w:bookmarkEnd w:id="4456"/>
      <w:bookmarkEnd w:id="4457"/>
    </w:p>
    <w:bookmarkEnd w:id="4458"/>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59" w:name="_Toc60777105"/>
      <w:bookmarkStart w:id="4460" w:name="_Toc193446020"/>
      <w:bookmarkStart w:id="4461" w:name="_Toc193451825"/>
      <w:bookmarkStart w:id="4462" w:name="_Toc193463095"/>
      <w:bookmarkStart w:id="4463" w:name="_Toc201295382"/>
      <w:bookmarkStart w:id="4464" w:name="_Toc210311654"/>
      <w:bookmarkStart w:id="4465" w:name="MCCQCTEMPBM_00000109"/>
      <w:r w:rsidRPr="0036584A">
        <w:t>–</w:t>
      </w:r>
      <w:r w:rsidRPr="0036584A">
        <w:tab/>
      </w:r>
      <w:r w:rsidRPr="0036584A">
        <w:rPr>
          <w:i/>
          <w:noProof/>
        </w:rPr>
        <w:t>RRCReestablishment</w:t>
      </w:r>
      <w:bookmarkEnd w:id="4459"/>
      <w:bookmarkEnd w:id="4460"/>
      <w:bookmarkEnd w:id="4461"/>
      <w:bookmarkEnd w:id="4462"/>
      <w:bookmarkEnd w:id="4463"/>
      <w:bookmarkEnd w:id="4464"/>
    </w:p>
    <w:bookmarkEnd w:id="4465"/>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66" w:name="_Toc60777106"/>
      <w:bookmarkStart w:id="4467" w:name="_Toc193446021"/>
      <w:bookmarkStart w:id="4468" w:name="_Toc193451826"/>
      <w:bookmarkStart w:id="4469" w:name="_Toc193463096"/>
      <w:bookmarkStart w:id="4470" w:name="_Toc201295383"/>
      <w:bookmarkStart w:id="4471" w:name="_Toc210311655"/>
      <w:bookmarkStart w:id="4472" w:name="MCCQCTEMPBM_00000110"/>
      <w:r w:rsidRPr="0036584A">
        <w:t>–</w:t>
      </w:r>
      <w:r w:rsidRPr="0036584A">
        <w:tab/>
      </w:r>
      <w:r w:rsidRPr="0036584A">
        <w:rPr>
          <w:i/>
          <w:noProof/>
        </w:rPr>
        <w:t>RRCReestablishmentComplete</w:t>
      </w:r>
      <w:bookmarkEnd w:id="4466"/>
      <w:bookmarkEnd w:id="4467"/>
      <w:bookmarkEnd w:id="4468"/>
      <w:bookmarkEnd w:id="4469"/>
      <w:bookmarkEnd w:id="4470"/>
      <w:bookmarkEnd w:id="4471"/>
    </w:p>
    <w:bookmarkEnd w:id="4472"/>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73" w:name="_Toc60777107"/>
      <w:bookmarkStart w:id="4474" w:name="_Toc193446022"/>
      <w:bookmarkStart w:id="4475" w:name="_Toc193451827"/>
      <w:bookmarkStart w:id="4476" w:name="_Toc193463097"/>
      <w:bookmarkStart w:id="4477" w:name="_Toc201295384"/>
      <w:bookmarkStart w:id="4478" w:name="_Toc210311656"/>
      <w:bookmarkStart w:id="4479" w:name="MCCQCTEMPBM_00000111"/>
      <w:r w:rsidRPr="0036584A">
        <w:t>–</w:t>
      </w:r>
      <w:r w:rsidRPr="0036584A">
        <w:tab/>
      </w:r>
      <w:r w:rsidRPr="0036584A">
        <w:rPr>
          <w:i/>
          <w:noProof/>
        </w:rPr>
        <w:t>RRCReestablishmentRequest</w:t>
      </w:r>
      <w:bookmarkEnd w:id="4473"/>
      <w:bookmarkEnd w:id="4474"/>
      <w:bookmarkEnd w:id="4475"/>
      <w:bookmarkEnd w:id="4476"/>
      <w:bookmarkEnd w:id="4477"/>
      <w:bookmarkEnd w:id="4478"/>
    </w:p>
    <w:bookmarkEnd w:id="4479"/>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80" w:name="_Toc60777108"/>
      <w:bookmarkStart w:id="4481" w:name="_Toc193446023"/>
      <w:bookmarkStart w:id="4482" w:name="_Toc193451828"/>
      <w:bookmarkStart w:id="4483" w:name="_Toc193463098"/>
      <w:bookmarkStart w:id="4484" w:name="_Toc201295385"/>
      <w:bookmarkStart w:id="4485" w:name="_Toc210311657"/>
      <w:bookmarkStart w:id="4486" w:name="MCCQCTEMPBM_00000112"/>
      <w:r w:rsidRPr="0036584A">
        <w:t>–</w:t>
      </w:r>
      <w:r w:rsidRPr="0036584A">
        <w:tab/>
      </w:r>
      <w:r w:rsidRPr="0036584A">
        <w:rPr>
          <w:i/>
          <w:noProof/>
        </w:rPr>
        <w:t>RRCReconfiguration</w:t>
      </w:r>
      <w:bookmarkEnd w:id="4480"/>
      <w:bookmarkEnd w:id="4481"/>
      <w:bookmarkEnd w:id="4482"/>
      <w:bookmarkEnd w:id="4483"/>
      <w:bookmarkEnd w:id="4484"/>
      <w:bookmarkEnd w:id="4485"/>
    </w:p>
    <w:bookmarkEnd w:id="4486"/>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487"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488"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489" w:author="OPPO-Bingxue" w:date="2025-09-18T16:55:00Z">
              <w:r w:rsidR="00FC4D8A">
                <w:rPr>
                  <w:color w:val="7030A0"/>
                  <w:u w:val="single"/>
                  <w:lang w:val="en-US"/>
                </w:rPr>
                <w:t>0</w:t>
              </w:r>
            </w:ins>
            <w:ins w:id="4490"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491"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492" w:author="ZTE" w:date="2025-09-23T15:25:00Z">
              <w:r w:rsidR="00E423DA">
                <w:rPr>
                  <w:rFonts w:eastAsia="SimSun" w:cs="Arial" w:hint="eastAsia"/>
                  <w:szCs w:val="18"/>
                  <w:lang w:val="en-US"/>
                </w:rPr>
                <w:t>[</w:t>
              </w:r>
            </w:ins>
            <w:ins w:id="4493" w:author="ZTE" w:date="2025-09-23T15:26:00Z">
              <w:r w:rsidR="00E423DA">
                <w:rPr>
                  <w:rFonts w:eastAsia="SimSun" w:cs="Arial" w:hint="eastAsia"/>
                  <w:szCs w:val="18"/>
                  <w:lang w:val="en-US"/>
                </w:rPr>
                <w:t>RIL</w:t>
              </w:r>
            </w:ins>
            <w:ins w:id="4494" w:author="ZTE" w:date="2025-09-23T15:25:00Z">
              <w:r w:rsidR="00E423DA">
                <w:rPr>
                  <w:rFonts w:eastAsia="SimSun" w:cs="Arial" w:hint="eastAsia"/>
                  <w:szCs w:val="18"/>
                  <w:lang w:val="en-US"/>
                </w:rPr>
                <w:t>]</w:t>
              </w:r>
            </w:ins>
            <w:ins w:id="4495" w:author="ZTE" w:date="2025-09-23T15:26:00Z">
              <w:r w:rsidR="00E423DA">
                <w:rPr>
                  <w:rFonts w:eastAsia="SimSun" w:cs="Arial" w:hint="eastAsia"/>
                  <w:szCs w:val="18"/>
                  <w:lang w:val="en-US"/>
                </w:rPr>
                <w:t>:Z25</w:t>
              </w:r>
            </w:ins>
            <w:ins w:id="4496" w:author="ZTE" w:date="2025-09-23T15:27:00Z">
              <w:r w:rsidR="00E423DA">
                <w:rPr>
                  <w:rFonts w:eastAsia="SimSun" w:cs="Arial" w:hint="eastAsia"/>
                  <w:szCs w:val="18"/>
                  <w:lang w:val="en-US"/>
                </w:rPr>
                <w:t xml:space="preserve">4, </w:t>
              </w:r>
            </w:ins>
            <w:ins w:id="4497"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498"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499" w:name="_Toc60777109"/>
      <w:bookmarkStart w:id="4500" w:name="_Toc193446024"/>
      <w:bookmarkStart w:id="4501" w:name="_Toc193451829"/>
      <w:bookmarkStart w:id="4502" w:name="_Toc193463099"/>
      <w:bookmarkStart w:id="4503" w:name="_Toc201295386"/>
      <w:bookmarkStart w:id="4504" w:name="_Toc210311658"/>
      <w:bookmarkStart w:id="4505" w:name="MCCQCTEMPBM_00000113"/>
      <w:r w:rsidRPr="0036584A">
        <w:rPr>
          <w:i/>
          <w:iCs/>
        </w:rPr>
        <w:t>–</w:t>
      </w:r>
      <w:r w:rsidRPr="0036584A">
        <w:rPr>
          <w:i/>
          <w:iCs/>
        </w:rPr>
        <w:tab/>
      </w:r>
      <w:r w:rsidRPr="0036584A">
        <w:rPr>
          <w:i/>
          <w:iCs/>
          <w:noProof/>
        </w:rPr>
        <w:t>RRCReconfigurationComplete</w:t>
      </w:r>
      <w:bookmarkEnd w:id="4499"/>
      <w:bookmarkEnd w:id="4500"/>
      <w:bookmarkEnd w:id="4501"/>
      <w:bookmarkEnd w:id="4502"/>
      <w:bookmarkEnd w:id="4503"/>
      <w:bookmarkEnd w:id="4504"/>
    </w:p>
    <w:bookmarkEnd w:id="4505"/>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06" w:author="Nokia" w:date="2025-09-18T11:14:00Z">
        <w:r w:rsidR="003161C5">
          <w:t xml:space="preserve"> [RIL]: N024</w:t>
        </w:r>
      </w:ins>
      <w:ins w:id="4507"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08" w:author="vivo" w:date="2025-09-22T12:48:00Z">
        <w:r w:rsidR="00E423DA">
          <w:t>[RIL]</w:t>
        </w:r>
      </w:ins>
      <w:ins w:id="4509" w:author="vivo" w:date="2025-09-22T13:17:00Z">
        <w:r w:rsidR="00E423DA">
          <w:t>:</w:t>
        </w:r>
      </w:ins>
      <w:ins w:id="4510"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11"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12"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13" w:name="_Toc60777110"/>
      <w:bookmarkStart w:id="4514" w:name="_Toc193446025"/>
      <w:bookmarkStart w:id="4515" w:name="_Toc193451830"/>
      <w:bookmarkStart w:id="4516" w:name="_Toc193463100"/>
      <w:bookmarkStart w:id="4517" w:name="_Toc201295387"/>
      <w:bookmarkStart w:id="4518" w:name="_Toc210311659"/>
      <w:bookmarkStart w:id="4519" w:name="MCCQCTEMPBM_00000114"/>
      <w:r w:rsidRPr="0036584A">
        <w:t>–</w:t>
      </w:r>
      <w:r w:rsidRPr="0036584A">
        <w:tab/>
      </w:r>
      <w:r w:rsidRPr="0036584A">
        <w:rPr>
          <w:i/>
          <w:noProof/>
        </w:rPr>
        <w:t>RRCReject</w:t>
      </w:r>
      <w:bookmarkEnd w:id="4513"/>
      <w:bookmarkEnd w:id="4514"/>
      <w:bookmarkEnd w:id="4515"/>
      <w:bookmarkEnd w:id="4516"/>
      <w:bookmarkEnd w:id="4517"/>
      <w:bookmarkEnd w:id="4518"/>
    </w:p>
    <w:bookmarkEnd w:id="4519"/>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20" w:name="_Toc60777111"/>
      <w:bookmarkStart w:id="4521" w:name="_Toc193446026"/>
      <w:bookmarkStart w:id="4522" w:name="_Toc193451831"/>
      <w:bookmarkStart w:id="4523" w:name="_Toc193463101"/>
      <w:bookmarkStart w:id="4524" w:name="_Toc201295388"/>
      <w:bookmarkStart w:id="4525" w:name="_Toc210311660"/>
      <w:bookmarkStart w:id="4526" w:name="MCCQCTEMPBM_00000115"/>
      <w:r w:rsidRPr="0036584A">
        <w:t>–</w:t>
      </w:r>
      <w:r w:rsidRPr="0036584A">
        <w:tab/>
      </w:r>
      <w:r w:rsidRPr="0036584A">
        <w:rPr>
          <w:i/>
          <w:noProof/>
        </w:rPr>
        <w:t>RRCRelease</w:t>
      </w:r>
      <w:bookmarkEnd w:id="4520"/>
      <w:bookmarkEnd w:id="4521"/>
      <w:bookmarkEnd w:id="4522"/>
      <w:bookmarkEnd w:id="4523"/>
      <w:bookmarkEnd w:id="4524"/>
      <w:bookmarkEnd w:id="4525"/>
    </w:p>
    <w:bookmarkEnd w:id="4526"/>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27" w:name="_Hlk95905177"/>
      <w:r w:rsidRPr="0036584A">
        <w:t>cg-SDT-TA-Valid</w:t>
      </w:r>
      <w:bookmarkEnd w:id="4527"/>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28" w:author="Jonas Sedin (Samsung)" w:date="2025-10-08T13:27:00Z">
              <w:r w:rsidR="000738D4">
                <w:rPr>
                  <w:lang w:eastAsia="sv-SE"/>
                </w:rPr>
                <w:t xml:space="preserve"> [RIL]: S058, T</w:t>
              </w:r>
            </w:ins>
            <w:ins w:id="4529"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30" w:name="OLE_LINK39"/>
            <w:r w:rsidRPr="0036584A">
              <w:rPr>
                <w:b/>
                <w:bCs/>
                <w:i/>
                <w:iCs/>
              </w:rPr>
              <w:t>allowedCG-List</w:t>
            </w:r>
          </w:p>
          <w:bookmarkEnd w:id="4530"/>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31" w:name="_Toc60777112"/>
      <w:bookmarkStart w:id="4532" w:name="_Toc193446027"/>
      <w:bookmarkStart w:id="4533" w:name="_Toc193451832"/>
      <w:bookmarkStart w:id="4534" w:name="_Toc193463102"/>
      <w:bookmarkStart w:id="4535" w:name="_Toc201295389"/>
      <w:bookmarkStart w:id="4536" w:name="_Toc210311661"/>
      <w:bookmarkStart w:id="4537" w:name="MCCQCTEMPBM_00000116"/>
      <w:r w:rsidRPr="0036584A">
        <w:t>–</w:t>
      </w:r>
      <w:r w:rsidRPr="0036584A">
        <w:tab/>
      </w:r>
      <w:r w:rsidRPr="0036584A">
        <w:rPr>
          <w:i/>
          <w:noProof/>
        </w:rPr>
        <w:t>RRCResume</w:t>
      </w:r>
      <w:bookmarkEnd w:id="4531"/>
      <w:bookmarkEnd w:id="4532"/>
      <w:bookmarkEnd w:id="4533"/>
      <w:bookmarkEnd w:id="4534"/>
      <w:bookmarkEnd w:id="4535"/>
      <w:bookmarkEnd w:id="4536"/>
    </w:p>
    <w:bookmarkEnd w:id="4537"/>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38" w:name="_Toc60777113"/>
      <w:bookmarkStart w:id="4539" w:name="_Toc193446028"/>
      <w:bookmarkStart w:id="4540" w:name="_Toc193451833"/>
      <w:bookmarkStart w:id="4541" w:name="_Toc193463103"/>
      <w:bookmarkStart w:id="4542" w:name="_Toc201295390"/>
      <w:bookmarkStart w:id="4543" w:name="_Toc210311662"/>
      <w:bookmarkStart w:id="4544" w:name="MCCQCTEMPBM_00000117"/>
      <w:r w:rsidRPr="0036584A">
        <w:t>–</w:t>
      </w:r>
      <w:r w:rsidRPr="0036584A">
        <w:tab/>
      </w:r>
      <w:r w:rsidRPr="0036584A">
        <w:rPr>
          <w:i/>
          <w:noProof/>
        </w:rPr>
        <w:t>RRCResumeComplete</w:t>
      </w:r>
      <w:bookmarkEnd w:id="4538"/>
      <w:bookmarkEnd w:id="4539"/>
      <w:bookmarkEnd w:id="4540"/>
      <w:bookmarkEnd w:id="4541"/>
      <w:bookmarkEnd w:id="4542"/>
      <w:bookmarkEnd w:id="4543"/>
    </w:p>
    <w:bookmarkEnd w:id="4544"/>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45" w:author="Ericsson - Philipp" w:date="2025-09-15T16:45:00Z">
        <w:r>
          <w:t>[RIL]: E01</w:t>
        </w:r>
      </w:ins>
      <w:ins w:id="4546" w:author="Ericsson - Philipp" w:date="2025-09-19T18:03:00Z">
        <w:r>
          <w:t>0</w:t>
        </w:r>
      </w:ins>
      <w:ins w:id="4547"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48" w:name="_Toc60777114"/>
      <w:bookmarkStart w:id="4549" w:name="_Toc193446029"/>
      <w:bookmarkStart w:id="4550" w:name="_Toc193451834"/>
      <w:bookmarkStart w:id="4551" w:name="_Toc193463104"/>
      <w:bookmarkStart w:id="4552" w:name="_Toc201295391"/>
      <w:bookmarkStart w:id="4553" w:name="_Toc210311663"/>
      <w:bookmarkStart w:id="4554" w:name="MCCQCTEMPBM_00000118"/>
      <w:r w:rsidRPr="0036584A">
        <w:t>–</w:t>
      </w:r>
      <w:r w:rsidRPr="0036584A">
        <w:tab/>
      </w:r>
      <w:r w:rsidRPr="0036584A">
        <w:rPr>
          <w:i/>
          <w:noProof/>
        </w:rPr>
        <w:t>RRCResumeRequest</w:t>
      </w:r>
      <w:bookmarkEnd w:id="4548"/>
      <w:bookmarkEnd w:id="4549"/>
      <w:bookmarkEnd w:id="4550"/>
      <w:bookmarkEnd w:id="4551"/>
      <w:bookmarkEnd w:id="4552"/>
      <w:bookmarkEnd w:id="4553"/>
    </w:p>
    <w:bookmarkEnd w:id="4554"/>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55" w:name="_Toc60777115"/>
      <w:bookmarkStart w:id="4556" w:name="_Toc193446030"/>
      <w:bookmarkStart w:id="4557" w:name="_Toc193451835"/>
      <w:bookmarkStart w:id="4558" w:name="_Toc193463105"/>
      <w:bookmarkStart w:id="4559" w:name="_Toc201295392"/>
      <w:bookmarkStart w:id="4560" w:name="_Toc210311664"/>
      <w:bookmarkStart w:id="4561" w:name="MCCQCTEMPBM_00000119"/>
      <w:r w:rsidRPr="0036584A">
        <w:t>–</w:t>
      </w:r>
      <w:r w:rsidRPr="0036584A">
        <w:tab/>
      </w:r>
      <w:r w:rsidRPr="0036584A">
        <w:rPr>
          <w:i/>
          <w:noProof/>
        </w:rPr>
        <w:t>RRCResumeRequest1</w:t>
      </w:r>
      <w:bookmarkEnd w:id="4555"/>
      <w:bookmarkEnd w:id="4556"/>
      <w:bookmarkEnd w:id="4557"/>
      <w:bookmarkEnd w:id="4558"/>
      <w:bookmarkEnd w:id="4559"/>
      <w:bookmarkEnd w:id="4560"/>
    </w:p>
    <w:bookmarkEnd w:id="4561"/>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62" w:name="_Toc60777116"/>
      <w:bookmarkStart w:id="4563" w:name="_Toc193446031"/>
      <w:bookmarkStart w:id="4564" w:name="_Toc193451836"/>
      <w:bookmarkStart w:id="4565" w:name="_Toc193463106"/>
      <w:bookmarkStart w:id="4566" w:name="_Toc201295393"/>
      <w:bookmarkStart w:id="4567" w:name="_Toc210311665"/>
      <w:bookmarkStart w:id="4568" w:name="MCCQCTEMPBM_00000120"/>
      <w:r w:rsidRPr="0036584A">
        <w:t>–</w:t>
      </w:r>
      <w:r w:rsidRPr="0036584A">
        <w:tab/>
      </w:r>
      <w:r w:rsidRPr="0036584A">
        <w:rPr>
          <w:i/>
          <w:noProof/>
        </w:rPr>
        <w:t>RRCSetup</w:t>
      </w:r>
      <w:bookmarkEnd w:id="4562"/>
      <w:bookmarkEnd w:id="4563"/>
      <w:bookmarkEnd w:id="4564"/>
      <w:bookmarkEnd w:id="4565"/>
      <w:bookmarkEnd w:id="4566"/>
      <w:bookmarkEnd w:id="4567"/>
    </w:p>
    <w:bookmarkEnd w:id="4568"/>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69" w:name="_Toc60777117"/>
      <w:bookmarkStart w:id="4570" w:name="_Toc193446032"/>
      <w:bookmarkStart w:id="4571" w:name="_Toc193451837"/>
      <w:bookmarkStart w:id="4572" w:name="_Toc193463107"/>
      <w:bookmarkStart w:id="4573" w:name="_Toc201295394"/>
      <w:bookmarkStart w:id="4574" w:name="_Toc210311666"/>
      <w:bookmarkStart w:id="4575" w:name="MCCQCTEMPBM_00000121"/>
      <w:r w:rsidRPr="0036584A">
        <w:t>–</w:t>
      </w:r>
      <w:r w:rsidRPr="0036584A">
        <w:tab/>
      </w:r>
      <w:r w:rsidRPr="0036584A">
        <w:rPr>
          <w:i/>
          <w:noProof/>
        </w:rPr>
        <w:t>RRCSetupComplete</w:t>
      </w:r>
      <w:bookmarkEnd w:id="4569"/>
      <w:bookmarkEnd w:id="4570"/>
      <w:bookmarkEnd w:id="4571"/>
      <w:bookmarkEnd w:id="4572"/>
      <w:bookmarkEnd w:id="4573"/>
      <w:bookmarkEnd w:id="4574"/>
    </w:p>
    <w:bookmarkEnd w:id="4575"/>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76" w:name="_Toc60777118"/>
      <w:bookmarkStart w:id="4577" w:name="_Toc193446033"/>
      <w:bookmarkStart w:id="4578" w:name="_Toc193451838"/>
      <w:bookmarkStart w:id="4579" w:name="_Toc193463108"/>
      <w:bookmarkStart w:id="4580" w:name="_Toc201295395"/>
      <w:bookmarkStart w:id="4581" w:name="_Toc210311667"/>
      <w:bookmarkStart w:id="4582" w:name="MCCQCTEMPBM_00000122"/>
      <w:r w:rsidRPr="0036584A">
        <w:rPr>
          <w:i/>
          <w:iCs/>
        </w:rPr>
        <w:t>–</w:t>
      </w:r>
      <w:r w:rsidRPr="0036584A">
        <w:rPr>
          <w:i/>
          <w:iCs/>
        </w:rPr>
        <w:tab/>
      </w:r>
      <w:r w:rsidRPr="0036584A">
        <w:rPr>
          <w:i/>
          <w:iCs/>
          <w:noProof/>
        </w:rPr>
        <w:t>RRCSetupRequest</w:t>
      </w:r>
      <w:bookmarkEnd w:id="4576"/>
      <w:bookmarkEnd w:id="4577"/>
      <w:bookmarkEnd w:id="4578"/>
      <w:bookmarkEnd w:id="4579"/>
      <w:bookmarkEnd w:id="4580"/>
      <w:bookmarkEnd w:id="4581"/>
    </w:p>
    <w:bookmarkEnd w:id="4582"/>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83" w:name="_Toc60777119"/>
      <w:bookmarkStart w:id="4584" w:name="_Toc193446034"/>
      <w:bookmarkStart w:id="4585" w:name="_Toc193451839"/>
      <w:bookmarkStart w:id="4586" w:name="_Toc193463109"/>
      <w:bookmarkStart w:id="4587" w:name="_Toc201295396"/>
      <w:bookmarkStart w:id="4588" w:name="_Toc210311668"/>
      <w:bookmarkStart w:id="4589" w:name="MCCQCTEMPBM_00000123"/>
      <w:r w:rsidRPr="0036584A">
        <w:lastRenderedPageBreak/>
        <w:t>–</w:t>
      </w:r>
      <w:r w:rsidRPr="0036584A">
        <w:tab/>
      </w:r>
      <w:r w:rsidRPr="0036584A">
        <w:rPr>
          <w:bCs/>
          <w:i/>
          <w:iCs/>
          <w:noProof/>
        </w:rPr>
        <w:t>RRCSystemInfoRequest</w:t>
      </w:r>
      <w:bookmarkEnd w:id="4583"/>
      <w:bookmarkEnd w:id="4584"/>
      <w:bookmarkEnd w:id="4585"/>
      <w:bookmarkEnd w:id="4586"/>
      <w:bookmarkEnd w:id="4587"/>
      <w:bookmarkEnd w:id="4588"/>
    </w:p>
    <w:bookmarkEnd w:id="4589"/>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590" w:name="_Toc60777120"/>
      <w:bookmarkStart w:id="4591" w:name="_Toc193446035"/>
      <w:bookmarkStart w:id="4592" w:name="_Toc193451840"/>
      <w:bookmarkStart w:id="4593" w:name="_Toc193463110"/>
      <w:bookmarkStart w:id="4594" w:name="_Toc201295397"/>
      <w:bookmarkStart w:id="4595" w:name="_Toc210311669"/>
      <w:bookmarkStart w:id="4596" w:name="MCCQCTEMPBM_00000124"/>
      <w:r w:rsidRPr="0036584A">
        <w:rPr>
          <w:i/>
          <w:iCs/>
        </w:rPr>
        <w:t>–</w:t>
      </w:r>
      <w:r w:rsidRPr="0036584A">
        <w:rPr>
          <w:i/>
          <w:iCs/>
        </w:rPr>
        <w:tab/>
        <w:t>SCGFailureInformation</w:t>
      </w:r>
      <w:bookmarkEnd w:id="4590"/>
      <w:bookmarkEnd w:id="4591"/>
      <w:bookmarkEnd w:id="4592"/>
      <w:bookmarkEnd w:id="4593"/>
      <w:bookmarkEnd w:id="4594"/>
      <w:bookmarkEnd w:id="4595"/>
    </w:p>
    <w:bookmarkEnd w:id="4596"/>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597"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598"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599"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600" w:name="_Toc60777121"/>
      <w:bookmarkStart w:id="4601" w:name="_Toc193446036"/>
      <w:bookmarkStart w:id="4602" w:name="_Toc193451841"/>
      <w:bookmarkStart w:id="4603" w:name="_Toc193463111"/>
      <w:bookmarkStart w:id="4604" w:name="_Toc201295398"/>
      <w:bookmarkStart w:id="4605" w:name="_Toc210311670"/>
      <w:bookmarkStart w:id="4606" w:name="MCCQCTEMPBM_00000125"/>
      <w:r w:rsidRPr="0036584A">
        <w:rPr>
          <w:i/>
          <w:iCs/>
        </w:rPr>
        <w:t>–</w:t>
      </w:r>
      <w:r w:rsidRPr="0036584A">
        <w:rPr>
          <w:i/>
          <w:iCs/>
        </w:rPr>
        <w:tab/>
        <w:t>SCGFailureInformationEUTRA</w:t>
      </w:r>
      <w:bookmarkEnd w:id="4600"/>
      <w:bookmarkEnd w:id="4601"/>
      <w:bookmarkEnd w:id="4602"/>
      <w:bookmarkEnd w:id="4603"/>
      <w:bookmarkEnd w:id="4604"/>
      <w:bookmarkEnd w:id="4605"/>
    </w:p>
    <w:bookmarkEnd w:id="4606"/>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07" w:name="_Toc60777122"/>
      <w:bookmarkStart w:id="4608" w:name="_Toc193446037"/>
      <w:bookmarkStart w:id="4609" w:name="_Toc193451842"/>
      <w:bookmarkStart w:id="4610" w:name="_Toc193463112"/>
      <w:bookmarkStart w:id="4611" w:name="_Toc201295399"/>
      <w:bookmarkStart w:id="4612" w:name="_Toc210311671"/>
      <w:bookmarkStart w:id="4613" w:name="MCCQCTEMPBM_00000126"/>
      <w:r w:rsidRPr="0036584A">
        <w:t>–</w:t>
      </w:r>
      <w:r w:rsidRPr="0036584A">
        <w:tab/>
      </w:r>
      <w:r w:rsidRPr="0036584A">
        <w:rPr>
          <w:i/>
          <w:noProof/>
        </w:rPr>
        <w:t>SecurityModeCommand</w:t>
      </w:r>
      <w:bookmarkEnd w:id="4607"/>
      <w:bookmarkEnd w:id="4608"/>
      <w:bookmarkEnd w:id="4609"/>
      <w:bookmarkEnd w:id="4610"/>
      <w:bookmarkEnd w:id="4611"/>
      <w:bookmarkEnd w:id="4612"/>
    </w:p>
    <w:bookmarkEnd w:id="4613"/>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14" w:name="_Toc60777123"/>
      <w:bookmarkStart w:id="4615" w:name="_Toc193446038"/>
      <w:bookmarkStart w:id="4616" w:name="_Toc193451843"/>
      <w:bookmarkStart w:id="4617" w:name="_Toc193463113"/>
      <w:bookmarkStart w:id="4618" w:name="_Toc201295400"/>
      <w:bookmarkStart w:id="4619" w:name="_Toc210311672"/>
      <w:bookmarkStart w:id="4620" w:name="MCCQCTEMPBM_00000127"/>
      <w:r w:rsidRPr="0036584A">
        <w:t>–</w:t>
      </w:r>
      <w:r w:rsidRPr="0036584A">
        <w:tab/>
      </w:r>
      <w:r w:rsidRPr="0036584A">
        <w:rPr>
          <w:i/>
          <w:noProof/>
        </w:rPr>
        <w:t>SecurityModeComplete</w:t>
      </w:r>
      <w:bookmarkEnd w:id="4614"/>
      <w:bookmarkEnd w:id="4615"/>
      <w:bookmarkEnd w:id="4616"/>
      <w:bookmarkEnd w:id="4617"/>
      <w:bookmarkEnd w:id="4618"/>
      <w:bookmarkEnd w:id="4619"/>
    </w:p>
    <w:bookmarkEnd w:id="4620"/>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21" w:name="_Toc60777124"/>
      <w:bookmarkStart w:id="4622" w:name="_Toc193446039"/>
      <w:bookmarkStart w:id="4623" w:name="_Toc193451844"/>
      <w:bookmarkStart w:id="4624" w:name="_Toc193463114"/>
      <w:bookmarkStart w:id="4625" w:name="_Toc201295401"/>
      <w:bookmarkStart w:id="4626" w:name="_Toc210311673"/>
      <w:bookmarkStart w:id="4627" w:name="MCCQCTEMPBM_00000128"/>
      <w:r w:rsidRPr="0036584A">
        <w:t>–</w:t>
      </w:r>
      <w:r w:rsidRPr="0036584A">
        <w:tab/>
      </w:r>
      <w:r w:rsidRPr="0036584A">
        <w:rPr>
          <w:i/>
          <w:noProof/>
        </w:rPr>
        <w:t>SecurityModeFailure</w:t>
      </w:r>
      <w:bookmarkEnd w:id="4621"/>
      <w:bookmarkEnd w:id="4622"/>
      <w:bookmarkEnd w:id="4623"/>
      <w:bookmarkEnd w:id="4624"/>
      <w:bookmarkEnd w:id="4625"/>
      <w:bookmarkEnd w:id="4626"/>
    </w:p>
    <w:bookmarkEnd w:id="4627"/>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28" w:name="_Toc60777125"/>
      <w:bookmarkStart w:id="4629" w:name="_Toc193446040"/>
      <w:bookmarkStart w:id="4630" w:name="_Toc193451845"/>
      <w:bookmarkStart w:id="4631" w:name="_Toc193463115"/>
      <w:bookmarkStart w:id="4632" w:name="_Toc201295402"/>
      <w:bookmarkStart w:id="4633" w:name="_Toc210311674"/>
      <w:bookmarkStart w:id="4634" w:name="MCCQCTEMPBM_00000129"/>
      <w:r w:rsidRPr="0036584A">
        <w:lastRenderedPageBreak/>
        <w:t>–</w:t>
      </w:r>
      <w:r w:rsidRPr="0036584A">
        <w:tab/>
      </w:r>
      <w:r w:rsidRPr="0036584A">
        <w:rPr>
          <w:i/>
          <w:noProof/>
        </w:rPr>
        <w:t>SIB1</w:t>
      </w:r>
      <w:bookmarkEnd w:id="4628"/>
      <w:bookmarkEnd w:id="4629"/>
      <w:bookmarkEnd w:id="4630"/>
      <w:bookmarkEnd w:id="4631"/>
      <w:bookmarkEnd w:id="4632"/>
      <w:bookmarkEnd w:id="4633"/>
    </w:p>
    <w:bookmarkEnd w:id="4634"/>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35" w:name="_Toc60777126"/>
      <w:bookmarkStart w:id="4636" w:name="_Toc193446041"/>
      <w:bookmarkStart w:id="4637" w:name="_Toc193451846"/>
      <w:bookmarkStart w:id="4638" w:name="_Toc193463116"/>
      <w:bookmarkStart w:id="4639" w:name="_Toc201295403"/>
      <w:bookmarkStart w:id="4640" w:name="_Toc210311675"/>
      <w:bookmarkStart w:id="4641" w:name="MCCQCTEMPBM_00000130"/>
      <w:r w:rsidRPr="0036584A">
        <w:t>–</w:t>
      </w:r>
      <w:r w:rsidRPr="0036584A">
        <w:tab/>
      </w:r>
      <w:r w:rsidRPr="0036584A">
        <w:rPr>
          <w:i/>
          <w:iCs/>
        </w:rPr>
        <w:t>SidelinkUEInformation</w:t>
      </w:r>
      <w:r w:rsidRPr="0036584A">
        <w:rPr>
          <w:i/>
          <w:iCs/>
          <w:noProof/>
        </w:rPr>
        <w:t>NR</w:t>
      </w:r>
      <w:bookmarkEnd w:id="4635"/>
      <w:bookmarkEnd w:id="4636"/>
      <w:bookmarkEnd w:id="4637"/>
      <w:bookmarkEnd w:id="4638"/>
      <w:bookmarkEnd w:id="4639"/>
      <w:bookmarkEnd w:id="4640"/>
    </w:p>
    <w:bookmarkEnd w:id="4641"/>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42"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42"/>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43" w:name="_Toc60777127"/>
      <w:bookmarkStart w:id="4644" w:name="_Toc193446042"/>
      <w:bookmarkStart w:id="4645" w:name="_Toc193451847"/>
      <w:bookmarkStart w:id="4646" w:name="_Toc193463117"/>
      <w:bookmarkStart w:id="4647" w:name="_Toc201295404"/>
      <w:bookmarkStart w:id="4648" w:name="_Toc210311676"/>
      <w:bookmarkStart w:id="4649" w:name="MCCQCTEMPBM_00000131"/>
      <w:r w:rsidRPr="0036584A">
        <w:t>–</w:t>
      </w:r>
      <w:r w:rsidRPr="0036584A">
        <w:tab/>
      </w:r>
      <w:r w:rsidRPr="0036584A">
        <w:rPr>
          <w:i/>
        </w:rPr>
        <w:t>SystemInformation</w:t>
      </w:r>
      <w:bookmarkEnd w:id="4643"/>
      <w:bookmarkEnd w:id="4644"/>
      <w:bookmarkEnd w:id="4645"/>
      <w:bookmarkEnd w:id="4646"/>
      <w:bookmarkEnd w:id="4647"/>
      <w:bookmarkEnd w:id="4648"/>
    </w:p>
    <w:bookmarkEnd w:id="4649"/>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650" w:name="_Hlk164278936"/>
      <w:r w:rsidR="0060605C" w:rsidRPr="0036584A">
        <w:t>sib17bis</w:t>
      </w:r>
      <w:r w:rsidRPr="0036584A">
        <w:t>-v18</w:t>
      </w:r>
      <w:bookmarkEnd w:id="4650"/>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651" w:name="_Toc60777128"/>
      <w:bookmarkStart w:id="4652" w:name="_Toc193446043"/>
      <w:bookmarkStart w:id="4653" w:name="_Toc193451848"/>
      <w:bookmarkStart w:id="4654" w:name="_Toc193463118"/>
      <w:bookmarkStart w:id="4655" w:name="_Toc201295405"/>
      <w:bookmarkStart w:id="4656" w:name="_Toc210311677"/>
      <w:bookmarkStart w:id="4657" w:name="MCCQCTEMPBM_00000132"/>
      <w:r w:rsidRPr="0036584A">
        <w:t>–</w:t>
      </w:r>
      <w:r w:rsidRPr="0036584A">
        <w:tab/>
      </w:r>
      <w:r w:rsidRPr="0036584A">
        <w:rPr>
          <w:i/>
          <w:noProof/>
        </w:rPr>
        <w:t>UEAssistanceInformation</w:t>
      </w:r>
      <w:bookmarkEnd w:id="4651"/>
      <w:bookmarkEnd w:id="4652"/>
      <w:bookmarkEnd w:id="4653"/>
      <w:bookmarkEnd w:id="4654"/>
      <w:bookmarkEnd w:id="4655"/>
      <w:bookmarkEnd w:id="4656"/>
    </w:p>
    <w:bookmarkEnd w:id="4657"/>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658" w:author="Huawei (Rama)" w:date="2025-09-22T09:01:00Z">
        <w:r w:rsidR="00944EE5">
          <w:t>[RIL]: H050</w:t>
        </w:r>
      </w:ins>
      <w:ins w:id="4659"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660"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661" w:author="xiaowei-xiaomi" w:date="2025-09-22T22:42:00Z">
        <w:r w:rsidR="00EF1B65">
          <w:t xml:space="preserve"> [RIL]</w:t>
        </w:r>
      </w:ins>
      <w:ins w:id="4662"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663" w:author="Samsung (Beom)" w:date="2025-09-29T19:05:00Z">
        <w:r w:rsidR="00AA2A36" w:rsidRPr="00CA1F43">
          <w:t>[RIL]: S045, AIML</w:t>
        </w:r>
      </w:ins>
      <w:ins w:id="4664" w:author="Jiangsheng Fan-OPPO" w:date="2025-09-27T20:49:00Z">
        <w:r w:rsidR="00AA2A36">
          <w:t xml:space="preserve"> [RIL]: O301 AIML</w:t>
        </w:r>
      </w:ins>
      <w:ins w:id="4665"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666"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667" w:author="OPPO(Haocheng)" w:date="2025-09-26T17:11:00Z">
              <w:r w:rsidR="00944EE5">
                <w:rPr>
                  <w:b/>
                  <w:bCs/>
                  <w:i/>
                  <w:iCs/>
                </w:rPr>
                <w:t xml:space="preserve"> </w:t>
              </w:r>
              <w:r w:rsidR="00944EE5" w:rsidRPr="009B55BE">
                <w:t xml:space="preserve">[RIL]: </w:t>
              </w:r>
              <w:r w:rsidR="00944EE5">
                <w:t>O700</w:t>
              </w:r>
              <w:r w:rsidR="00944EE5" w:rsidRPr="009B55BE">
                <w:t>, LPWUS</w:t>
              </w:r>
            </w:ins>
            <w:ins w:id="4668"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669"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670"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671" w:author="OPPO(Haocheng)" w:date="2025-09-26T17:11:00Z">
              <w:r w:rsidR="00944EE5">
                <w:rPr>
                  <w:lang w:eastAsia="en-GB"/>
                </w:rPr>
                <w:t xml:space="preserve"> </w:t>
              </w:r>
              <w:r w:rsidR="00944EE5" w:rsidRPr="009B55BE">
                <w:t xml:space="preserve">[RIL]: </w:t>
              </w:r>
              <w:r w:rsidR="00944EE5">
                <w:t>O701</w:t>
              </w:r>
              <w:r w:rsidR="00944EE5" w:rsidRPr="009B55BE">
                <w:t>, LPWUS</w:t>
              </w:r>
            </w:ins>
            <w:ins w:id="4672" w:author="ZTE" w:date="2025-09-29T11:39:00Z">
              <w:r w:rsidR="00944EE5">
                <w:rPr>
                  <w:rFonts w:eastAsia="DengXian" w:hint="eastAsia"/>
                </w:rPr>
                <w:t>[RIL]: Z05</w:t>
              </w:r>
            </w:ins>
            <w:ins w:id="4673" w:author="ZTE" w:date="2025-09-29T11:44:00Z">
              <w:r w:rsidR="00944EE5">
                <w:rPr>
                  <w:rFonts w:eastAsia="DengXian" w:hint="eastAsia"/>
                </w:rPr>
                <w:t>2</w:t>
              </w:r>
            </w:ins>
            <w:ins w:id="4674"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675" w:name="OLE_LINK14"/>
            <w:r w:rsidRPr="0036584A">
              <w:t xml:space="preserve">SCell(s) </w:t>
            </w:r>
            <w:bookmarkEnd w:id="4675"/>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676" w:name="_Toc60777129"/>
      <w:bookmarkStart w:id="4677" w:name="_Toc193446044"/>
      <w:bookmarkStart w:id="4678" w:name="_Toc193451849"/>
      <w:bookmarkStart w:id="4679" w:name="_Toc193463119"/>
      <w:bookmarkStart w:id="4680" w:name="_Toc201295406"/>
      <w:bookmarkStart w:id="4681" w:name="_Toc210311678"/>
      <w:bookmarkStart w:id="4682" w:name="MCCQCTEMPBM_00000133"/>
      <w:r w:rsidRPr="0036584A">
        <w:t>–</w:t>
      </w:r>
      <w:r w:rsidRPr="0036584A">
        <w:tab/>
      </w:r>
      <w:r w:rsidRPr="0036584A">
        <w:rPr>
          <w:i/>
        </w:rPr>
        <w:t>UECapabilityEnquiry</w:t>
      </w:r>
      <w:bookmarkEnd w:id="4676"/>
      <w:bookmarkEnd w:id="4677"/>
      <w:bookmarkEnd w:id="4678"/>
      <w:bookmarkEnd w:id="4679"/>
      <w:bookmarkEnd w:id="4680"/>
      <w:bookmarkEnd w:id="4681"/>
    </w:p>
    <w:bookmarkEnd w:id="4682"/>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683" w:name="_Toc60777130"/>
      <w:bookmarkStart w:id="4684" w:name="_Toc193446045"/>
      <w:bookmarkStart w:id="4685" w:name="_Toc193451850"/>
      <w:bookmarkStart w:id="4686" w:name="_Toc193463120"/>
      <w:bookmarkStart w:id="4687" w:name="_Toc201295407"/>
      <w:bookmarkStart w:id="4688" w:name="_Toc210311679"/>
      <w:bookmarkStart w:id="4689" w:name="MCCQCTEMPBM_00000134"/>
      <w:r w:rsidRPr="0036584A">
        <w:t>–</w:t>
      </w:r>
      <w:r w:rsidRPr="0036584A">
        <w:tab/>
      </w:r>
      <w:r w:rsidRPr="0036584A">
        <w:rPr>
          <w:i/>
        </w:rPr>
        <w:t>UECapabilityInformation</w:t>
      </w:r>
      <w:bookmarkEnd w:id="4683"/>
      <w:bookmarkEnd w:id="4684"/>
      <w:bookmarkEnd w:id="4685"/>
      <w:bookmarkEnd w:id="4686"/>
      <w:bookmarkEnd w:id="4687"/>
      <w:bookmarkEnd w:id="4688"/>
    </w:p>
    <w:bookmarkEnd w:id="4689"/>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690" w:name="_Toc60777131"/>
      <w:bookmarkStart w:id="4691" w:name="_Toc193446046"/>
      <w:bookmarkStart w:id="4692" w:name="_Toc193451851"/>
      <w:bookmarkStart w:id="4693" w:name="_Toc193463121"/>
      <w:bookmarkStart w:id="4694" w:name="_Toc201295408"/>
      <w:bookmarkStart w:id="4695" w:name="_Toc210311680"/>
      <w:bookmarkStart w:id="4696" w:name="MCCQCTEMPBM_00000135"/>
      <w:r w:rsidRPr="0036584A">
        <w:t>–</w:t>
      </w:r>
      <w:r w:rsidRPr="0036584A">
        <w:tab/>
      </w:r>
      <w:r w:rsidRPr="0036584A">
        <w:rPr>
          <w:i/>
        </w:rPr>
        <w:t>UEInformationRequest</w:t>
      </w:r>
      <w:bookmarkEnd w:id="4690"/>
      <w:bookmarkEnd w:id="4691"/>
      <w:bookmarkEnd w:id="4692"/>
      <w:bookmarkEnd w:id="4693"/>
      <w:bookmarkEnd w:id="4694"/>
      <w:bookmarkEnd w:id="4695"/>
    </w:p>
    <w:bookmarkEnd w:id="4696"/>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697" w:author="Nokia" w:date="2025-09-15T18:08:00Z">
        <w:r w:rsidR="00AA2A36">
          <w:t xml:space="preserve"> [RIL]: N</w:t>
        </w:r>
      </w:ins>
      <w:ins w:id="4698" w:author="Nokia" w:date="2025-09-16T08:20:00Z">
        <w:r w:rsidR="00AA2A36">
          <w:t>02</w:t>
        </w:r>
      </w:ins>
      <w:ins w:id="4699" w:author="Nokia" w:date="2025-09-15T18:09:00Z">
        <w:r w:rsidR="00AA2A36">
          <w:t>5</w:t>
        </w:r>
      </w:ins>
      <w:ins w:id="4700"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701" w:author="ZTE-Fei Dong" w:date="2025-09-25T14:40:00Z">
              <w:r w:rsidR="00AA2A36">
                <w:rPr>
                  <w:bCs/>
                  <w:iCs/>
                  <w:lang w:eastAsia="ko-KR"/>
                </w:rPr>
                <w:t>[RIL]:</w:t>
              </w:r>
            </w:ins>
            <w:ins w:id="4702" w:author="ZTE-Fei Dong" w:date="2025-09-25T14:41:00Z">
              <w:r w:rsidR="00AA2A36">
                <w:rPr>
                  <w:bCs/>
                  <w:iCs/>
                  <w:lang w:eastAsia="ko-KR"/>
                </w:rPr>
                <w:t xml:space="preserve"> </w:t>
              </w:r>
            </w:ins>
            <w:ins w:id="4703"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704" w:name="_Toc60777132"/>
      <w:bookmarkStart w:id="4705" w:name="_Toc193446047"/>
      <w:bookmarkStart w:id="4706" w:name="_Toc193451852"/>
      <w:bookmarkStart w:id="4707" w:name="_Toc193463122"/>
      <w:bookmarkStart w:id="4708" w:name="_Toc201295409"/>
      <w:bookmarkStart w:id="4709" w:name="_Toc210311681"/>
      <w:bookmarkStart w:id="4710" w:name="MCCQCTEMPBM_00000136"/>
      <w:r w:rsidRPr="0036584A">
        <w:t>–</w:t>
      </w:r>
      <w:r w:rsidRPr="0036584A">
        <w:tab/>
      </w:r>
      <w:r w:rsidRPr="0036584A">
        <w:rPr>
          <w:i/>
        </w:rPr>
        <w:t>UEInformationResponse</w:t>
      </w:r>
      <w:bookmarkEnd w:id="4704"/>
      <w:bookmarkEnd w:id="4705"/>
      <w:bookmarkEnd w:id="4706"/>
      <w:bookmarkEnd w:id="4707"/>
      <w:bookmarkEnd w:id="4708"/>
      <w:bookmarkEnd w:id="4709"/>
    </w:p>
    <w:bookmarkEnd w:id="4710"/>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711" w:name="_Hlk210655791"/>
      <w:ins w:id="4712" w:author="Nokia" w:date="2025-09-16T08:22:00Z">
        <w:r w:rsidR="00AA2A36">
          <w:t xml:space="preserve"> [RIL]: N026 AIML</w:t>
        </w:r>
      </w:ins>
      <w:bookmarkEnd w:id="4711"/>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713" w:name="OLE_LINK19"/>
      <w:r w:rsidRPr="0036584A">
        <w:rPr>
          <w:rFonts w:eastAsia="DengXian"/>
        </w:rPr>
        <w:t>maxCEFReport-r17</w:t>
      </w:r>
      <w:bookmarkEnd w:id="4713"/>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714"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715"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716"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717"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718"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719"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720"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721"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722"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723"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724" w:author="Xiaomi (Shuai)" w:date="2025-09-17T21:51:00Z">
              <w:r w:rsidR="00925D1F" w:rsidRPr="00407688">
                <w:rPr>
                  <w:rFonts w:eastAsia="DengXian"/>
                  <w:b/>
                  <w:i/>
                </w:rPr>
                <w:t>[RIL] X555 SONMDT</w:t>
              </w:r>
            </w:ins>
            <w:ins w:id="4725"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726"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727" w:author="Ericsson (Ali)" w:date="2025-09-22T20:23:00Z">
              <w:r w:rsidR="00925D1F">
                <w:rPr>
                  <w:rFonts w:eastAsia="DengXian"/>
                  <w:b/>
                  <w:iCs/>
                </w:rPr>
                <w:t>0</w:t>
              </w:r>
            </w:ins>
            <w:ins w:id="4728"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729"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w:t>
            </w:r>
            <w:proofErr w:type="gramStart"/>
            <w:r w:rsidR="00632FB1" w:rsidRPr="0036584A">
              <w:rPr>
                <w:bCs/>
                <w:iCs/>
                <w:lang w:eastAsia="ko-KR"/>
              </w:rPr>
              <w:t>switch</w:t>
            </w:r>
            <w:ins w:id="4730" w:author="CATT" w:date="2025-09-17T15:37:00Z">
              <w:r w:rsidR="0034006A">
                <w:rPr>
                  <w:bCs/>
                  <w:iCs/>
                  <w:lang w:eastAsia="ko-KR"/>
                </w:rPr>
                <w:t>[</w:t>
              </w:r>
              <w:proofErr w:type="gramEnd"/>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731" w:author="Ericsson (Ali)" w:date="2025-09-22T20:10:00Z">
              <w:r w:rsidR="00080630" w:rsidRPr="000A0FA3">
                <w:rPr>
                  <w:rFonts w:eastAsia="DengXian"/>
                  <w:bCs/>
                  <w:iCs/>
                </w:rPr>
                <w:t>[RIL]: E</w:t>
              </w:r>
            </w:ins>
            <w:ins w:id="4732" w:author="Ericsson (Ali)" w:date="2025-09-22T20:23:00Z">
              <w:r w:rsidR="00080630">
                <w:rPr>
                  <w:rFonts w:eastAsia="DengXian"/>
                  <w:bCs/>
                  <w:iCs/>
                </w:rPr>
                <w:t>0</w:t>
              </w:r>
            </w:ins>
            <w:ins w:id="4733"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734"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735" w:name="_Hlk210656444"/>
            <w:ins w:id="4736" w:author="vivo(Boubacar)" w:date="2025-09-22T15:11:00Z">
              <w:r w:rsidR="00AA2A36">
                <w:rPr>
                  <w:rFonts w:ascii="Times New Roman" w:hAnsi="Times New Roman"/>
                  <w:bCs/>
                  <w:color w:val="7030A0"/>
                  <w:sz w:val="20"/>
                  <w:lang w:val="en-US"/>
                </w:rPr>
                <w:t xml:space="preserve">[RIL]: </w:t>
              </w:r>
            </w:ins>
            <w:ins w:id="4737" w:author="vivo(Boubacar)" w:date="2025-09-22T15:12:00Z">
              <w:r w:rsidR="00AA2A36">
                <w:rPr>
                  <w:rFonts w:ascii="Times New Roman" w:hAnsi="Times New Roman"/>
                  <w:bCs/>
                  <w:color w:val="7030A0"/>
                  <w:sz w:val="20"/>
                  <w:lang w:val="en-US"/>
                </w:rPr>
                <w:t>V106</w:t>
              </w:r>
            </w:ins>
            <w:ins w:id="4738" w:author="vivo(Boubacar)" w:date="2025-09-22T15:11:00Z">
              <w:r w:rsidR="00AA2A36">
                <w:rPr>
                  <w:rFonts w:ascii="Times New Roman" w:hAnsi="Times New Roman"/>
                  <w:bCs/>
                  <w:color w:val="7030A0"/>
                  <w:sz w:val="20"/>
                  <w:lang w:val="en-US"/>
                </w:rPr>
                <w:t xml:space="preserve">, </w:t>
              </w:r>
            </w:ins>
            <w:ins w:id="4739" w:author="vivo(Boubacar)" w:date="2025-09-22T15:12:00Z">
              <w:r w:rsidR="00AA2A36">
                <w:rPr>
                  <w:rFonts w:ascii="Times New Roman" w:hAnsi="Times New Roman"/>
                  <w:bCs/>
                  <w:color w:val="7030A0"/>
                  <w:sz w:val="20"/>
                  <w:lang w:val="en-US"/>
                </w:rPr>
                <w:t>AIML</w:t>
              </w:r>
            </w:ins>
            <w:bookmarkEnd w:id="4735"/>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740" w:name="_Toc193446048"/>
      <w:bookmarkStart w:id="4741" w:name="_Toc193451853"/>
      <w:bookmarkStart w:id="4742" w:name="_Toc193463123"/>
      <w:bookmarkStart w:id="4743" w:name="_Toc201295410"/>
      <w:bookmarkStart w:id="4744" w:name="_Toc210311682"/>
      <w:bookmarkStart w:id="4745" w:name="MCCQCTEMPBM_00000137"/>
      <w:r w:rsidRPr="0036584A">
        <w:t>–</w:t>
      </w:r>
      <w:r w:rsidRPr="0036584A">
        <w:tab/>
      </w:r>
      <w:r w:rsidRPr="0036584A">
        <w:rPr>
          <w:i/>
        </w:rPr>
        <w:t>UEPositioningAssistanceInfo</w:t>
      </w:r>
      <w:bookmarkEnd w:id="4740"/>
      <w:bookmarkEnd w:id="4741"/>
      <w:bookmarkEnd w:id="4742"/>
      <w:bookmarkEnd w:id="4743"/>
      <w:bookmarkEnd w:id="4744"/>
    </w:p>
    <w:bookmarkEnd w:id="4745"/>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746" w:name="_Hlk95214035"/>
      <w:r w:rsidR="00893D04" w:rsidRPr="0036584A">
        <w:t>maxNrOfTxTEGReport</w:t>
      </w:r>
      <w:r w:rsidRPr="0036584A">
        <w:t>-r17</w:t>
      </w:r>
      <w:bookmarkEnd w:id="4746"/>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747" w:name="_Toc60777133"/>
      <w:bookmarkStart w:id="4748" w:name="_Toc193446049"/>
      <w:bookmarkStart w:id="4749" w:name="_Toc193451854"/>
      <w:bookmarkStart w:id="4750" w:name="_Toc193463124"/>
      <w:bookmarkStart w:id="4751" w:name="_Toc201295411"/>
      <w:bookmarkStart w:id="4752" w:name="_Toc210311683"/>
      <w:bookmarkStart w:id="4753" w:name="MCCQCTEMPBM_00000138"/>
      <w:r w:rsidRPr="0036584A">
        <w:t>–</w:t>
      </w:r>
      <w:r w:rsidRPr="0036584A">
        <w:tab/>
      </w:r>
      <w:r w:rsidRPr="0036584A">
        <w:rPr>
          <w:i/>
        </w:rPr>
        <w:t>ULDedicatedMessageSegment</w:t>
      </w:r>
      <w:bookmarkEnd w:id="4747"/>
      <w:bookmarkEnd w:id="4748"/>
      <w:bookmarkEnd w:id="4749"/>
      <w:bookmarkEnd w:id="4750"/>
      <w:bookmarkEnd w:id="4751"/>
      <w:bookmarkEnd w:id="4752"/>
    </w:p>
    <w:bookmarkEnd w:id="4753"/>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754" w:name="_Toc60777134"/>
      <w:bookmarkStart w:id="4755" w:name="_Toc193446050"/>
      <w:bookmarkStart w:id="4756" w:name="_Toc193451855"/>
      <w:bookmarkStart w:id="4757" w:name="_Toc193463125"/>
      <w:bookmarkStart w:id="4758" w:name="_Toc201295412"/>
      <w:bookmarkStart w:id="4759" w:name="_Toc210311684"/>
      <w:bookmarkStart w:id="4760" w:name="MCCQCTEMPBM_00000139"/>
      <w:r w:rsidRPr="0036584A">
        <w:t>–</w:t>
      </w:r>
      <w:r w:rsidRPr="0036584A">
        <w:tab/>
      </w:r>
      <w:r w:rsidRPr="0036584A">
        <w:rPr>
          <w:i/>
        </w:rPr>
        <w:t>ULInformationTransfer</w:t>
      </w:r>
      <w:bookmarkEnd w:id="4754"/>
      <w:bookmarkEnd w:id="4755"/>
      <w:bookmarkEnd w:id="4756"/>
      <w:bookmarkEnd w:id="4757"/>
      <w:bookmarkEnd w:id="4758"/>
      <w:bookmarkEnd w:id="4759"/>
    </w:p>
    <w:bookmarkEnd w:id="4760"/>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761" w:name="_Toc60777135"/>
      <w:bookmarkStart w:id="4762" w:name="_Toc193446051"/>
      <w:bookmarkStart w:id="4763" w:name="_Toc193451856"/>
      <w:bookmarkStart w:id="4764" w:name="_Toc193463126"/>
      <w:bookmarkStart w:id="4765" w:name="_Toc201295413"/>
      <w:bookmarkStart w:id="4766" w:name="_Toc210311685"/>
      <w:bookmarkStart w:id="4767" w:name="MCCQCTEMPBM_00000140"/>
      <w:r w:rsidRPr="0036584A">
        <w:rPr>
          <w:rFonts w:eastAsia="SimSun"/>
        </w:rPr>
        <w:t>–</w:t>
      </w:r>
      <w:r w:rsidRPr="0036584A">
        <w:rPr>
          <w:rFonts w:eastAsia="SimSun"/>
        </w:rPr>
        <w:tab/>
      </w:r>
      <w:r w:rsidRPr="0036584A">
        <w:rPr>
          <w:rFonts w:eastAsia="SimSun"/>
          <w:i/>
          <w:iCs/>
          <w:noProof/>
        </w:rPr>
        <w:t>ULInformationTransferIRAT</w:t>
      </w:r>
      <w:bookmarkEnd w:id="4761"/>
      <w:bookmarkEnd w:id="4762"/>
      <w:bookmarkEnd w:id="4763"/>
      <w:bookmarkEnd w:id="4764"/>
      <w:bookmarkEnd w:id="4765"/>
      <w:bookmarkEnd w:id="4766"/>
    </w:p>
    <w:bookmarkEnd w:id="4767"/>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768" w:name="_Toc60777136"/>
      <w:bookmarkStart w:id="4769" w:name="_Toc193446052"/>
      <w:bookmarkStart w:id="4770" w:name="_Toc193451857"/>
      <w:bookmarkStart w:id="4771" w:name="_Toc193463127"/>
      <w:bookmarkStart w:id="4772" w:name="_Toc201295414"/>
      <w:bookmarkStart w:id="4773" w:name="_Toc210311686"/>
      <w:bookmarkStart w:id="4774" w:name="MCCQCTEMPBM_00000141"/>
      <w:r w:rsidRPr="0036584A">
        <w:rPr>
          <w:i/>
          <w:iCs/>
        </w:rPr>
        <w:t>–</w:t>
      </w:r>
      <w:r w:rsidRPr="0036584A">
        <w:rPr>
          <w:i/>
          <w:iCs/>
        </w:rPr>
        <w:tab/>
      </w:r>
      <w:r w:rsidRPr="0036584A">
        <w:rPr>
          <w:i/>
          <w:iCs/>
          <w:noProof/>
        </w:rPr>
        <w:t>ULInformationTransferMRDC</w:t>
      </w:r>
      <w:bookmarkEnd w:id="4768"/>
      <w:bookmarkEnd w:id="4769"/>
      <w:bookmarkEnd w:id="4770"/>
      <w:bookmarkEnd w:id="4771"/>
      <w:bookmarkEnd w:id="4772"/>
      <w:bookmarkEnd w:id="4773"/>
    </w:p>
    <w:bookmarkEnd w:id="4774"/>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775" w:name="_Toc60777137"/>
      <w:bookmarkStart w:id="4776" w:name="_Toc193446053"/>
      <w:bookmarkStart w:id="4777" w:name="_Toc193451858"/>
      <w:bookmarkStart w:id="4778" w:name="_Toc193463128"/>
      <w:bookmarkStart w:id="4779" w:name="_Toc201295415"/>
      <w:bookmarkStart w:id="4780" w:name="_Toc210311687"/>
      <w:r w:rsidRPr="0036584A">
        <w:t>6.3</w:t>
      </w:r>
      <w:r w:rsidRPr="0036584A">
        <w:tab/>
        <w:t>RRC information elements</w:t>
      </w:r>
      <w:bookmarkEnd w:id="4775"/>
      <w:bookmarkEnd w:id="4776"/>
      <w:bookmarkEnd w:id="4777"/>
      <w:bookmarkEnd w:id="4778"/>
      <w:bookmarkEnd w:id="4779"/>
      <w:bookmarkEnd w:id="4780"/>
    </w:p>
    <w:p w14:paraId="13A836B1" w14:textId="77777777" w:rsidR="00394471" w:rsidRPr="0036584A" w:rsidRDefault="00394471" w:rsidP="00394471">
      <w:pPr>
        <w:pStyle w:val="Heading3"/>
      </w:pPr>
      <w:bookmarkStart w:id="4781" w:name="_Toc60777138"/>
      <w:bookmarkStart w:id="4782" w:name="_Toc193446054"/>
      <w:bookmarkStart w:id="4783" w:name="_Toc193451859"/>
      <w:bookmarkStart w:id="4784" w:name="_Toc193463129"/>
      <w:bookmarkStart w:id="4785" w:name="_Toc201295416"/>
      <w:bookmarkStart w:id="4786" w:name="_Toc210311688"/>
      <w:r w:rsidRPr="0036584A">
        <w:t>6.3.0</w:t>
      </w:r>
      <w:r w:rsidRPr="0036584A">
        <w:tab/>
        <w:t>Parameterized types</w:t>
      </w:r>
      <w:bookmarkEnd w:id="4781"/>
      <w:bookmarkEnd w:id="4782"/>
      <w:bookmarkEnd w:id="4783"/>
      <w:bookmarkEnd w:id="4784"/>
      <w:bookmarkEnd w:id="4785"/>
      <w:bookmarkEnd w:id="4786"/>
    </w:p>
    <w:p w14:paraId="3746D5D4" w14:textId="77777777" w:rsidR="00394471" w:rsidRPr="0036584A" w:rsidRDefault="00394471" w:rsidP="00394471">
      <w:pPr>
        <w:pStyle w:val="Heading4"/>
      </w:pPr>
      <w:bookmarkStart w:id="4787" w:name="_Toc60777139"/>
      <w:bookmarkStart w:id="4788" w:name="_Toc193446055"/>
      <w:bookmarkStart w:id="4789" w:name="_Toc193451860"/>
      <w:bookmarkStart w:id="4790" w:name="_Toc193463130"/>
      <w:bookmarkStart w:id="4791" w:name="_Toc201295417"/>
      <w:bookmarkStart w:id="4792" w:name="_Toc210311689"/>
      <w:bookmarkStart w:id="4793" w:name="MCCQCTEMPBM_00000142"/>
      <w:r w:rsidRPr="0036584A">
        <w:t>–</w:t>
      </w:r>
      <w:r w:rsidRPr="0036584A">
        <w:tab/>
      </w:r>
      <w:r w:rsidRPr="0036584A">
        <w:rPr>
          <w:i/>
        </w:rPr>
        <w:t>SetupRelease</w:t>
      </w:r>
      <w:bookmarkEnd w:id="4787"/>
      <w:bookmarkEnd w:id="4788"/>
      <w:bookmarkEnd w:id="4789"/>
      <w:bookmarkEnd w:id="4790"/>
      <w:bookmarkEnd w:id="4791"/>
      <w:bookmarkEnd w:id="4792"/>
    </w:p>
    <w:bookmarkEnd w:id="4793"/>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794" w:name="_Toc60777140"/>
      <w:bookmarkStart w:id="4795" w:name="_Toc193446056"/>
      <w:bookmarkStart w:id="4796" w:name="_Toc193451861"/>
      <w:bookmarkStart w:id="4797" w:name="_Toc193463131"/>
      <w:bookmarkStart w:id="4798" w:name="_Toc201295418"/>
      <w:bookmarkStart w:id="4799" w:name="_Toc210311690"/>
      <w:r w:rsidRPr="0036584A">
        <w:t>6.3.1</w:t>
      </w:r>
      <w:r w:rsidRPr="0036584A">
        <w:tab/>
        <w:t>System information blocks</w:t>
      </w:r>
      <w:bookmarkEnd w:id="4794"/>
      <w:bookmarkEnd w:id="4795"/>
      <w:bookmarkEnd w:id="4796"/>
      <w:bookmarkEnd w:id="4797"/>
      <w:bookmarkEnd w:id="4798"/>
      <w:bookmarkEnd w:id="4799"/>
    </w:p>
    <w:p w14:paraId="6A1ED73F" w14:textId="77777777" w:rsidR="00394471" w:rsidRPr="0036584A" w:rsidRDefault="00394471" w:rsidP="00394471">
      <w:pPr>
        <w:pStyle w:val="Heading4"/>
        <w:rPr>
          <w:rFonts w:eastAsia="SimSun"/>
          <w:i/>
        </w:rPr>
      </w:pPr>
      <w:bookmarkStart w:id="4800" w:name="_Toc60777141"/>
      <w:bookmarkStart w:id="4801" w:name="_Toc193446057"/>
      <w:bookmarkStart w:id="4802" w:name="_Toc193451862"/>
      <w:bookmarkStart w:id="4803" w:name="_Toc193463132"/>
      <w:bookmarkStart w:id="4804" w:name="_Toc201295419"/>
      <w:bookmarkStart w:id="4805" w:name="_Toc210311691"/>
      <w:bookmarkStart w:id="4806" w:name="MCCQCTEMPBM_00000143"/>
      <w:r w:rsidRPr="0036584A">
        <w:rPr>
          <w:rFonts w:eastAsia="SimSun"/>
        </w:rPr>
        <w:t>–</w:t>
      </w:r>
      <w:r w:rsidRPr="0036584A">
        <w:rPr>
          <w:rFonts w:eastAsia="SimSun"/>
        </w:rPr>
        <w:tab/>
      </w:r>
      <w:r w:rsidRPr="0036584A">
        <w:rPr>
          <w:rFonts w:eastAsia="SimSun"/>
          <w:i/>
        </w:rPr>
        <w:t>SIB2</w:t>
      </w:r>
      <w:bookmarkEnd w:id="4800"/>
      <w:bookmarkEnd w:id="4801"/>
      <w:bookmarkEnd w:id="4802"/>
      <w:bookmarkEnd w:id="4803"/>
      <w:bookmarkEnd w:id="4804"/>
      <w:bookmarkEnd w:id="4805"/>
    </w:p>
    <w:bookmarkEnd w:id="4806"/>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4807"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4808"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36584A" w:rsidRDefault="005B1D04" w:rsidP="0036584A">
      <w:pPr>
        <w:pStyle w:val="PL"/>
      </w:pPr>
      <w:r w:rsidRPr="0036584A">
        <w:t xml:space="preserve">        ]]</w:t>
      </w:r>
      <w:ins w:id="4809" w:author="Ericsson - Ignacio" w:date="2025-09-18T17:37:00Z">
        <w:r w:rsidR="00EF1B65">
          <w:t xml:space="preserve"> [RIL]E0</w:t>
        </w:r>
      </w:ins>
      <w:ins w:id="4810" w:author="Ericsson - Ignacio" w:date="2025-09-19T18:09:00Z">
        <w:r w:rsidR="00EF1B65">
          <w:t>13</w:t>
        </w:r>
      </w:ins>
      <w:ins w:id="4811" w:author="Ericsson - Ignacio" w:date="2025-09-18T17:37:00Z">
        <w:r w:rsidR="00EF1B65">
          <w:t>,NTN</w:t>
        </w:r>
      </w:ins>
      <w:ins w:id="4812" w:author="xiaowei-xiaomi" w:date="2025-09-22T22:25:00Z">
        <w:r w:rsidR="00EF1B65">
          <w:t>, [RIL]X250,NTN</w:t>
        </w:r>
      </w:ins>
      <w:ins w:id="4813" w:author="vivo" w:date="2025-09-23T19:23:00Z">
        <w:r w:rsidR="00EF1B65">
          <w:t>,</w:t>
        </w:r>
        <w:r w:rsidR="00EF1B65" w:rsidRPr="004A4D84">
          <w:t xml:space="preserve"> </w:t>
        </w:r>
        <w:r w:rsidR="00EF1B65">
          <w:t>[RIL]: V20</w:t>
        </w:r>
      </w:ins>
      <w:ins w:id="4814" w:author="vivo" w:date="2025-09-23T19:24:00Z">
        <w:r w:rsidR="00EF1B65">
          <w:t>9</w:t>
        </w:r>
      </w:ins>
      <w:ins w:id="4815" w:author="Apple - Yuqin Chen" w:date="2025-09-29T19:37:00Z">
        <w:r w:rsidR="00EF1B65">
          <w:t>, [RIL]: A200, NTN</w:t>
        </w:r>
      </w:ins>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4816"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4817"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w:t>
            </w:r>
            <w:proofErr w:type="gramStart"/>
            <w:r w:rsidRPr="0036584A">
              <w:rPr>
                <w:bCs/>
              </w:rPr>
              <w:t>in order to</w:t>
            </w:r>
            <w:proofErr w:type="gramEnd"/>
            <w:r w:rsidRPr="0036584A">
              <w:rPr>
                <w:bCs/>
              </w:rPr>
              <w:t xml:space="preserve"> relax measurement requirements for cell reselection </w:t>
            </w:r>
            <w:r w:rsidRPr="0036584A">
              <w:rPr>
                <w:szCs w:val="22"/>
                <w:lang w:eastAsia="sv-SE"/>
              </w:rPr>
              <w:t>(see TS 38.304 [20], clause 5.2.4.9.2)</w:t>
            </w:r>
            <w:r w:rsidRPr="0036584A">
              <w:rPr>
                <w:bCs/>
              </w:rPr>
              <w:t>.</w:t>
            </w:r>
            <w:ins w:id="4818" w:author="Ericsson (Håkan)" w:date="2025-10-23T20:58:00Z" w16du:dateUtc="2025-10-23T18:58:00Z">
              <w:r w:rsidR="00E2751F">
                <w:rPr>
                  <w:rFonts w:cs="Arial"/>
                  <w:bCs/>
                  <w:szCs w:val="18"/>
                </w:rPr>
                <w:t xml:space="preserve"> </w:t>
              </w:r>
              <w:r w:rsidR="00E2751F" w:rsidRPr="009B55BE">
                <w:t xml:space="preserve">[RIL]: </w:t>
              </w:r>
              <w:r w:rsidR="00E2751F">
                <w:t>O70</w:t>
              </w:r>
              <w:r w:rsidR="00E2751F">
                <w:t>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4819" w:name="_Hlk210656794"/>
            <w:ins w:id="4820"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4819"/>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4821" w:author="vivo" w:date="2025-09-22T01:49:00Z">
              <w:r w:rsidR="00EF1B65">
                <w:t>[RIL]</w:t>
              </w:r>
            </w:ins>
            <w:ins w:id="4822" w:author="vivo" w:date="2025-09-22T13:17:00Z">
              <w:r w:rsidR="00EF1B65">
                <w:t>:</w:t>
              </w:r>
            </w:ins>
            <w:ins w:id="4823"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4824"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4825" w:author="vivo-Chenli" w:date="2025-09-26T11:03:00Z">
              <w:r w:rsidR="00944EE5">
                <w:rPr>
                  <w:rFonts w:cs="Arial"/>
                  <w:szCs w:val="18"/>
                </w:rPr>
                <w:t xml:space="preserve"> [RIL]: V002, LPWUS</w:t>
              </w:r>
            </w:ins>
            <w:ins w:id="4826"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5A1C9F89"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4827" w:author="vivo-Chenli" w:date="2025-09-26T11:05:00Z">
              <w:r w:rsidR="00944EE5">
                <w:rPr>
                  <w:bCs/>
                  <w:iCs/>
                </w:rPr>
                <w:t xml:space="preserve"> </w:t>
              </w:r>
              <w:r w:rsidR="00944EE5">
                <w:rPr>
                  <w:rFonts w:cs="Arial"/>
                  <w:szCs w:val="18"/>
                </w:rPr>
                <w:t>[RIL]: V003, LPWUS, [RIL]: V005, LPWUS</w:t>
              </w:r>
            </w:ins>
            <w:ins w:id="4828" w:author="vivo-Chenli" w:date="2025-09-26T16:41:00Z">
              <w:r w:rsidR="00944EE5">
                <w:rPr>
                  <w:rFonts w:cs="Arial"/>
                  <w:szCs w:val="18"/>
                </w:rPr>
                <w:t>,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4829"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4830" w:author="CATT" w:date="2025-09-22T14:30:00Z">
              <w:r w:rsidR="00EF1B65">
                <w:t xml:space="preserve"> </w:t>
              </w:r>
              <w:r w:rsidR="00EF1B65">
                <w:rPr>
                  <w:bCs/>
                  <w:iCs/>
                  <w:szCs w:val="22"/>
                  <w:lang w:eastAsia="en-GB"/>
                </w:rPr>
                <w:t>[RIL]: C00</w:t>
              </w:r>
            </w:ins>
            <w:ins w:id="4831" w:author="CATT" w:date="2025-09-22T21:29:00Z">
              <w:r w:rsidR="00EF1B65">
                <w:rPr>
                  <w:rFonts w:hint="eastAsia"/>
                  <w:bCs/>
                  <w:iCs/>
                  <w:szCs w:val="22"/>
                </w:rPr>
                <w:t>6</w:t>
              </w:r>
            </w:ins>
            <w:ins w:id="4832"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4833"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834" w:name="_Toc60777142"/>
      <w:bookmarkStart w:id="4835" w:name="_Toc193446058"/>
      <w:bookmarkStart w:id="4836" w:name="_Toc193451863"/>
      <w:bookmarkStart w:id="4837" w:name="_Toc193463133"/>
      <w:bookmarkStart w:id="4838" w:name="_Toc201295420"/>
      <w:bookmarkStart w:id="4839" w:name="_Toc210311692"/>
      <w:bookmarkStart w:id="4840" w:name="MCCQCTEMPBM_00000144"/>
      <w:r w:rsidRPr="0036584A">
        <w:rPr>
          <w:rFonts w:eastAsia="SimSun"/>
        </w:rPr>
        <w:t>–</w:t>
      </w:r>
      <w:r w:rsidRPr="0036584A">
        <w:rPr>
          <w:rFonts w:eastAsia="SimSun"/>
        </w:rPr>
        <w:tab/>
      </w:r>
      <w:r w:rsidRPr="0036584A">
        <w:rPr>
          <w:rFonts w:eastAsia="SimSun"/>
          <w:i/>
        </w:rPr>
        <w:t>SIB3</w:t>
      </w:r>
      <w:bookmarkEnd w:id="4834"/>
      <w:bookmarkEnd w:id="4835"/>
      <w:bookmarkEnd w:id="4836"/>
      <w:bookmarkEnd w:id="4837"/>
      <w:bookmarkEnd w:id="4838"/>
      <w:bookmarkEnd w:id="4839"/>
    </w:p>
    <w:bookmarkEnd w:id="4840"/>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841" w:name="_Toc60777143"/>
      <w:bookmarkStart w:id="4842" w:name="_Toc193446059"/>
      <w:bookmarkStart w:id="4843" w:name="_Toc193451864"/>
      <w:bookmarkStart w:id="4844" w:name="_Toc193463134"/>
      <w:bookmarkStart w:id="4845" w:name="_Toc201295421"/>
      <w:bookmarkStart w:id="4846" w:name="_Toc210311693"/>
      <w:bookmarkStart w:id="4847" w:name="MCCQCTEMPBM_00000145"/>
      <w:r w:rsidRPr="0036584A">
        <w:rPr>
          <w:rFonts w:eastAsia="SimSun"/>
        </w:rPr>
        <w:t>–</w:t>
      </w:r>
      <w:r w:rsidRPr="0036584A">
        <w:rPr>
          <w:rFonts w:eastAsia="SimSun"/>
        </w:rPr>
        <w:tab/>
      </w:r>
      <w:r w:rsidRPr="0036584A">
        <w:rPr>
          <w:rFonts w:eastAsia="SimSun"/>
          <w:i/>
          <w:noProof/>
        </w:rPr>
        <w:t>SIB4</w:t>
      </w:r>
      <w:bookmarkEnd w:id="4841"/>
      <w:bookmarkEnd w:id="4842"/>
      <w:bookmarkEnd w:id="4843"/>
      <w:bookmarkEnd w:id="4844"/>
      <w:bookmarkEnd w:id="4845"/>
      <w:bookmarkEnd w:id="4846"/>
    </w:p>
    <w:bookmarkEnd w:id="4847"/>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4848" w:author="vivo" w:date="2025-09-22T01:49:00Z">
        <w:r>
          <w:t>[RIL]</w:t>
        </w:r>
      </w:ins>
      <w:ins w:id="4849" w:author="vivo" w:date="2025-09-22T13:17:00Z">
        <w:r>
          <w:t>:</w:t>
        </w:r>
      </w:ins>
      <w:ins w:id="4850" w:author="vivo" w:date="2025-09-22T01:49:00Z">
        <w:r>
          <w:t xml:space="preserve"> </w:t>
        </w:r>
      </w:ins>
      <w:ins w:id="4851" w:author="vivo" w:date="2025-09-22T01:50:00Z">
        <w:r>
          <w:t>V</w:t>
        </w:r>
      </w:ins>
      <w:ins w:id="4852" w:author="vivo" w:date="2025-09-22T01:49:00Z">
        <w:r>
          <w:t>20</w:t>
        </w:r>
      </w:ins>
      <w:ins w:id="4853" w:author="vivo" w:date="2025-09-22T01:53:00Z">
        <w:r>
          <w:t>4</w:t>
        </w:r>
      </w:ins>
      <w:ins w:id="4854" w:author="vivo" w:date="2025-09-22T01:50:00Z">
        <w:r>
          <w:t>,</w:t>
        </w:r>
      </w:ins>
      <w:ins w:id="4855"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856" w:name="_Hlk134757151"/>
            <w:r w:rsidRPr="0036584A">
              <w:rPr>
                <w:b/>
                <w:bCs/>
                <w:i/>
                <w:lang w:eastAsia="en-GB"/>
              </w:rPr>
              <w:t>eRedCapAccessAllowed</w:t>
            </w:r>
            <w:bookmarkEnd w:id="4856"/>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857" w:name="_Toc60777144"/>
      <w:bookmarkStart w:id="4858" w:name="_Toc193446060"/>
      <w:bookmarkStart w:id="4859" w:name="_Toc193451865"/>
      <w:bookmarkStart w:id="4860" w:name="_Toc193463135"/>
      <w:bookmarkStart w:id="4861" w:name="_Toc201295422"/>
      <w:bookmarkStart w:id="4862" w:name="_Toc210311694"/>
      <w:bookmarkStart w:id="4863" w:name="MCCQCTEMPBM_00000146"/>
      <w:r w:rsidRPr="0036584A">
        <w:rPr>
          <w:rFonts w:eastAsia="SimSun"/>
        </w:rPr>
        <w:t>–</w:t>
      </w:r>
      <w:r w:rsidRPr="0036584A">
        <w:rPr>
          <w:rFonts w:eastAsia="SimSun"/>
        </w:rPr>
        <w:tab/>
      </w:r>
      <w:r w:rsidRPr="0036584A">
        <w:rPr>
          <w:rFonts w:eastAsia="SimSun"/>
          <w:i/>
          <w:noProof/>
        </w:rPr>
        <w:t>SIB5</w:t>
      </w:r>
      <w:bookmarkEnd w:id="4857"/>
      <w:bookmarkEnd w:id="4858"/>
      <w:bookmarkEnd w:id="4859"/>
      <w:bookmarkEnd w:id="4860"/>
      <w:bookmarkEnd w:id="4861"/>
      <w:bookmarkEnd w:id="4862"/>
    </w:p>
    <w:bookmarkEnd w:id="4863"/>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864" w:name="_Toc60777145"/>
      <w:bookmarkStart w:id="4865" w:name="_Toc193446061"/>
      <w:bookmarkStart w:id="4866" w:name="_Toc193451866"/>
      <w:bookmarkStart w:id="4867" w:name="_Toc193463136"/>
      <w:bookmarkStart w:id="4868" w:name="_Toc201295423"/>
      <w:bookmarkStart w:id="4869" w:name="_Toc210311695"/>
      <w:bookmarkStart w:id="4870" w:name="MCCQCTEMPBM_00000147"/>
      <w:r w:rsidRPr="0036584A">
        <w:rPr>
          <w:rFonts w:eastAsia="SimSun"/>
          <w:i/>
        </w:rPr>
        <w:t>–</w:t>
      </w:r>
      <w:r w:rsidRPr="0036584A">
        <w:rPr>
          <w:rFonts w:eastAsia="SimSun"/>
          <w:i/>
        </w:rPr>
        <w:tab/>
      </w:r>
      <w:r w:rsidRPr="0036584A">
        <w:rPr>
          <w:rFonts w:eastAsia="SimSun"/>
          <w:i/>
          <w:noProof/>
        </w:rPr>
        <w:t>SIB6</w:t>
      </w:r>
      <w:bookmarkEnd w:id="4864"/>
      <w:bookmarkEnd w:id="4865"/>
      <w:bookmarkEnd w:id="4866"/>
      <w:bookmarkEnd w:id="4867"/>
      <w:bookmarkEnd w:id="4868"/>
      <w:bookmarkEnd w:id="4869"/>
    </w:p>
    <w:bookmarkEnd w:id="4870"/>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871" w:name="_Toc60777146"/>
      <w:bookmarkStart w:id="4872" w:name="_Toc193446062"/>
      <w:bookmarkStart w:id="4873" w:name="_Toc193451867"/>
      <w:bookmarkStart w:id="4874" w:name="_Toc193463137"/>
      <w:bookmarkStart w:id="4875" w:name="_Toc201295424"/>
      <w:bookmarkStart w:id="4876" w:name="_Toc210311696"/>
      <w:bookmarkStart w:id="4877" w:name="MCCQCTEMPBM_00000148"/>
      <w:r w:rsidRPr="0036584A">
        <w:rPr>
          <w:rFonts w:eastAsia="SimSun"/>
          <w:i/>
        </w:rPr>
        <w:t>–</w:t>
      </w:r>
      <w:r w:rsidRPr="0036584A">
        <w:rPr>
          <w:rFonts w:eastAsia="SimSun"/>
          <w:i/>
        </w:rPr>
        <w:tab/>
      </w:r>
      <w:r w:rsidRPr="0036584A">
        <w:rPr>
          <w:rFonts w:eastAsia="SimSun"/>
          <w:i/>
          <w:noProof/>
        </w:rPr>
        <w:t>SIB7</w:t>
      </w:r>
      <w:bookmarkEnd w:id="4871"/>
      <w:bookmarkEnd w:id="4872"/>
      <w:bookmarkEnd w:id="4873"/>
      <w:bookmarkEnd w:id="4874"/>
      <w:bookmarkEnd w:id="4875"/>
      <w:bookmarkEnd w:id="4876"/>
    </w:p>
    <w:bookmarkEnd w:id="4877"/>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4878"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4879" w:author="OPPO(Haocheng)" w:date="2025-09-26T18:58:00Z">
              <w:r w:rsidR="00EF1B65">
                <w:rPr>
                  <w:b/>
                  <w:i/>
                  <w:szCs w:val="22"/>
                  <w:lang w:eastAsia="en-US"/>
                </w:rPr>
                <w:t xml:space="preserve"> </w:t>
              </w:r>
            </w:ins>
            <w:ins w:id="4880"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4881"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882" w:name="_Toc60777147"/>
      <w:bookmarkStart w:id="4883" w:name="_Toc193446063"/>
      <w:bookmarkStart w:id="4884" w:name="_Toc193451868"/>
      <w:bookmarkStart w:id="4885" w:name="_Toc193463138"/>
      <w:bookmarkStart w:id="4886" w:name="_Toc201295425"/>
      <w:bookmarkStart w:id="4887" w:name="_Toc210311697"/>
      <w:bookmarkStart w:id="4888" w:name="MCCQCTEMPBM_00000149"/>
      <w:r w:rsidRPr="0036584A">
        <w:rPr>
          <w:rFonts w:eastAsia="SimSun"/>
          <w:i/>
        </w:rPr>
        <w:t>–</w:t>
      </w:r>
      <w:r w:rsidRPr="0036584A">
        <w:rPr>
          <w:rFonts w:eastAsia="SimSun"/>
          <w:i/>
        </w:rPr>
        <w:tab/>
      </w:r>
      <w:r w:rsidRPr="0036584A">
        <w:rPr>
          <w:rFonts w:eastAsia="SimSun"/>
          <w:i/>
          <w:noProof/>
        </w:rPr>
        <w:t>SIB8</w:t>
      </w:r>
      <w:bookmarkEnd w:id="4882"/>
      <w:bookmarkEnd w:id="4883"/>
      <w:bookmarkEnd w:id="4884"/>
      <w:bookmarkEnd w:id="4885"/>
      <w:bookmarkEnd w:id="4886"/>
      <w:bookmarkEnd w:id="4887"/>
    </w:p>
    <w:bookmarkEnd w:id="4888"/>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889" w:name="_Toc60777148"/>
      <w:bookmarkStart w:id="4890" w:name="_Toc193446064"/>
      <w:bookmarkStart w:id="4891" w:name="_Toc193451869"/>
      <w:bookmarkStart w:id="4892" w:name="_Toc193463139"/>
      <w:bookmarkStart w:id="4893" w:name="_Toc201295426"/>
      <w:bookmarkStart w:id="4894" w:name="_Toc210311698"/>
      <w:bookmarkStart w:id="4895" w:name="MCCQCTEMPBM_00000150"/>
      <w:r w:rsidRPr="0036584A">
        <w:rPr>
          <w:rFonts w:eastAsia="SimSun"/>
        </w:rPr>
        <w:lastRenderedPageBreak/>
        <w:t>–</w:t>
      </w:r>
      <w:r w:rsidRPr="0036584A">
        <w:rPr>
          <w:rFonts w:eastAsia="SimSun"/>
        </w:rPr>
        <w:tab/>
      </w:r>
      <w:r w:rsidRPr="0036584A">
        <w:rPr>
          <w:rFonts w:eastAsia="SimSun"/>
          <w:i/>
          <w:noProof/>
        </w:rPr>
        <w:t>SIB9</w:t>
      </w:r>
      <w:bookmarkEnd w:id="4889"/>
      <w:bookmarkEnd w:id="4890"/>
      <w:bookmarkEnd w:id="4891"/>
      <w:bookmarkEnd w:id="4892"/>
      <w:bookmarkEnd w:id="4893"/>
      <w:bookmarkEnd w:id="4894"/>
    </w:p>
    <w:bookmarkEnd w:id="4895"/>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896" w:name="_Toc60777149"/>
      <w:bookmarkStart w:id="4897" w:name="_Toc193446065"/>
      <w:bookmarkStart w:id="4898" w:name="_Toc193451870"/>
      <w:bookmarkStart w:id="4899" w:name="_Toc193463140"/>
      <w:bookmarkStart w:id="4900" w:name="_Toc201295427"/>
      <w:bookmarkStart w:id="4901" w:name="_Toc210311699"/>
      <w:bookmarkStart w:id="4902" w:name="MCCQCTEMPBM_00000151"/>
      <w:r w:rsidRPr="0036584A">
        <w:t>–</w:t>
      </w:r>
      <w:r w:rsidRPr="0036584A">
        <w:tab/>
      </w:r>
      <w:r w:rsidRPr="0036584A">
        <w:rPr>
          <w:i/>
          <w:iCs/>
          <w:lang w:eastAsia="x-none"/>
        </w:rPr>
        <w:t>SIB10</w:t>
      </w:r>
      <w:bookmarkEnd w:id="4896"/>
      <w:bookmarkEnd w:id="4897"/>
      <w:bookmarkEnd w:id="4898"/>
      <w:bookmarkEnd w:id="4899"/>
      <w:bookmarkEnd w:id="4900"/>
      <w:bookmarkEnd w:id="4901"/>
    </w:p>
    <w:bookmarkEnd w:id="4902"/>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903" w:name="_Toc60777150"/>
      <w:bookmarkStart w:id="4904" w:name="_Toc193446066"/>
      <w:bookmarkStart w:id="4905" w:name="_Toc193451871"/>
      <w:bookmarkStart w:id="4906" w:name="_Toc193463141"/>
      <w:bookmarkStart w:id="4907" w:name="_Toc201295428"/>
      <w:bookmarkStart w:id="4908" w:name="_Toc210311700"/>
      <w:bookmarkStart w:id="4909" w:name="MCCQCTEMPBM_00000152"/>
      <w:r w:rsidRPr="0036584A">
        <w:rPr>
          <w:rFonts w:eastAsia="SimSun"/>
        </w:rPr>
        <w:t>–</w:t>
      </w:r>
      <w:r w:rsidRPr="0036584A">
        <w:rPr>
          <w:rFonts w:eastAsia="SimSun"/>
        </w:rPr>
        <w:tab/>
      </w:r>
      <w:r w:rsidRPr="0036584A">
        <w:rPr>
          <w:rFonts w:eastAsia="SimSun"/>
          <w:i/>
          <w:iCs/>
          <w:noProof/>
          <w:lang w:eastAsia="x-none"/>
        </w:rPr>
        <w:t>SIB11</w:t>
      </w:r>
      <w:bookmarkEnd w:id="4903"/>
      <w:bookmarkEnd w:id="4904"/>
      <w:bookmarkEnd w:id="4905"/>
      <w:bookmarkEnd w:id="4906"/>
      <w:bookmarkEnd w:id="4907"/>
      <w:bookmarkEnd w:id="4908"/>
    </w:p>
    <w:bookmarkEnd w:id="4909"/>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910" w:name="_Toc60777151"/>
      <w:bookmarkStart w:id="4911" w:name="_Toc193446067"/>
      <w:bookmarkStart w:id="4912" w:name="_Toc193451872"/>
      <w:bookmarkStart w:id="4913" w:name="_Toc193463142"/>
      <w:bookmarkStart w:id="4914" w:name="_Toc201295429"/>
      <w:bookmarkStart w:id="4915" w:name="_Toc210311701"/>
      <w:bookmarkStart w:id="4916" w:name="MCCQCTEMPBM_00000153"/>
      <w:r w:rsidRPr="0036584A">
        <w:t>–</w:t>
      </w:r>
      <w:r w:rsidRPr="0036584A">
        <w:tab/>
      </w:r>
      <w:r w:rsidRPr="0036584A">
        <w:rPr>
          <w:i/>
          <w:iCs/>
          <w:noProof/>
        </w:rPr>
        <w:t>SIB12</w:t>
      </w:r>
      <w:bookmarkEnd w:id="4910"/>
      <w:bookmarkEnd w:id="4911"/>
      <w:bookmarkEnd w:id="4912"/>
      <w:bookmarkEnd w:id="4913"/>
      <w:bookmarkEnd w:id="4914"/>
      <w:bookmarkEnd w:id="4915"/>
    </w:p>
    <w:bookmarkEnd w:id="4916"/>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917" w:name="OLE_LINK70"/>
      <w:bookmarkStart w:id="4918" w:name="OLE_LINK71"/>
      <w:r w:rsidRPr="0036584A">
        <w:t xml:space="preserve">::=   </w:t>
      </w:r>
      <w:bookmarkEnd w:id="4917"/>
      <w:bookmarkEnd w:id="4918"/>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919" w:name="_Hlk196336479"/>
      <w:r w:rsidRPr="0036584A">
        <w:t>sl-RelayUE-ConfigCommonMH</w:t>
      </w:r>
      <w:bookmarkEnd w:id="4919"/>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920" w:name="_Hlk196388275"/>
            <w:r w:rsidRPr="0036584A">
              <w:rPr>
                <w:b/>
                <w:bCs/>
                <w:i/>
                <w:iCs/>
              </w:rPr>
              <w:t>sl-L2U2N-MH-Relay</w:t>
            </w:r>
          </w:p>
          <w:bookmarkEnd w:id="4920"/>
          <w:p w14:paraId="478CB9BD" w14:textId="139A3360" w:rsidR="000679C6" w:rsidRPr="0036584A" w:rsidRDefault="000679C6" w:rsidP="000679C6">
            <w:pPr>
              <w:pStyle w:val="TAL"/>
              <w:rPr>
                <w:b/>
                <w:bCs/>
                <w:i/>
                <w:iCs/>
              </w:rPr>
            </w:pPr>
            <w:r w:rsidRPr="0036584A">
              <w:t xml:space="preserve">This field </w:t>
            </w:r>
            <w:bookmarkStart w:id="4921" w:name="_Hlk196388307"/>
            <w:r w:rsidRPr="0036584A">
              <w:t>indicates the support of NR sidelink Layer-2 multi hop U2N relay operation</w:t>
            </w:r>
            <w:bookmarkEnd w:id="4921"/>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922" w:name="_Toc60777152"/>
      <w:bookmarkStart w:id="4923" w:name="_Toc193446068"/>
      <w:bookmarkStart w:id="4924" w:name="_Toc193451873"/>
      <w:bookmarkStart w:id="4925" w:name="_Toc193463143"/>
      <w:bookmarkStart w:id="4926" w:name="_Toc201295430"/>
      <w:bookmarkStart w:id="4927" w:name="_Toc210311702"/>
      <w:bookmarkStart w:id="4928" w:name="MCCQCTEMPBM_00000154"/>
      <w:r w:rsidRPr="0036584A">
        <w:t>–</w:t>
      </w:r>
      <w:r w:rsidRPr="0036584A">
        <w:tab/>
      </w:r>
      <w:r w:rsidRPr="0036584A">
        <w:rPr>
          <w:i/>
          <w:iCs/>
          <w:noProof/>
        </w:rPr>
        <w:t>SIB13</w:t>
      </w:r>
      <w:bookmarkEnd w:id="4922"/>
      <w:bookmarkEnd w:id="4923"/>
      <w:bookmarkEnd w:id="4924"/>
      <w:bookmarkEnd w:id="4925"/>
      <w:bookmarkEnd w:id="4926"/>
      <w:bookmarkEnd w:id="4927"/>
    </w:p>
    <w:bookmarkEnd w:id="4928"/>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929" w:name="_Toc60777153"/>
      <w:bookmarkStart w:id="4930" w:name="_Toc193446069"/>
      <w:bookmarkStart w:id="4931" w:name="_Toc193451874"/>
      <w:bookmarkStart w:id="4932" w:name="_Toc193463144"/>
      <w:bookmarkStart w:id="4933" w:name="_Toc201295431"/>
      <w:bookmarkStart w:id="4934" w:name="_Toc210311703"/>
      <w:bookmarkStart w:id="4935" w:name="MCCQCTEMPBM_00000155"/>
      <w:r w:rsidRPr="0036584A">
        <w:t>–</w:t>
      </w:r>
      <w:r w:rsidRPr="0036584A">
        <w:tab/>
      </w:r>
      <w:r w:rsidRPr="0036584A">
        <w:rPr>
          <w:i/>
          <w:iCs/>
          <w:noProof/>
        </w:rPr>
        <w:t>SIB14</w:t>
      </w:r>
      <w:bookmarkEnd w:id="4929"/>
      <w:bookmarkEnd w:id="4930"/>
      <w:bookmarkEnd w:id="4931"/>
      <w:bookmarkEnd w:id="4932"/>
      <w:bookmarkEnd w:id="4933"/>
      <w:bookmarkEnd w:id="4934"/>
    </w:p>
    <w:bookmarkEnd w:id="4935"/>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936" w:name="_Toc193446070"/>
      <w:bookmarkStart w:id="4937" w:name="_Toc193451875"/>
      <w:bookmarkStart w:id="4938" w:name="_Toc193463145"/>
      <w:bookmarkStart w:id="4939" w:name="_Toc201295432"/>
      <w:bookmarkStart w:id="4940" w:name="_Toc210311704"/>
      <w:bookmarkStart w:id="4941" w:name="MCCQCTEMPBM_00000156"/>
      <w:r w:rsidRPr="0036584A">
        <w:lastRenderedPageBreak/>
        <w:t>–</w:t>
      </w:r>
      <w:r w:rsidRPr="0036584A">
        <w:tab/>
      </w:r>
      <w:r w:rsidRPr="0036584A">
        <w:rPr>
          <w:i/>
          <w:iCs/>
          <w:noProof/>
        </w:rPr>
        <w:t>SIB15</w:t>
      </w:r>
      <w:bookmarkEnd w:id="4936"/>
      <w:bookmarkEnd w:id="4937"/>
      <w:bookmarkEnd w:id="4938"/>
      <w:bookmarkEnd w:id="4939"/>
      <w:bookmarkEnd w:id="4940"/>
    </w:p>
    <w:bookmarkEnd w:id="4941"/>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942" w:name="_Toc193446071"/>
      <w:bookmarkStart w:id="4943" w:name="_Toc193451876"/>
      <w:bookmarkStart w:id="4944" w:name="_Toc193463146"/>
      <w:bookmarkStart w:id="4945" w:name="_Toc201295433"/>
      <w:bookmarkStart w:id="4946" w:name="_Toc210311705"/>
      <w:bookmarkStart w:id="4947" w:name="MCCQCTEMPBM_00000157"/>
      <w:r w:rsidRPr="0036584A">
        <w:t>–</w:t>
      </w:r>
      <w:r w:rsidRPr="0036584A">
        <w:tab/>
      </w:r>
      <w:r w:rsidRPr="0036584A">
        <w:rPr>
          <w:i/>
          <w:iCs/>
        </w:rPr>
        <w:t>SIB16</w:t>
      </w:r>
      <w:bookmarkEnd w:id="4942"/>
      <w:bookmarkEnd w:id="4943"/>
      <w:bookmarkEnd w:id="4944"/>
      <w:bookmarkEnd w:id="4945"/>
      <w:bookmarkEnd w:id="4946"/>
    </w:p>
    <w:bookmarkEnd w:id="4947"/>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948" w:name="_Toc193446072"/>
      <w:bookmarkStart w:id="4949" w:name="_Toc193451877"/>
      <w:bookmarkStart w:id="4950" w:name="_Toc193463147"/>
      <w:bookmarkStart w:id="4951" w:name="_Toc201295434"/>
      <w:bookmarkStart w:id="4952" w:name="_Toc210311706"/>
      <w:bookmarkStart w:id="4953" w:name="MCCQCTEMPBM_00000158"/>
      <w:bookmarkStart w:id="4954" w:name="_Hlk92653127"/>
      <w:r w:rsidRPr="0036584A">
        <w:t>–</w:t>
      </w:r>
      <w:r w:rsidRPr="0036584A">
        <w:tab/>
      </w:r>
      <w:r w:rsidR="00B512AA" w:rsidRPr="0036584A">
        <w:rPr>
          <w:i/>
          <w:iCs/>
          <w:noProof/>
        </w:rPr>
        <w:t>SIB17</w:t>
      </w:r>
      <w:bookmarkEnd w:id="4948"/>
      <w:bookmarkEnd w:id="4949"/>
      <w:bookmarkEnd w:id="4950"/>
      <w:bookmarkEnd w:id="4951"/>
      <w:bookmarkEnd w:id="4952"/>
    </w:p>
    <w:bookmarkEnd w:id="4953"/>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954"/>
    </w:tbl>
    <w:p w14:paraId="497F8FD5" w14:textId="77777777" w:rsidR="0060605C" w:rsidRPr="0036584A" w:rsidRDefault="0060605C" w:rsidP="0060605C"/>
    <w:p w14:paraId="3DBDABEE" w14:textId="30A2DBDC" w:rsidR="0060605C" w:rsidRPr="0036584A" w:rsidRDefault="0060605C" w:rsidP="0060605C">
      <w:pPr>
        <w:pStyle w:val="Heading4"/>
      </w:pPr>
      <w:bookmarkStart w:id="4955" w:name="_Toc156130288"/>
      <w:bookmarkStart w:id="4956" w:name="_Toc193446073"/>
      <w:bookmarkStart w:id="4957" w:name="_Toc193451878"/>
      <w:bookmarkStart w:id="4958" w:name="_Toc193463148"/>
      <w:bookmarkStart w:id="4959" w:name="_Toc201295435"/>
      <w:bookmarkStart w:id="4960" w:name="_Toc210311707"/>
      <w:bookmarkStart w:id="4961" w:name="MCCQCTEMPBM_00000159"/>
      <w:r w:rsidRPr="0036584A">
        <w:t>–</w:t>
      </w:r>
      <w:r w:rsidRPr="0036584A">
        <w:tab/>
      </w:r>
      <w:r w:rsidRPr="0036584A">
        <w:rPr>
          <w:i/>
        </w:rPr>
        <w:t>SIB</w:t>
      </w:r>
      <w:bookmarkEnd w:id="4955"/>
      <w:r w:rsidRPr="0036584A">
        <w:rPr>
          <w:i/>
        </w:rPr>
        <w:t>17bis</w:t>
      </w:r>
      <w:bookmarkEnd w:id="4956"/>
      <w:bookmarkEnd w:id="4957"/>
      <w:bookmarkEnd w:id="4958"/>
      <w:bookmarkEnd w:id="4959"/>
      <w:bookmarkEnd w:id="4960"/>
    </w:p>
    <w:bookmarkEnd w:id="4961"/>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962"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962"/>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963" w:name="_Toc193446074"/>
      <w:bookmarkStart w:id="4964" w:name="_Toc193451879"/>
      <w:bookmarkStart w:id="4965" w:name="_Toc193463149"/>
      <w:bookmarkStart w:id="4966" w:name="_Toc201295436"/>
      <w:bookmarkStart w:id="4967" w:name="_Toc210311708"/>
      <w:bookmarkStart w:id="4968" w:name="MCCQCTEMPBM_00000160"/>
      <w:r w:rsidRPr="0036584A">
        <w:t>–</w:t>
      </w:r>
      <w:r w:rsidRPr="0036584A">
        <w:tab/>
      </w:r>
      <w:r w:rsidR="00963CB0" w:rsidRPr="0036584A">
        <w:rPr>
          <w:i/>
          <w:iCs/>
          <w:lang w:eastAsia="x-none"/>
        </w:rPr>
        <w:t>SIB18</w:t>
      </w:r>
      <w:bookmarkEnd w:id="4963"/>
      <w:bookmarkEnd w:id="4964"/>
      <w:bookmarkEnd w:id="4965"/>
      <w:bookmarkEnd w:id="4966"/>
      <w:bookmarkEnd w:id="4967"/>
    </w:p>
    <w:bookmarkEnd w:id="4968"/>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969" w:name="_Toc193446075"/>
      <w:bookmarkStart w:id="4970" w:name="_Toc193451880"/>
      <w:bookmarkStart w:id="4971" w:name="_Toc193463150"/>
      <w:bookmarkStart w:id="4972" w:name="_Toc201295437"/>
      <w:bookmarkStart w:id="4973" w:name="_Toc210311709"/>
      <w:bookmarkStart w:id="4974" w:name="MCCQCTEMPBM_00000161"/>
      <w:r w:rsidRPr="0036584A">
        <w:rPr>
          <w:i/>
          <w:iCs/>
        </w:rPr>
        <w:t>–</w:t>
      </w:r>
      <w:r w:rsidRPr="0036584A">
        <w:rPr>
          <w:i/>
          <w:iCs/>
        </w:rPr>
        <w:tab/>
        <w:t>SIB19</w:t>
      </w:r>
      <w:bookmarkEnd w:id="4969"/>
      <w:bookmarkEnd w:id="4970"/>
      <w:bookmarkEnd w:id="4971"/>
      <w:bookmarkEnd w:id="4972"/>
      <w:bookmarkEnd w:id="4973"/>
    </w:p>
    <w:bookmarkEnd w:id="4974"/>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975" w:name="OLE_LINK144"/>
      <w:bookmarkStart w:id="4976" w:name="OLE_LINK143"/>
      <w:bookmarkStart w:id="4977" w:name="OLE_LINK145"/>
      <w:r w:rsidRPr="0036584A">
        <w:t>ntn-Config</w:t>
      </w:r>
      <w:bookmarkEnd w:id="4975"/>
      <w:bookmarkEnd w:id="4976"/>
      <w:bookmarkEnd w:id="4977"/>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978" w:name="_Hlk94000021"/>
      <w:r w:rsidRPr="0036584A">
        <w:t xml:space="preserve">ReferenceLocation-r17                           </w:t>
      </w:r>
      <w:bookmarkEnd w:id="4978"/>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979" w:name="_Toc46483493"/>
      <w:bookmarkStart w:id="4980" w:name="_Toc20487262"/>
      <w:bookmarkStart w:id="4981" w:name="_Toc29343696"/>
      <w:bookmarkStart w:id="4982" w:name="_Toc36846760"/>
      <w:bookmarkStart w:id="4983" w:name="_Toc36939413"/>
      <w:bookmarkStart w:id="4984" w:name="_Toc46482259"/>
      <w:bookmarkStart w:id="4985" w:name="_Toc29342557"/>
      <w:bookmarkStart w:id="4986" w:name="_Toc36810396"/>
      <w:bookmarkStart w:id="4987" w:name="_Toc36566958"/>
      <w:bookmarkStart w:id="4988" w:name="_Toc46481025"/>
      <w:bookmarkStart w:id="4989" w:name="_Toc37082393"/>
      <w:bookmarkStart w:id="4990" w:name="_Toc193446076"/>
      <w:bookmarkStart w:id="4991" w:name="_Toc193451881"/>
      <w:bookmarkStart w:id="4992" w:name="_Toc193463151"/>
      <w:bookmarkStart w:id="4993" w:name="_Toc201295438"/>
      <w:bookmarkStart w:id="4994" w:name="_Toc210311710"/>
      <w:bookmarkStart w:id="4995" w:name="MCCQCTEMPBM_00000162"/>
      <w:r w:rsidRPr="0036584A">
        <w:rPr>
          <w:noProof/>
        </w:rPr>
        <w:t>–</w:t>
      </w:r>
      <w:r w:rsidRPr="0036584A">
        <w:rPr>
          <w:noProof/>
        </w:rPr>
        <w:tab/>
      </w:r>
      <w:r w:rsidRPr="0036584A">
        <w:rPr>
          <w:i/>
          <w:noProof/>
        </w:rPr>
        <w:t>SIB</w:t>
      </w:r>
      <w:bookmarkEnd w:id="4979"/>
      <w:bookmarkEnd w:id="4980"/>
      <w:bookmarkEnd w:id="4981"/>
      <w:bookmarkEnd w:id="4982"/>
      <w:bookmarkEnd w:id="4983"/>
      <w:bookmarkEnd w:id="4984"/>
      <w:bookmarkEnd w:id="4985"/>
      <w:bookmarkEnd w:id="4986"/>
      <w:bookmarkEnd w:id="4987"/>
      <w:bookmarkEnd w:id="4988"/>
      <w:bookmarkEnd w:id="4989"/>
      <w:r w:rsidRPr="0036584A">
        <w:rPr>
          <w:i/>
          <w:noProof/>
        </w:rPr>
        <w:t>20</w:t>
      </w:r>
      <w:bookmarkEnd w:id="4990"/>
      <w:bookmarkEnd w:id="4991"/>
      <w:bookmarkEnd w:id="4992"/>
      <w:bookmarkEnd w:id="4993"/>
      <w:bookmarkEnd w:id="4994"/>
    </w:p>
    <w:bookmarkEnd w:id="4995"/>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996" w:name="_Toc193446077"/>
      <w:bookmarkStart w:id="4997" w:name="_Toc193451882"/>
      <w:bookmarkStart w:id="4998" w:name="_Toc193463152"/>
      <w:bookmarkStart w:id="4999" w:name="_Toc201295439"/>
      <w:bookmarkStart w:id="5000" w:name="_Toc210311711"/>
      <w:bookmarkStart w:id="5001" w:name="MCCQCTEMPBM_00000163"/>
      <w:r w:rsidRPr="0036584A">
        <w:t>–</w:t>
      </w:r>
      <w:r w:rsidRPr="0036584A">
        <w:tab/>
      </w:r>
      <w:r w:rsidRPr="0036584A">
        <w:rPr>
          <w:i/>
          <w:noProof/>
        </w:rPr>
        <w:t>SIB21</w:t>
      </w:r>
      <w:bookmarkEnd w:id="4996"/>
      <w:bookmarkEnd w:id="4997"/>
      <w:bookmarkEnd w:id="4998"/>
      <w:bookmarkEnd w:id="4999"/>
      <w:bookmarkEnd w:id="5000"/>
    </w:p>
    <w:bookmarkEnd w:id="5001"/>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5002" w:name="_Toc193446078"/>
      <w:bookmarkStart w:id="5003" w:name="_Toc193451883"/>
      <w:bookmarkStart w:id="5004" w:name="_Toc193463153"/>
      <w:bookmarkStart w:id="5005" w:name="_Toc201295440"/>
      <w:bookmarkStart w:id="5006" w:name="_Toc210311712"/>
      <w:bookmarkStart w:id="5007" w:name="MCCQCTEMPBM_00000164"/>
      <w:r w:rsidRPr="0036584A">
        <w:t>–</w:t>
      </w:r>
      <w:r w:rsidRPr="0036584A">
        <w:tab/>
      </w:r>
      <w:r w:rsidRPr="0036584A">
        <w:rPr>
          <w:i/>
        </w:rPr>
        <w:t>SIB22</w:t>
      </w:r>
      <w:bookmarkEnd w:id="5002"/>
      <w:bookmarkEnd w:id="5003"/>
      <w:bookmarkEnd w:id="5004"/>
      <w:bookmarkEnd w:id="5005"/>
      <w:bookmarkEnd w:id="5006"/>
    </w:p>
    <w:bookmarkEnd w:id="5007"/>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008" w:name="_Toc193446079"/>
      <w:bookmarkStart w:id="5009" w:name="_Toc193451884"/>
      <w:bookmarkStart w:id="5010" w:name="_Toc193463154"/>
      <w:bookmarkStart w:id="5011" w:name="_Toc201295441"/>
      <w:bookmarkStart w:id="5012" w:name="_Toc210311713"/>
      <w:bookmarkStart w:id="5013" w:name="MCCQCTEMPBM_00000165"/>
      <w:r w:rsidRPr="0036584A">
        <w:t>–</w:t>
      </w:r>
      <w:r w:rsidRPr="0036584A">
        <w:tab/>
      </w:r>
      <w:r w:rsidRPr="0036584A">
        <w:rPr>
          <w:i/>
          <w:iCs/>
          <w:noProof/>
        </w:rPr>
        <w:t>SIB23</w:t>
      </w:r>
      <w:bookmarkEnd w:id="5008"/>
      <w:bookmarkEnd w:id="5009"/>
      <w:bookmarkEnd w:id="5010"/>
      <w:bookmarkEnd w:id="5011"/>
      <w:bookmarkEnd w:id="5012"/>
    </w:p>
    <w:bookmarkEnd w:id="5013"/>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014" w:name="_Toc193446080"/>
      <w:bookmarkStart w:id="5015" w:name="_Toc193451885"/>
      <w:bookmarkStart w:id="5016" w:name="_Toc193463155"/>
      <w:bookmarkStart w:id="5017" w:name="_Toc201295442"/>
      <w:bookmarkStart w:id="5018" w:name="_Toc210311714"/>
      <w:bookmarkStart w:id="5019" w:name="MCCQCTEMPBM_00000166"/>
      <w:r w:rsidRPr="0036584A">
        <w:t>–</w:t>
      </w:r>
      <w:r w:rsidRPr="0036584A">
        <w:tab/>
      </w:r>
      <w:r w:rsidRPr="0036584A">
        <w:rPr>
          <w:i/>
        </w:rPr>
        <w:t>SIB24</w:t>
      </w:r>
      <w:bookmarkEnd w:id="5014"/>
      <w:bookmarkEnd w:id="5015"/>
      <w:bookmarkEnd w:id="5016"/>
      <w:bookmarkEnd w:id="5017"/>
      <w:bookmarkEnd w:id="5018"/>
    </w:p>
    <w:bookmarkEnd w:id="5019"/>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020" w:name="_Toc193446081"/>
      <w:bookmarkStart w:id="5021" w:name="_Toc193451886"/>
      <w:bookmarkStart w:id="5022" w:name="_Toc193463156"/>
      <w:bookmarkStart w:id="5023" w:name="_Toc201295443"/>
      <w:bookmarkStart w:id="5024" w:name="_Toc210311715"/>
      <w:bookmarkStart w:id="5025" w:name="MCCQCTEMPBM_00000167"/>
      <w:r w:rsidRPr="0036584A">
        <w:t>–</w:t>
      </w:r>
      <w:r w:rsidRPr="0036584A">
        <w:tab/>
      </w:r>
      <w:r w:rsidRPr="0036584A">
        <w:rPr>
          <w:i/>
        </w:rPr>
        <w:t>SIB</w:t>
      </w:r>
      <w:r w:rsidR="00D0230B" w:rsidRPr="0036584A">
        <w:rPr>
          <w:i/>
        </w:rPr>
        <w:t>25</w:t>
      </w:r>
      <w:bookmarkEnd w:id="5020"/>
      <w:bookmarkEnd w:id="5021"/>
      <w:bookmarkEnd w:id="5022"/>
      <w:bookmarkEnd w:id="5023"/>
      <w:bookmarkEnd w:id="5024"/>
    </w:p>
    <w:bookmarkEnd w:id="5025"/>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026" w:name="_Toc210311716"/>
      <w:r w:rsidRPr="0036584A">
        <w:t>–</w:t>
      </w:r>
      <w:r w:rsidRPr="0036584A">
        <w:tab/>
      </w:r>
      <w:r w:rsidRPr="0036584A">
        <w:rPr>
          <w:i/>
        </w:rPr>
        <w:t>SIB26</w:t>
      </w:r>
      <w:bookmarkEnd w:id="5026"/>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027"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028" w:author="Apple - Peng Cheng" w:date="2025-09-27T20:19:00Z">
        <w:r w:rsidR="00056239">
          <w:t>[RIL]:</w:t>
        </w:r>
      </w:ins>
      <w:ins w:id="5029" w:author="Apple - Peng Cheng" w:date="2025-09-27T20:25:00Z">
        <w:r w:rsidR="00056239">
          <w:t xml:space="preserve"> </w:t>
        </w:r>
      </w:ins>
      <w:ins w:id="5030"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031"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032" w:author="Apple - Peng Cheng" w:date="2025-09-27T20:23:00Z">
        <w:r w:rsidR="00056239">
          <w:t>[RIL]:</w:t>
        </w:r>
      </w:ins>
      <w:ins w:id="5033" w:author="Apple - Peng Cheng" w:date="2025-09-27T20:25:00Z">
        <w:r w:rsidR="00056239">
          <w:t xml:space="preserve"> </w:t>
        </w:r>
      </w:ins>
      <w:ins w:id="5034" w:author="Apple - Peng Cheng" w:date="2025-09-27T20:23:00Z">
        <w:r w:rsidR="00056239">
          <w:t>A10</w:t>
        </w:r>
      </w:ins>
      <w:ins w:id="5035" w:author="Apple - Peng Cheng" w:date="2025-09-27T20:25:00Z">
        <w:r w:rsidR="00056239">
          <w:t>2</w:t>
        </w:r>
      </w:ins>
      <w:ins w:id="5036"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037"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038"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039"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040"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041"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042"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043"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044"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80E2C" w:rsidRPr="0036584A">
              <w:rPr>
                <w:noProof/>
                <w:position w:val="-10"/>
                <w:lang w:eastAsia="sv-SE"/>
              </w:rPr>
              <w:object w:dxaOrig="585" w:dyaOrig="435" w14:anchorId="6A73E61F">
                <v:shape id="_x0000_i1090" type="#_x0000_t75" alt="" style="width:28.8pt;height:21.35pt;mso-width-percent:0;mso-height-percent:0;mso-width-percent:0;mso-height-percent:0" o:ole="">
                  <v:imagedata r:id="rId141" o:title=""/>
                </v:shape>
                <o:OLEObject Type="Embed" ProgID="Equation.3" ShapeID="_x0000_i1090" DrawAspect="Content" ObjectID="_1822761076"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045"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046"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lastRenderedPageBreak/>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047" w:name="_Toc178105062"/>
      <w:bookmarkStart w:id="5048" w:name="_Toc210311717"/>
      <w:r w:rsidRPr="0036584A">
        <w:t>–</w:t>
      </w:r>
      <w:r w:rsidRPr="0036584A">
        <w:tab/>
      </w:r>
      <w:r w:rsidRPr="0036584A">
        <w:rPr>
          <w:i/>
          <w:iCs/>
        </w:rPr>
        <w:t>SIB</w:t>
      </w:r>
      <w:bookmarkEnd w:id="5047"/>
      <w:r w:rsidRPr="0036584A">
        <w:rPr>
          <w:i/>
          <w:iCs/>
        </w:rPr>
        <w:t>27</w:t>
      </w:r>
      <w:bookmarkEnd w:id="5048"/>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049"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050" w:author="Samsung (Shiyang Leng)" w:date="2025-09-22T13:20:00Z">
        <w:r w:rsidR="00EF1B65">
          <w:t xml:space="preserve"> </w:t>
        </w:r>
        <w:r w:rsidR="00EF1B65">
          <w:rPr>
            <w:rFonts w:cs="Courier New"/>
          </w:rPr>
          <w:t>[RIL]: S02</w:t>
        </w:r>
      </w:ins>
      <w:ins w:id="5051" w:author="Samsung (Shiyang Leng)" w:date="2025-09-22T14:20:00Z">
        <w:r w:rsidR="00EF1B65">
          <w:rPr>
            <w:rFonts w:cs="Courier New"/>
          </w:rPr>
          <w:t>6</w:t>
        </w:r>
      </w:ins>
      <w:ins w:id="5052"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053" w:author="ZTE" w:date="2025-09-23T16:22:00Z">
        <w:r w:rsidR="00EF1B65">
          <w:rPr>
            <w:rFonts w:eastAsia="SimSun" w:cs="Courier New" w:hint="eastAsia"/>
            <w:lang w:val="en-US"/>
          </w:rPr>
          <w:t xml:space="preserve"> [RIL]</w:t>
        </w:r>
      </w:ins>
      <w:ins w:id="5054"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lastRenderedPageBreak/>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055" w:name="_Toc60777154"/>
      <w:bookmarkStart w:id="5056" w:name="_Toc193446082"/>
      <w:bookmarkStart w:id="5057" w:name="_Toc193451887"/>
      <w:bookmarkStart w:id="5058" w:name="_Toc193463157"/>
      <w:bookmarkStart w:id="5059" w:name="_Toc201295444"/>
      <w:bookmarkStart w:id="5060" w:name="_Toc210311718"/>
      <w:r w:rsidRPr="0036584A">
        <w:t>6.3.1a</w:t>
      </w:r>
      <w:r w:rsidRPr="0036584A">
        <w:tab/>
        <w:t>Positioning System information blocks</w:t>
      </w:r>
      <w:bookmarkEnd w:id="5055"/>
      <w:bookmarkEnd w:id="5056"/>
      <w:bookmarkEnd w:id="5057"/>
      <w:bookmarkEnd w:id="5058"/>
      <w:bookmarkEnd w:id="5059"/>
      <w:bookmarkEnd w:id="5060"/>
    </w:p>
    <w:p w14:paraId="0A82122F" w14:textId="77777777" w:rsidR="00394471" w:rsidRPr="0036584A" w:rsidRDefault="00394471" w:rsidP="00394471">
      <w:pPr>
        <w:pStyle w:val="Heading4"/>
      </w:pPr>
      <w:bookmarkStart w:id="5061" w:name="_Toc60777155"/>
      <w:bookmarkStart w:id="5062" w:name="_Toc193446083"/>
      <w:bookmarkStart w:id="5063" w:name="_Toc193451888"/>
      <w:bookmarkStart w:id="5064" w:name="_Toc193463158"/>
      <w:bookmarkStart w:id="5065" w:name="_Toc201295445"/>
      <w:bookmarkStart w:id="5066" w:name="_Toc210311719"/>
      <w:bookmarkStart w:id="5067" w:name="MCCQCTEMPBM_00000168"/>
      <w:r w:rsidRPr="0036584A">
        <w:rPr>
          <w:rFonts w:eastAsia="SimSun"/>
        </w:rPr>
        <w:t>–</w:t>
      </w:r>
      <w:r w:rsidRPr="0036584A">
        <w:rPr>
          <w:rFonts w:eastAsia="SimSun"/>
        </w:rPr>
        <w:tab/>
      </w:r>
      <w:r w:rsidRPr="0036584A">
        <w:rPr>
          <w:i/>
        </w:rPr>
        <w:t>PosSystemInformation-r16-IEs</w:t>
      </w:r>
      <w:bookmarkEnd w:id="5061"/>
      <w:bookmarkEnd w:id="5062"/>
      <w:bookmarkEnd w:id="5063"/>
      <w:bookmarkEnd w:id="5064"/>
      <w:bookmarkEnd w:id="5065"/>
      <w:bookmarkEnd w:id="5066"/>
    </w:p>
    <w:bookmarkEnd w:id="5067"/>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lastRenderedPageBreak/>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068" w:name="_Toc60777156"/>
      <w:bookmarkStart w:id="5069" w:name="_Toc193446084"/>
      <w:bookmarkStart w:id="5070" w:name="_Toc193451889"/>
      <w:bookmarkStart w:id="5071" w:name="_Toc193463159"/>
      <w:bookmarkStart w:id="5072" w:name="_Toc201295446"/>
      <w:bookmarkStart w:id="5073" w:name="_Toc210311720"/>
      <w:bookmarkStart w:id="5074" w:name="MCCQCTEMPBM_00000169"/>
      <w:r w:rsidRPr="0036584A">
        <w:rPr>
          <w:rFonts w:eastAsia="SimSun"/>
        </w:rPr>
        <w:t>–</w:t>
      </w:r>
      <w:r w:rsidRPr="0036584A">
        <w:rPr>
          <w:rFonts w:eastAsia="SimSun"/>
        </w:rPr>
        <w:tab/>
      </w:r>
      <w:r w:rsidRPr="0036584A">
        <w:rPr>
          <w:rFonts w:eastAsia="SimSun"/>
          <w:i/>
          <w:noProof/>
        </w:rPr>
        <w:t>PosSI-SchedulingInfo</w:t>
      </w:r>
      <w:bookmarkEnd w:id="5068"/>
      <w:bookmarkEnd w:id="5069"/>
      <w:bookmarkEnd w:id="5070"/>
      <w:bookmarkEnd w:id="5071"/>
      <w:bookmarkEnd w:id="5072"/>
      <w:bookmarkEnd w:id="5073"/>
    </w:p>
    <w:bookmarkEnd w:id="5074"/>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lastRenderedPageBreak/>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075" w:name="_Toc60777157"/>
      <w:bookmarkStart w:id="5076" w:name="_Toc193446085"/>
      <w:bookmarkStart w:id="5077" w:name="_Toc193451890"/>
      <w:bookmarkStart w:id="5078" w:name="_Toc193463160"/>
      <w:bookmarkStart w:id="5079" w:name="_Toc201295447"/>
      <w:bookmarkStart w:id="5080" w:name="_Toc210311721"/>
      <w:bookmarkStart w:id="5081" w:name="MCCQCTEMPBM_00000170"/>
      <w:r w:rsidRPr="0036584A">
        <w:rPr>
          <w:rFonts w:eastAsia="SimSun"/>
        </w:rPr>
        <w:t>–</w:t>
      </w:r>
      <w:r w:rsidRPr="0036584A">
        <w:rPr>
          <w:rFonts w:eastAsia="SimSun"/>
        </w:rPr>
        <w:tab/>
      </w:r>
      <w:r w:rsidRPr="0036584A">
        <w:rPr>
          <w:rFonts w:eastAsia="SimSun"/>
          <w:i/>
          <w:noProof/>
        </w:rPr>
        <w:t>SIBpos</w:t>
      </w:r>
      <w:bookmarkEnd w:id="5075"/>
      <w:bookmarkEnd w:id="5076"/>
      <w:bookmarkEnd w:id="5077"/>
      <w:bookmarkEnd w:id="5078"/>
      <w:bookmarkEnd w:id="5079"/>
      <w:bookmarkEnd w:id="5080"/>
    </w:p>
    <w:bookmarkEnd w:id="5081"/>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082" w:name="_Toc60777158"/>
      <w:bookmarkStart w:id="5083" w:name="_Toc193446086"/>
      <w:bookmarkStart w:id="5084" w:name="_Toc193451891"/>
      <w:bookmarkStart w:id="5085" w:name="_Toc193463161"/>
      <w:bookmarkStart w:id="5086" w:name="_Toc201295448"/>
      <w:bookmarkStart w:id="5087" w:name="_Toc210311722"/>
      <w:bookmarkStart w:id="5088" w:name="_Hlk54206873"/>
      <w:r w:rsidRPr="0036584A">
        <w:lastRenderedPageBreak/>
        <w:t>6.3.2</w:t>
      </w:r>
      <w:r w:rsidRPr="0036584A">
        <w:tab/>
        <w:t>Radio resource control information elements</w:t>
      </w:r>
      <w:bookmarkStart w:id="5089" w:name="_Hlk210659931"/>
      <w:bookmarkEnd w:id="5082"/>
      <w:bookmarkEnd w:id="5083"/>
      <w:bookmarkEnd w:id="5084"/>
      <w:bookmarkEnd w:id="5085"/>
      <w:bookmarkEnd w:id="5086"/>
      <w:bookmarkEnd w:id="5087"/>
      <w:ins w:id="5090" w:author="Samsung (Beom)" w:date="2025-09-29T19:24:00Z">
        <w:r w:rsidR="00AA2A36">
          <w:t xml:space="preserve"> </w:t>
        </w:r>
        <w:bookmarkStart w:id="5091" w:name="_Hlk210066327"/>
        <w:r w:rsidR="00AA2A36" w:rsidRPr="00E67A10">
          <w:rPr>
            <w:bCs/>
            <w:iCs/>
            <w:lang w:eastAsia="en-GB"/>
          </w:rPr>
          <w:t xml:space="preserve">[RIL]: </w:t>
        </w:r>
        <w:r w:rsidR="00AA2A36">
          <w:rPr>
            <w:bCs/>
            <w:iCs/>
            <w:lang w:eastAsia="en-GB"/>
          </w:rPr>
          <w:t>S05</w:t>
        </w:r>
      </w:ins>
      <w:ins w:id="5092" w:author="Samsung (Beom)" w:date="2025-09-29T19:25:00Z">
        <w:r w:rsidR="00AA2A36">
          <w:rPr>
            <w:bCs/>
            <w:iCs/>
            <w:lang w:eastAsia="en-GB"/>
          </w:rPr>
          <w:t>3</w:t>
        </w:r>
      </w:ins>
      <w:ins w:id="5093" w:author="Samsung (Beom)" w:date="2025-09-29T19:24:00Z">
        <w:r w:rsidR="00AA2A36">
          <w:rPr>
            <w:bCs/>
            <w:iCs/>
            <w:lang w:eastAsia="en-GB"/>
          </w:rPr>
          <w:t>,</w:t>
        </w:r>
        <w:r w:rsidR="00AA2A36" w:rsidRPr="00E67A10">
          <w:rPr>
            <w:bCs/>
            <w:iCs/>
            <w:lang w:eastAsia="en-GB"/>
          </w:rPr>
          <w:t xml:space="preserve"> AIML</w:t>
        </w:r>
      </w:ins>
      <w:bookmarkEnd w:id="5089"/>
      <w:bookmarkEnd w:id="5091"/>
    </w:p>
    <w:p w14:paraId="4295F403" w14:textId="77777777" w:rsidR="008A0B6D" w:rsidRPr="0036584A" w:rsidRDefault="008A0B6D" w:rsidP="008A0B6D">
      <w:pPr>
        <w:pStyle w:val="Heading4"/>
      </w:pPr>
      <w:bookmarkStart w:id="5094" w:name="_Toc193446087"/>
      <w:bookmarkStart w:id="5095" w:name="_Toc193451892"/>
      <w:bookmarkStart w:id="5096" w:name="_Toc193463162"/>
      <w:bookmarkStart w:id="5097" w:name="_Toc201295449"/>
      <w:bookmarkStart w:id="5098" w:name="_Toc210311723"/>
      <w:bookmarkStart w:id="5099" w:name="MCCQCTEMPBM_00000171"/>
      <w:bookmarkStart w:id="5100" w:name="_Toc60777159"/>
      <w:bookmarkEnd w:id="5088"/>
      <w:r w:rsidRPr="0036584A">
        <w:t>–</w:t>
      </w:r>
      <w:r w:rsidRPr="0036584A">
        <w:tab/>
      </w:r>
      <w:r w:rsidRPr="0036584A">
        <w:rPr>
          <w:i/>
        </w:rPr>
        <w:t>AdditionalPCIIndex</w:t>
      </w:r>
      <w:bookmarkEnd w:id="5094"/>
      <w:bookmarkEnd w:id="5095"/>
      <w:bookmarkEnd w:id="5096"/>
      <w:bookmarkEnd w:id="5097"/>
      <w:bookmarkEnd w:id="5098"/>
    </w:p>
    <w:bookmarkEnd w:id="5099"/>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101" w:name="_Hlk177126731"/>
      <w:r w:rsidRPr="0036584A">
        <w:t>AdditionalPCIIndex</w:t>
      </w:r>
      <w:bookmarkEnd w:id="5101"/>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102" w:name="_Toc193446088"/>
      <w:bookmarkStart w:id="5103" w:name="_Toc193451893"/>
      <w:bookmarkStart w:id="5104" w:name="_Toc193463163"/>
      <w:bookmarkStart w:id="5105" w:name="_Toc201295450"/>
      <w:bookmarkStart w:id="5106" w:name="_Toc210311724"/>
      <w:bookmarkStart w:id="5107" w:name="MCCQCTEMPBM_00000172"/>
      <w:r w:rsidRPr="0036584A">
        <w:t>–</w:t>
      </w:r>
      <w:r w:rsidRPr="0036584A">
        <w:tab/>
      </w:r>
      <w:r w:rsidRPr="0036584A">
        <w:rPr>
          <w:i/>
        </w:rPr>
        <w:t>AdditionalSpectrumEmission</w:t>
      </w:r>
      <w:bookmarkEnd w:id="5100"/>
      <w:bookmarkEnd w:id="5102"/>
      <w:bookmarkEnd w:id="5103"/>
      <w:bookmarkEnd w:id="5104"/>
      <w:bookmarkEnd w:id="5105"/>
      <w:bookmarkEnd w:id="5106"/>
    </w:p>
    <w:bookmarkEnd w:id="5107"/>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108" w:name="_Toc193446089"/>
      <w:bookmarkStart w:id="5109" w:name="_Toc193451894"/>
      <w:bookmarkStart w:id="5110" w:name="_Toc193463164"/>
      <w:bookmarkStart w:id="5111" w:name="_Toc201295451"/>
      <w:bookmarkStart w:id="5112" w:name="_Toc210311725"/>
      <w:bookmarkStart w:id="5113" w:name="MCCQCTEMPBM_00000173"/>
      <w:r w:rsidRPr="0036584A">
        <w:t>–</w:t>
      </w:r>
      <w:r w:rsidRPr="0036584A">
        <w:tab/>
      </w:r>
      <w:r w:rsidRPr="0036584A">
        <w:rPr>
          <w:i/>
          <w:iCs/>
        </w:rPr>
        <w:t>AdvancedReceiver-MU-MIMO</w:t>
      </w:r>
      <w:bookmarkEnd w:id="5108"/>
      <w:bookmarkEnd w:id="5109"/>
      <w:bookmarkEnd w:id="5110"/>
      <w:bookmarkEnd w:id="5111"/>
      <w:bookmarkEnd w:id="5112"/>
    </w:p>
    <w:bookmarkEnd w:id="5113"/>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114" w:name="_Toc193446090"/>
      <w:bookmarkStart w:id="5115" w:name="_Toc193451895"/>
      <w:bookmarkStart w:id="5116" w:name="_Toc193463165"/>
      <w:bookmarkStart w:id="5117" w:name="_Toc201295452"/>
      <w:bookmarkStart w:id="5118" w:name="_Toc210311726"/>
      <w:bookmarkStart w:id="5119" w:name="MCCQCTEMPBM_00000174"/>
      <w:r w:rsidRPr="0036584A">
        <w:t>–</w:t>
      </w:r>
      <w:r w:rsidRPr="0036584A">
        <w:tab/>
      </w:r>
      <w:r w:rsidRPr="0036584A">
        <w:rPr>
          <w:i/>
          <w:iCs/>
        </w:rPr>
        <w:t>Aerial-Config</w:t>
      </w:r>
      <w:bookmarkEnd w:id="5114"/>
      <w:bookmarkEnd w:id="5115"/>
      <w:bookmarkEnd w:id="5116"/>
      <w:bookmarkEnd w:id="5117"/>
      <w:bookmarkEnd w:id="5118"/>
    </w:p>
    <w:bookmarkEnd w:id="5119"/>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120" w:name="_Toc60777160"/>
      <w:bookmarkStart w:id="5121" w:name="_Toc193446091"/>
      <w:bookmarkStart w:id="5122" w:name="_Toc193451896"/>
      <w:bookmarkStart w:id="5123" w:name="_Toc193463166"/>
      <w:bookmarkStart w:id="5124" w:name="_Toc201295453"/>
      <w:bookmarkStart w:id="5125" w:name="_Toc210311727"/>
      <w:bookmarkStart w:id="5126" w:name="MCCQCTEMPBM_00000175"/>
      <w:r w:rsidRPr="0036584A">
        <w:t>–</w:t>
      </w:r>
      <w:r w:rsidRPr="0036584A">
        <w:tab/>
      </w:r>
      <w:r w:rsidRPr="0036584A">
        <w:rPr>
          <w:i/>
        </w:rPr>
        <w:t>Alpha</w:t>
      </w:r>
      <w:bookmarkEnd w:id="5120"/>
      <w:bookmarkEnd w:id="5121"/>
      <w:bookmarkEnd w:id="5122"/>
      <w:bookmarkEnd w:id="5123"/>
      <w:bookmarkEnd w:id="5124"/>
      <w:bookmarkEnd w:id="5125"/>
    </w:p>
    <w:bookmarkEnd w:id="5126"/>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127" w:name="_Toc193446092"/>
      <w:bookmarkStart w:id="5128" w:name="_Toc193451897"/>
      <w:bookmarkStart w:id="5129" w:name="_Toc193463167"/>
      <w:bookmarkStart w:id="5130" w:name="_Toc201295454"/>
      <w:bookmarkStart w:id="5131" w:name="_Toc210311728"/>
      <w:bookmarkStart w:id="5132" w:name="MCCQCTEMPBM_00000176"/>
      <w:r w:rsidRPr="0036584A">
        <w:t>–</w:t>
      </w:r>
      <w:r w:rsidRPr="0036584A">
        <w:tab/>
      </w:r>
      <w:r w:rsidRPr="0036584A">
        <w:rPr>
          <w:i/>
          <w:iCs/>
        </w:rPr>
        <w:t>Altitude</w:t>
      </w:r>
      <w:bookmarkEnd w:id="5127"/>
      <w:bookmarkEnd w:id="5128"/>
      <w:bookmarkEnd w:id="5129"/>
      <w:bookmarkEnd w:id="5130"/>
      <w:bookmarkEnd w:id="5131"/>
    </w:p>
    <w:bookmarkEnd w:id="5132"/>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133" w:name="_Toc60777161"/>
      <w:bookmarkStart w:id="5134" w:name="_Toc193446093"/>
      <w:bookmarkStart w:id="5135" w:name="_Toc193451898"/>
      <w:bookmarkStart w:id="5136" w:name="_Toc193463168"/>
      <w:bookmarkStart w:id="5137" w:name="_Toc201295455"/>
      <w:bookmarkStart w:id="5138" w:name="_Toc210311729"/>
      <w:bookmarkStart w:id="5139" w:name="MCCQCTEMPBM_00000177"/>
      <w:r w:rsidRPr="0036584A">
        <w:lastRenderedPageBreak/>
        <w:t>–</w:t>
      </w:r>
      <w:r w:rsidRPr="0036584A">
        <w:tab/>
      </w:r>
      <w:r w:rsidRPr="0036584A">
        <w:rPr>
          <w:i/>
        </w:rPr>
        <w:t>AMF-Identifier</w:t>
      </w:r>
      <w:bookmarkEnd w:id="5133"/>
      <w:bookmarkEnd w:id="5134"/>
      <w:bookmarkEnd w:id="5135"/>
      <w:bookmarkEnd w:id="5136"/>
      <w:bookmarkEnd w:id="5137"/>
      <w:bookmarkEnd w:id="5138"/>
    </w:p>
    <w:bookmarkEnd w:id="5139"/>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140" w:name="_Toc210311730"/>
      <w:r w:rsidRPr="0036584A">
        <w:rPr>
          <w:noProof/>
          <w:lang w:eastAsia="ja-JP"/>
        </w:rPr>
        <w:t>–</w:t>
      </w:r>
      <w:r w:rsidRPr="0036584A">
        <w:rPr>
          <w:noProof/>
          <w:lang w:eastAsia="ja-JP"/>
        </w:rPr>
        <w:tab/>
      </w:r>
      <w:r w:rsidRPr="0036584A">
        <w:rPr>
          <w:i/>
          <w:iCs/>
          <w:noProof/>
          <w:lang w:eastAsia="ja-JP"/>
        </w:rPr>
        <w:t>ApplicabilitySetConfigId</w:t>
      </w:r>
      <w:bookmarkEnd w:id="5140"/>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141"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142" w:name="_Toc210311731"/>
      <w:r w:rsidRPr="0036584A">
        <w:rPr>
          <w:noProof/>
          <w:lang w:eastAsia="ja-JP"/>
        </w:rPr>
        <w:t>–</w:t>
      </w:r>
      <w:r w:rsidRPr="0036584A">
        <w:rPr>
          <w:noProof/>
          <w:lang w:eastAsia="ja-JP"/>
        </w:rPr>
        <w:tab/>
      </w:r>
      <w:r w:rsidRPr="0036584A">
        <w:rPr>
          <w:i/>
          <w:iCs/>
          <w:noProof/>
          <w:lang w:eastAsia="ja-JP"/>
        </w:rPr>
        <w:t>ApplicabilityReportList</w:t>
      </w:r>
      <w:bookmarkEnd w:id="5142"/>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143" w:author="Nokia" w:date="2025-10-01T15:36:00Z">
        <w:r w:rsidR="00AA2A36" w:rsidRPr="00AA2A36">
          <w:t>[RIL]: N</w:t>
        </w:r>
        <w:r w:rsidR="00AA2A36">
          <w:rPr>
            <w:lang w:val="it-IT"/>
          </w:rPr>
          <w:t>111</w:t>
        </w:r>
      </w:ins>
      <w:ins w:id="5144" w:author="Nokia" w:date="2025-10-01T15:47:00Z">
        <w:r w:rsidR="00AA2A36">
          <w:rPr>
            <w:lang w:val="it-IT"/>
          </w:rPr>
          <w:t>,</w:t>
        </w:r>
      </w:ins>
      <w:ins w:id="5145"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146" w:author="Nokia" w:date="2025-09-18T11:17:00Z">
        <w:r w:rsidR="002E1DB8">
          <w:rPr>
            <w:lang w:val="it-IT"/>
          </w:rPr>
          <w:t xml:space="preserve"> [RIL]: N027</w:t>
        </w:r>
      </w:ins>
      <w:ins w:id="5147" w:author="Nokia" w:date="2025-10-01T15:47:00Z">
        <w:r w:rsidR="002E1DB8">
          <w:rPr>
            <w:lang w:val="it-IT"/>
          </w:rPr>
          <w:t>,</w:t>
        </w:r>
      </w:ins>
      <w:ins w:id="5148"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149" w:name="_Toc60777162"/>
      <w:bookmarkStart w:id="5150" w:name="_Toc193446094"/>
      <w:bookmarkStart w:id="5151" w:name="_Toc193451899"/>
      <w:bookmarkStart w:id="5152" w:name="_Toc193463169"/>
      <w:bookmarkStart w:id="5153" w:name="_Toc201295456"/>
      <w:bookmarkStart w:id="5154" w:name="_Toc210311732"/>
      <w:bookmarkStart w:id="5155" w:name="MCCQCTEMPBM_00000178"/>
      <w:r w:rsidRPr="0036584A">
        <w:t>–</w:t>
      </w:r>
      <w:r w:rsidRPr="0036584A">
        <w:tab/>
      </w:r>
      <w:r w:rsidRPr="0036584A">
        <w:rPr>
          <w:i/>
          <w:noProof/>
        </w:rPr>
        <w:t>ARFCN-ValueEUTRA</w:t>
      </w:r>
      <w:bookmarkEnd w:id="5149"/>
      <w:bookmarkEnd w:id="5150"/>
      <w:bookmarkEnd w:id="5151"/>
      <w:bookmarkEnd w:id="5152"/>
      <w:bookmarkEnd w:id="5153"/>
      <w:bookmarkEnd w:id="5154"/>
    </w:p>
    <w:bookmarkEnd w:id="5155"/>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156" w:name="_Toc60777163"/>
      <w:bookmarkStart w:id="5157" w:name="_Toc193446095"/>
      <w:bookmarkStart w:id="5158" w:name="_Toc193451900"/>
      <w:bookmarkStart w:id="5159" w:name="_Toc193463170"/>
      <w:bookmarkStart w:id="5160" w:name="_Toc201295457"/>
      <w:bookmarkStart w:id="5161" w:name="_Toc210311733"/>
      <w:bookmarkStart w:id="5162" w:name="MCCQCTEMPBM_00000179"/>
      <w:r w:rsidRPr="0036584A">
        <w:lastRenderedPageBreak/>
        <w:t>–</w:t>
      </w:r>
      <w:r w:rsidRPr="0036584A">
        <w:tab/>
      </w:r>
      <w:r w:rsidRPr="0036584A">
        <w:rPr>
          <w:i/>
        </w:rPr>
        <w:t>ARFCN-ValueNR</w:t>
      </w:r>
      <w:bookmarkEnd w:id="5156"/>
      <w:bookmarkEnd w:id="5157"/>
      <w:bookmarkEnd w:id="5158"/>
      <w:bookmarkEnd w:id="5159"/>
      <w:bookmarkEnd w:id="5160"/>
      <w:bookmarkEnd w:id="5161"/>
    </w:p>
    <w:bookmarkEnd w:id="5162"/>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163" w:name="_Toc60777164"/>
      <w:bookmarkStart w:id="5164" w:name="_Toc193446096"/>
      <w:bookmarkStart w:id="5165" w:name="_Toc193451901"/>
      <w:bookmarkStart w:id="5166" w:name="_Toc193463171"/>
      <w:bookmarkStart w:id="5167" w:name="_Toc201295458"/>
      <w:bookmarkStart w:id="5168" w:name="_Toc210311734"/>
      <w:bookmarkStart w:id="5169" w:name="MCCQCTEMPBM_00000180"/>
      <w:r w:rsidRPr="0036584A">
        <w:t>–</w:t>
      </w:r>
      <w:r w:rsidRPr="0036584A">
        <w:tab/>
      </w:r>
      <w:r w:rsidRPr="0036584A">
        <w:rPr>
          <w:i/>
          <w:noProof/>
        </w:rPr>
        <w:t>ARFCN-ValueUTRA-FDD</w:t>
      </w:r>
      <w:bookmarkEnd w:id="5163"/>
      <w:bookmarkEnd w:id="5164"/>
      <w:bookmarkEnd w:id="5165"/>
      <w:bookmarkEnd w:id="5166"/>
      <w:bookmarkEnd w:id="5167"/>
      <w:bookmarkEnd w:id="5168"/>
    </w:p>
    <w:bookmarkEnd w:id="5169"/>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170" w:name="_Toc210311735"/>
      <w:r w:rsidRPr="0036584A">
        <w:t>–</w:t>
      </w:r>
      <w:r w:rsidRPr="0036584A">
        <w:tab/>
      </w:r>
      <w:r w:rsidRPr="0036584A">
        <w:rPr>
          <w:i/>
        </w:rPr>
        <w:t>AssociatedId</w:t>
      </w:r>
      <w:bookmarkEnd w:id="5170"/>
      <w:ins w:id="5171" w:author="Ericsson" w:date="2025-09-26T17:57:00Z">
        <w:r w:rsidR="002E1DB8">
          <w:rPr>
            <w:i/>
          </w:rPr>
          <w:t xml:space="preserve"> </w:t>
        </w:r>
      </w:ins>
      <w:ins w:id="5172"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173" w:name="_Toc139045645"/>
      <w:bookmarkStart w:id="5174" w:name="_Toc193446097"/>
      <w:bookmarkStart w:id="5175" w:name="_Toc193451902"/>
      <w:bookmarkStart w:id="5176" w:name="_Toc193463172"/>
      <w:bookmarkStart w:id="5177" w:name="_Toc201295459"/>
      <w:bookmarkStart w:id="5178" w:name="_Toc210311736"/>
      <w:bookmarkStart w:id="5179" w:name="MCCQCTEMPBM_00000181"/>
      <w:r w:rsidRPr="0036584A">
        <w:lastRenderedPageBreak/>
        <w:t>–</w:t>
      </w:r>
      <w:r w:rsidRPr="0036584A">
        <w:tab/>
      </w:r>
      <w:r w:rsidRPr="0036584A">
        <w:rPr>
          <w:rFonts w:eastAsia="SimSun"/>
          <w:i/>
        </w:rPr>
        <w:t>ATG</w:t>
      </w:r>
      <w:r w:rsidRPr="0036584A">
        <w:rPr>
          <w:i/>
        </w:rPr>
        <w:t>-Config</w:t>
      </w:r>
      <w:bookmarkEnd w:id="5173"/>
      <w:bookmarkEnd w:id="5174"/>
      <w:bookmarkEnd w:id="5175"/>
      <w:bookmarkEnd w:id="5176"/>
      <w:bookmarkEnd w:id="5177"/>
      <w:bookmarkEnd w:id="5178"/>
    </w:p>
    <w:bookmarkEnd w:id="5179"/>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180" w:name="_Toc60777165"/>
      <w:bookmarkStart w:id="5181" w:name="_Toc193446098"/>
      <w:bookmarkStart w:id="5182" w:name="_Toc193451903"/>
      <w:bookmarkStart w:id="5183" w:name="_Toc193463173"/>
      <w:bookmarkStart w:id="5184" w:name="_Toc201295460"/>
      <w:bookmarkStart w:id="5185" w:name="_Toc210311737"/>
      <w:bookmarkStart w:id="5186" w:name="MCCQCTEMPBM_00000182"/>
      <w:r w:rsidRPr="0036584A">
        <w:t>–</w:t>
      </w:r>
      <w:r w:rsidRPr="0036584A">
        <w:tab/>
      </w:r>
      <w:r w:rsidRPr="0036584A">
        <w:rPr>
          <w:i/>
          <w:iCs/>
        </w:rPr>
        <w:t>AvailabilityCombinationsPerCell</w:t>
      </w:r>
      <w:bookmarkEnd w:id="5180"/>
      <w:bookmarkEnd w:id="5181"/>
      <w:bookmarkEnd w:id="5182"/>
      <w:bookmarkEnd w:id="5183"/>
      <w:bookmarkEnd w:id="5184"/>
      <w:bookmarkEnd w:id="5185"/>
    </w:p>
    <w:bookmarkEnd w:id="5186"/>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187" w:name="_Toc60777166"/>
      <w:bookmarkStart w:id="5188" w:name="_Toc193446099"/>
      <w:bookmarkStart w:id="5189" w:name="_Toc193451904"/>
      <w:bookmarkStart w:id="5190" w:name="_Toc193463174"/>
      <w:bookmarkStart w:id="5191" w:name="_Toc201295461"/>
      <w:bookmarkStart w:id="5192" w:name="_Toc210311738"/>
      <w:bookmarkStart w:id="5193" w:name="MCCQCTEMPBM_00000183"/>
      <w:r w:rsidRPr="0036584A">
        <w:t>–</w:t>
      </w:r>
      <w:r w:rsidRPr="0036584A">
        <w:tab/>
      </w:r>
      <w:r w:rsidRPr="0036584A">
        <w:rPr>
          <w:i/>
        </w:rPr>
        <w:t>AvailabilityIndicator</w:t>
      </w:r>
      <w:bookmarkEnd w:id="5187"/>
      <w:bookmarkEnd w:id="5188"/>
      <w:bookmarkEnd w:id="5189"/>
      <w:bookmarkEnd w:id="5190"/>
      <w:bookmarkEnd w:id="5191"/>
      <w:bookmarkEnd w:id="5192"/>
    </w:p>
    <w:bookmarkEnd w:id="5193"/>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194" w:name="_Toc60777167"/>
      <w:bookmarkStart w:id="5195" w:name="_Toc193446100"/>
      <w:bookmarkStart w:id="5196" w:name="_Toc193451905"/>
      <w:bookmarkStart w:id="5197" w:name="_Toc193463175"/>
      <w:bookmarkStart w:id="5198" w:name="_Toc201295462"/>
      <w:bookmarkStart w:id="5199" w:name="_Toc210311739"/>
      <w:bookmarkStart w:id="5200" w:name="MCCQCTEMPBM_00000184"/>
      <w:r w:rsidRPr="0036584A">
        <w:rPr>
          <w:rFonts w:eastAsia="SimSun"/>
        </w:rPr>
        <w:t>–</w:t>
      </w:r>
      <w:r w:rsidRPr="0036584A">
        <w:rPr>
          <w:rFonts w:eastAsia="SimSun"/>
        </w:rPr>
        <w:tab/>
      </w:r>
      <w:r w:rsidRPr="0036584A">
        <w:rPr>
          <w:rFonts w:eastAsia="SimSun"/>
          <w:i/>
        </w:rPr>
        <w:t>BAP-RoutingID</w:t>
      </w:r>
      <w:bookmarkEnd w:id="5194"/>
      <w:bookmarkEnd w:id="5195"/>
      <w:bookmarkEnd w:id="5196"/>
      <w:bookmarkEnd w:id="5197"/>
      <w:bookmarkEnd w:id="5198"/>
      <w:bookmarkEnd w:id="5199"/>
    </w:p>
    <w:bookmarkEnd w:id="5200"/>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201" w:name="_Toc60777168"/>
      <w:bookmarkStart w:id="5202" w:name="_Toc193446101"/>
      <w:bookmarkStart w:id="5203" w:name="_Toc193451906"/>
      <w:bookmarkStart w:id="5204" w:name="_Toc193463176"/>
      <w:bookmarkStart w:id="5205" w:name="_Toc201295463"/>
      <w:bookmarkStart w:id="5206" w:name="_Toc210311740"/>
      <w:bookmarkStart w:id="5207" w:name="MCCQCTEMPBM_00000185"/>
      <w:r w:rsidRPr="0036584A">
        <w:rPr>
          <w:i/>
        </w:rPr>
        <w:t>–</w:t>
      </w:r>
      <w:r w:rsidRPr="0036584A">
        <w:rPr>
          <w:i/>
        </w:rPr>
        <w:tab/>
        <w:t>BeamFailureRecoveryConfig</w:t>
      </w:r>
      <w:bookmarkEnd w:id="5201"/>
      <w:bookmarkEnd w:id="5202"/>
      <w:bookmarkEnd w:id="5203"/>
      <w:bookmarkEnd w:id="5204"/>
      <w:bookmarkEnd w:id="5205"/>
      <w:bookmarkEnd w:id="5206"/>
    </w:p>
    <w:bookmarkEnd w:id="5207"/>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208" w:author="CATT (Jianxiang)" w:date="2025-09-18T13:29:00Z">
              <w:r w:rsidR="00080630">
                <w:t>[RIL]:</w:t>
              </w:r>
              <w:r w:rsidR="00080630">
                <w:rPr>
                  <w:rFonts w:hint="eastAsia"/>
                </w:rPr>
                <w:t>C10</w:t>
              </w:r>
            </w:ins>
            <w:ins w:id="5209" w:author="CATT (Jianxiang)" w:date="2025-09-18T13:50:00Z">
              <w:r w:rsidR="00080630">
                <w:rPr>
                  <w:rFonts w:hint="eastAsia"/>
                </w:rPr>
                <w:t>0</w:t>
              </w:r>
            </w:ins>
            <w:ins w:id="5210"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211" w:name="_Toc60777169"/>
      <w:bookmarkStart w:id="5212" w:name="_Toc193446102"/>
      <w:bookmarkStart w:id="5213" w:name="_Toc193451907"/>
      <w:bookmarkStart w:id="5214" w:name="_Toc193463177"/>
      <w:bookmarkStart w:id="5215" w:name="_Toc201295464"/>
      <w:bookmarkStart w:id="5216" w:name="_Toc210311741"/>
      <w:bookmarkStart w:id="5217" w:name="MCCQCTEMPBM_00000186"/>
      <w:r w:rsidRPr="0036584A">
        <w:rPr>
          <w:i/>
        </w:rPr>
        <w:t>–</w:t>
      </w:r>
      <w:r w:rsidRPr="0036584A">
        <w:rPr>
          <w:i/>
        </w:rPr>
        <w:tab/>
        <w:t>BeamFailureRecovery</w:t>
      </w:r>
      <w:r w:rsidR="00A45783" w:rsidRPr="0036584A">
        <w:rPr>
          <w:i/>
        </w:rPr>
        <w:t>R</w:t>
      </w:r>
      <w:r w:rsidRPr="0036584A">
        <w:rPr>
          <w:i/>
        </w:rPr>
        <w:t>SConfig</w:t>
      </w:r>
      <w:bookmarkEnd w:id="5211"/>
      <w:bookmarkEnd w:id="5212"/>
      <w:bookmarkEnd w:id="5213"/>
      <w:bookmarkEnd w:id="5214"/>
      <w:bookmarkEnd w:id="5215"/>
      <w:bookmarkEnd w:id="5216"/>
    </w:p>
    <w:bookmarkEnd w:id="5217"/>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218" w:name="_Toc60777170"/>
      <w:bookmarkStart w:id="5219" w:name="_Toc193446103"/>
      <w:bookmarkStart w:id="5220" w:name="_Toc193451908"/>
      <w:bookmarkStart w:id="5221" w:name="_Toc193463178"/>
      <w:bookmarkStart w:id="5222" w:name="_Toc201295465"/>
      <w:bookmarkStart w:id="5223" w:name="_Toc210311742"/>
      <w:bookmarkStart w:id="5224" w:name="MCCQCTEMPBM_00000187"/>
      <w:r w:rsidRPr="0036584A">
        <w:t>–</w:t>
      </w:r>
      <w:r w:rsidRPr="0036584A">
        <w:tab/>
      </w:r>
      <w:r w:rsidRPr="0036584A">
        <w:rPr>
          <w:i/>
        </w:rPr>
        <w:t>BetaOffsets</w:t>
      </w:r>
      <w:bookmarkEnd w:id="5218"/>
      <w:bookmarkEnd w:id="5219"/>
      <w:bookmarkEnd w:id="5220"/>
      <w:bookmarkEnd w:id="5221"/>
      <w:bookmarkEnd w:id="5222"/>
      <w:bookmarkEnd w:id="5223"/>
    </w:p>
    <w:bookmarkEnd w:id="5224"/>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225" w:name="_Toc193446104"/>
      <w:bookmarkStart w:id="5226" w:name="_Toc193451909"/>
      <w:bookmarkStart w:id="5227" w:name="_Toc193463179"/>
      <w:bookmarkStart w:id="5228" w:name="_Toc201295466"/>
      <w:bookmarkStart w:id="5229" w:name="_Toc210311743"/>
      <w:bookmarkStart w:id="5230" w:name="MCCQCTEMPBM_00000188"/>
      <w:r w:rsidRPr="0036584A">
        <w:t>–</w:t>
      </w:r>
      <w:r w:rsidRPr="0036584A">
        <w:tab/>
      </w:r>
      <w:r w:rsidRPr="0036584A">
        <w:rPr>
          <w:i/>
        </w:rPr>
        <w:t>BetaOffsetsCrossPri</w:t>
      </w:r>
      <w:bookmarkEnd w:id="5225"/>
      <w:bookmarkEnd w:id="5226"/>
      <w:bookmarkEnd w:id="5227"/>
      <w:bookmarkEnd w:id="5228"/>
      <w:bookmarkEnd w:id="5229"/>
    </w:p>
    <w:bookmarkEnd w:id="5230"/>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231" w:name="_Toc60777171"/>
      <w:bookmarkStart w:id="5232" w:name="_Toc193446105"/>
      <w:bookmarkStart w:id="5233" w:name="_Toc193451910"/>
      <w:bookmarkStart w:id="5234" w:name="_Toc193463180"/>
      <w:bookmarkStart w:id="5235" w:name="_Toc201295467"/>
      <w:bookmarkStart w:id="5236" w:name="_Toc210311744"/>
      <w:bookmarkStart w:id="5237" w:name="MCCQCTEMPBM_00000189"/>
      <w:r w:rsidRPr="0036584A">
        <w:rPr>
          <w:rFonts w:eastAsia="SimSun"/>
        </w:rPr>
        <w:t>–</w:t>
      </w:r>
      <w:r w:rsidRPr="0036584A">
        <w:rPr>
          <w:rFonts w:eastAsia="SimSun"/>
        </w:rPr>
        <w:tab/>
      </w:r>
      <w:r w:rsidRPr="0036584A">
        <w:rPr>
          <w:rFonts w:eastAsia="SimSun"/>
          <w:i/>
        </w:rPr>
        <w:t>BH-LogicalChannelIdentity</w:t>
      </w:r>
      <w:bookmarkEnd w:id="5231"/>
      <w:bookmarkEnd w:id="5232"/>
      <w:bookmarkEnd w:id="5233"/>
      <w:bookmarkEnd w:id="5234"/>
      <w:bookmarkEnd w:id="5235"/>
      <w:bookmarkEnd w:id="5236"/>
    </w:p>
    <w:bookmarkEnd w:id="5237"/>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238" w:name="_Toc60777172"/>
      <w:bookmarkStart w:id="5239" w:name="_Toc193446106"/>
      <w:bookmarkStart w:id="5240" w:name="_Toc193451911"/>
      <w:bookmarkStart w:id="5241" w:name="_Toc193463181"/>
      <w:bookmarkStart w:id="5242" w:name="_Toc201295468"/>
      <w:bookmarkStart w:id="5243" w:name="_Toc210311745"/>
      <w:bookmarkStart w:id="5244" w:name="MCCQCTEMPBM_00000190"/>
      <w:r w:rsidRPr="0036584A">
        <w:rPr>
          <w:rFonts w:eastAsia="SimSun"/>
        </w:rPr>
        <w:t>–</w:t>
      </w:r>
      <w:r w:rsidRPr="0036584A">
        <w:rPr>
          <w:rFonts w:eastAsia="SimSun"/>
        </w:rPr>
        <w:tab/>
      </w:r>
      <w:r w:rsidRPr="0036584A">
        <w:rPr>
          <w:rFonts w:eastAsia="SimSun"/>
          <w:i/>
        </w:rPr>
        <w:t>BH-LogicalChannelIdentity-Ext</w:t>
      </w:r>
      <w:bookmarkEnd w:id="5238"/>
      <w:bookmarkEnd w:id="5239"/>
      <w:bookmarkEnd w:id="5240"/>
      <w:bookmarkEnd w:id="5241"/>
      <w:bookmarkEnd w:id="5242"/>
      <w:bookmarkEnd w:id="5243"/>
    </w:p>
    <w:bookmarkEnd w:id="5244"/>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245" w:name="_Toc60777173"/>
      <w:bookmarkStart w:id="5246" w:name="_Toc193446107"/>
      <w:bookmarkStart w:id="5247" w:name="_Toc193451912"/>
      <w:bookmarkStart w:id="5248" w:name="_Toc193463182"/>
      <w:bookmarkStart w:id="5249" w:name="_Toc201295469"/>
      <w:bookmarkStart w:id="5250" w:name="_Toc210311746"/>
      <w:bookmarkStart w:id="5251" w:name="MCCQCTEMPBM_00000191"/>
      <w:r w:rsidRPr="0036584A">
        <w:rPr>
          <w:rFonts w:eastAsia="SimSun"/>
        </w:rPr>
        <w:t>–</w:t>
      </w:r>
      <w:r w:rsidRPr="0036584A">
        <w:rPr>
          <w:rFonts w:eastAsia="SimSun"/>
        </w:rPr>
        <w:tab/>
      </w:r>
      <w:r w:rsidRPr="0036584A">
        <w:rPr>
          <w:rFonts w:eastAsia="SimSun"/>
          <w:i/>
        </w:rPr>
        <w:t>BH-RLC-ChannelConfig</w:t>
      </w:r>
      <w:bookmarkEnd w:id="5245"/>
      <w:bookmarkEnd w:id="5246"/>
      <w:bookmarkEnd w:id="5247"/>
      <w:bookmarkEnd w:id="5248"/>
      <w:bookmarkEnd w:id="5249"/>
      <w:bookmarkEnd w:id="5250"/>
    </w:p>
    <w:bookmarkEnd w:id="5251"/>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252" w:name="_Toc60777174"/>
      <w:bookmarkStart w:id="5253" w:name="_Toc193446108"/>
      <w:bookmarkStart w:id="5254" w:name="_Toc193451913"/>
      <w:bookmarkStart w:id="5255" w:name="_Toc193463183"/>
      <w:bookmarkStart w:id="5256" w:name="_Toc201295470"/>
      <w:bookmarkStart w:id="5257" w:name="_Toc210311747"/>
      <w:bookmarkStart w:id="5258" w:name="MCCQCTEMPBM_00000192"/>
      <w:r w:rsidRPr="0036584A">
        <w:rPr>
          <w:rFonts w:eastAsia="SimSun"/>
        </w:rPr>
        <w:t>–</w:t>
      </w:r>
      <w:r w:rsidRPr="0036584A">
        <w:rPr>
          <w:rFonts w:eastAsia="SimSun"/>
        </w:rPr>
        <w:tab/>
      </w:r>
      <w:r w:rsidRPr="0036584A">
        <w:rPr>
          <w:rFonts w:eastAsia="SimSun"/>
          <w:i/>
          <w:iCs/>
        </w:rPr>
        <w:t>BH-RLC-ChannelID</w:t>
      </w:r>
      <w:bookmarkEnd w:id="5252"/>
      <w:bookmarkEnd w:id="5253"/>
      <w:bookmarkEnd w:id="5254"/>
      <w:bookmarkEnd w:id="5255"/>
      <w:bookmarkEnd w:id="5256"/>
      <w:bookmarkEnd w:id="5257"/>
    </w:p>
    <w:bookmarkEnd w:id="5258"/>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259" w:name="_Toc60777175"/>
      <w:bookmarkStart w:id="5260" w:name="_Toc193446109"/>
      <w:bookmarkStart w:id="5261" w:name="_Toc193451914"/>
      <w:bookmarkStart w:id="5262" w:name="_Toc193463184"/>
      <w:bookmarkStart w:id="5263" w:name="_Toc201295471"/>
      <w:bookmarkStart w:id="5264" w:name="_Toc210311748"/>
      <w:bookmarkStart w:id="5265" w:name="MCCQCTEMPBM_00000193"/>
      <w:r w:rsidRPr="0036584A">
        <w:t>–</w:t>
      </w:r>
      <w:r w:rsidRPr="0036584A">
        <w:tab/>
      </w:r>
      <w:r w:rsidRPr="0036584A">
        <w:rPr>
          <w:i/>
        </w:rPr>
        <w:t>BSR-Config</w:t>
      </w:r>
      <w:bookmarkEnd w:id="5259"/>
      <w:bookmarkEnd w:id="5260"/>
      <w:bookmarkEnd w:id="5261"/>
      <w:bookmarkEnd w:id="5262"/>
      <w:bookmarkEnd w:id="5263"/>
      <w:bookmarkEnd w:id="5264"/>
    </w:p>
    <w:bookmarkEnd w:id="5265"/>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266" w:name="_Toc60777176"/>
      <w:bookmarkStart w:id="5267" w:name="_Toc193446110"/>
      <w:bookmarkStart w:id="5268" w:name="_Toc193451915"/>
      <w:bookmarkStart w:id="5269" w:name="_Toc193463185"/>
      <w:bookmarkStart w:id="5270" w:name="_Toc201295472"/>
      <w:bookmarkStart w:id="5271" w:name="_Toc210311749"/>
      <w:bookmarkStart w:id="5272" w:name="MCCQCTEMPBM_00000194"/>
      <w:r w:rsidRPr="0036584A">
        <w:t>–</w:t>
      </w:r>
      <w:r w:rsidRPr="0036584A">
        <w:tab/>
      </w:r>
      <w:r w:rsidRPr="0036584A">
        <w:rPr>
          <w:i/>
        </w:rPr>
        <w:t>BWP</w:t>
      </w:r>
      <w:bookmarkEnd w:id="5266"/>
      <w:bookmarkEnd w:id="5267"/>
      <w:bookmarkEnd w:id="5268"/>
      <w:bookmarkEnd w:id="5269"/>
      <w:bookmarkEnd w:id="5270"/>
      <w:bookmarkEnd w:id="5271"/>
    </w:p>
    <w:bookmarkEnd w:id="5272"/>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80E2C" w:rsidRPr="0036584A">
              <w:rPr>
                <w:noProof/>
                <w:position w:val="-10"/>
                <w:lang w:eastAsia="sv-SE"/>
              </w:rPr>
              <w:object w:dxaOrig="585" w:dyaOrig="435" w14:anchorId="16F39703">
                <v:shape id="_x0000_i1091" type="#_x0000_t75" alt="" style="width:28.8pt;height:21.35pt;mso-width-percent:0;mso-height-percent:0;mso-width-percent:0;mso-height-percent:0" o:ole="">
                  <v:imagedata r:id="rId141" o:title=""/>
                </v:shape>
                <o:OLEObject Type="Embed" ProgID="Equation.3" ShapeID="_x0000_i1091" DrawAspect="Content" ObjectID="_1822761077"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273" w:name="_Toc60777177"/>
      <w:bookmarkStart w:id="5274" w:name="_Toc193446111"/>
      <w:bookmarkStart w:id="5275" w:name="_Toc193451916"/>
      <w:bookmarkStart w:id="5276" w:name="_Toc193463186"/>
      <w:bookmarkStart w:id="5277" w:name="_Toc201295473"/>
      <w:bookmarkStart w:id="5278" w:name="_Toc210311750"/>
      <w:bookmarkStart w:id="5279" w:name="MCCQCTEMPBM_00000195"/>
      <w:r w:rsidRPr="0036584A">
        <w:t>–</w:t>
      </w:r>
      <w:r w:rsidRPr="0036584A">
        <w:tab/>
      </w:r>
      <w:r w:rsidRPr="0036584A">
        <w:rPr>
          <w:i/>
        </w:rPr>
        <w:t>BWP-Downlink</w:t>
      </w:r>
      <w:bookmarkEnd w:id="5273"/>
      <w:bookmarkEnd w:id="5274"/>
      <w:bookmarkEnd w:id="5275"/>
      <w:bookmarkEnd w:id="5276"/>
      <w:bookmarkEnd w:id="5277"/>
      <w:bookmarkEnd w:id="5278"/>
    </w:p>
    <w:bookmarkEnd w:id="5279"/>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280" w:name="_Toc60777178"/>
      <w:bookmarkStart w:id="5281" w:name="_Toc193446112"/>
      <w:bookmarkStart w:id="5282" w:name="_Toc193451917"/>
      <w:bookmarkStart w:id="5283" w:name="_Toc193463187"/>
      <w:bookmarkStart w:id="5284" w:name="_Toc201295474"/>
      <w:bookmarkStart w:id="5285" w:name="_Toc210311751"/>
      <w:bookmarkStart w:id="5286" w:name="MCCQCTEMPBM_00000196"/>
      <w:r w:rsidRPr="0036584A">
        <w:t>–</w:t>
      </w:r>
      <w:r w:rsidRPr="0036584A">
        <w:tab/>
      </w:r>
      <w:r w:rsidRPr="0036584A">
        <w:rPr>
          <w:i/>
        </w:rPr>
        <w:t>BWP-DownlinkCommon</w:t>
      </w:r>
      <w:bookmarkEnd w:id="5280"/>
      <w:bookmarkEnd w:id="5281"/>
      <w:bookmarkEnd w:id="5282"/>
      <w:bookmarkEnd w:id="5283"/>
      <w:bookmarkEnd w:id="5284"/>
      <w:bookmarkEnd w:id="5285"/>
    </w:p>
    <w:bookmarkEnd w:id="5286"/>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287" w:name="_Toc60777179"/>
      <w:bookmarkStart w:id="5288" w:name="_Toc193446113"/>
      <w:bookmarkStart w:id="5289" w:name="_Toc193451918"/>
      <w:bookmarkStart w:id="5290" w:name="_Toc193463188"/>
      <w:bookmarkStart w:id="5291" w:name="_Toc201295475"/>
      <w:bookmarkStart w:id="5292" w:name="_Toc210311752"/>
      <w:bookmarkStart w:id="5293" w:name="MCCQCTEMPBM_00000197"/>
      <w:r w:rsidRPr="0036584A">
        <w:t>–</w:t>
      </w:r>
      <w:r w:rsidRPr="0036584A">
        <w:tab/>
      </w:r>
      <w:r w:rsidRPr="0036584A">
        <w:rPr>
          <w:i/>
        </w:rPr>
        <w:t>BWP-DownlinkDedicated</w:t>
      </w:r>
      <w:bookmarkEnd w:id="5287"/>
      <w:bookmarkEnd w:id="5288"/>
      <w:bookmarkEnd w:id="5289"/>
      <w:bookmarkEnd w:id="5290"/>
      <w:bookmarkEnd w:id="5291"/>
      <w:bookmarkEnd w:id="5292"/>
    </w:p>
    <w:bookmarkEnd w:id="5293"/>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294"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295"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296"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296"/>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297" w:name="_Toc60777180"/>
      <w:bookmarkStart w:id="5298" w:name="_Toc193446114"/>
      <w:bookmarkStart w:id="5299" w:name="_Toc193451919"/>
      <w:bookmarkStart w:id="5300" w:name="_Toc193463189"/>
      <w:bookmarkStart w:id="5301" w:name="_Toc201295476"/>
      <w:bookmarkStart w:id="5302" w:name="_Toc210311753"/>
      <w:bookmarkStart w:id="5303" w:name="MCCQCTEMPBM_00000198"/>
      <w:r w:rsidRPr="0036584A">
        <w:lastRenderedPageBreak/>
        <w:t>–</w:t>
      </w:r>
      <w:r w:rsidRPr="0036584A">
        <w:tab/>
      </w:r>
      <w:r w:rsidRPr="0036584A">
        <w:rPr>
          <w:i/>
        </w:rPr>
        <w:t>BWP-Id</w:t>
      </w:r>
      <w:bookmarkEnd w:id="5297"/>
      <w:bookmarkEnd w:id="5298"/>
      <w:bookmarkEnd w:id="5299"/>
      <w:bookmarkEnd w:id="5300"/>
      <w:bookmarkEnd w:id="5301"/>
      <w:bookmarkEnd w:id="5302"/>
    </w:p>
    <w:bookmarkEnd w:id="5303"/>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304" w:name="_Toc60777181"/>
      <w:bookmarkStart w:id="5305" w:name="_Toc193446115"/>
      <w:bookmarkStart w:id="5306" w:name="_Toc193451920"/>
      <w:bookmarkStart w:id="5307" w:name="_Toc193463190"/>
      <w:bookmarkStart w:id="5308" w:name="_Toc201295477"/>
      <w:bookmarkStart w:id="5309" w:name="_Toc210311754"/>
      <w:bookmarkStart w:id="5310" w:name="MCCQCTEMPBM_00000199"/>
      <w:r w:rsidRPr="0036584A">
        <w:t>–</w:t>
      </w:r>
      <w:r w:rsidRPr="0036584A">
        <w:tab/>
      </w:r>
      <w:r w:rsidRPr="0036584A">
        <w:rPr>
          <w:i/>
        </w:rPr>
        <w:t>BWP-Uplink</w:t>
      </w:r>
      <w:bookmarkEnd w:id="5304"/>
      <w:bookmarkEnd w:id="5305"/>
      <w:bookmarkEnd w:id="5306"/>
      <w:bookmarkEnd w:id="5307"/>
      <w:bookmarkEnd w:id="5308"/>
      <w:bookmarkEnd w:id="5309"/>
    </w:p>
    <w:bookmarkEnd w:id="5310"/>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311" w:name="_Toc60777182"/>
      <w:bookmarkStart w:id="5312" w:name="_Toc193446116"/>
      <w:bookmarkStart w:id="5313" w:name="_Toc193451921"/>
      <w:bookmarkStart w:id="5314" w:name="_Toc193463191"/>
      <w:bookmarkStart w:id="5315" w:name="_Toc201295478"/>
      <w:bookmarkStart w:id="5316" w:name="_Toc210311755"/>
      <w:bookmarkStart w:id="5317" w:name="MCCQCTEMPBM_00000200"/>
      <w:r w:rsidRPr="0036584A">
        <w:lastRenderedPageBreak/>
        <w:t>–</w:t>
      </w:r>
      <w:r w:rsidRPr="0036584A">
        <w:tab/>
      </w:r>
      <w:r w:rsidRPr="0036584A">
        <w:rPr>
          <w:i/>
        </w:rPr>
        <w:t>BWP-UplinkCommon</w:t>
      </w:r>
      <w:bookmarkEnd w:id="5311"/>
      <w:bookmarkEnd w:id="5312"/>
      <w:bookmarkEnd w:id="5313"/>
      <w:bookmarkEnd w:id="5314"/>
      <w:bookmarkEnd w:id="5315"/>
      <w:bookmarkEnd w:id="5316"/>
    </w:p>
    <w:bookmarkEnd w:id="5317"/>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318" w:name="_Hlk210594442"/>
      <w:ins w:id="5319" w:author="ZTE-YP" w:date="2025-09-23T16:47:00Z">
        <w:r w:rsidR="00C36CE2">
          <w:t>[RIL]</w:t>
        </w:r>
      </w:ins>
      <w:ins w:id="5320" w:author="ZTE-YP" w:date="2025-09-23T16:48:00Z">
        <w:r w:rsidR="00C36CE2">
          <w:t>: Z352, SBFD</w:t>
        </w:r>
      </w:ins>
      <w:bookmarkEnd w:id="5318"/>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321"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322"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323" w:name="OLE_LINK5"/>
            <w:r w:rsidRPr="0036584A">
              <w:rPr>
                <w:i/>
              </w:rPr>
              <w:t>ra-PrioritizationForSlicing</w:t>
            </w:r>
            <w:bookmarkEnd w:id="5323"/>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324" w:author="CATT (Jianxiang)" w:date="2025-09-18T13:32:00Z">
              <w:r w:rsidR="00080630" w:rsidRPr="00941DFE">
                <w:rPr>
                  <w:lang w:eastAsia="sv-SE"/>
                </w:rPr>
                <w:t>[RIL]:C10</w:t>
              </w:r>
            </w:ins>
            <w:ins w:id="5325" w:author="CATT (Jianxiang)" w:date="2025-09-18T13:58:00Z">
              <w:r w:rsidR="00080630">
                <w:rPr>
                  <w:rFonts w:hint="eastAsia"/>
                </w:rPr>
                <w:t>1</w:t>
              </w:r>
            </w:ins>
            <w:ins w:id="5326"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327" w:author="ZTE-YP" w:date="2025-09-23T16:46:00Z">
              <w:r w:rsidR="00080630">
                <w:rPr>
                  <w:bCs/>
                  <w:iCs/>
                  <w:szCs w:val="22"/>
                  <w:lang w:eastAsia="sv-SE"/>
                </w:rPr>
                <w:t>[RIL]: Z351</w:t>
              </w:r>
            </w:ins>
            <w:ins w:id="5328"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329" w:author="Ericsson-Min" w:date="2025-09-24T19:48:00Z">
              <w:r w:rsidR="00080630">
                <w:rPr>
                  <w:bCs/>
                  <w:iCs/>
                  <w:szCs w:val="22"/>
                  <w:lang w:eastAsia="sv-SE"/>
                </w:rPr>
                <w:t>[</w:t>
              </w:r>
            </w:ins>
            <w:ins w:id="5330" w:author="Ericsson-Min" w:date="2025-09-24T19:49:00Z">
              <w:r w:rsidR="00080630">
                <w:rPr>
                  <w:bCs/>
                  <w:iCs/>
                  <w:szCs w:val="22"/>
                  <w:lang w:eastAsia="sv-SE"/>
                </w:rPr>
                <w:t>RIL</w:t>
              </w:r>
            </w:ins>
            <w:ins w:id="5331" w:author="Ericsson-Min" w:date="2025-09-24T19:48:00Z">
              <w:r w:rsidR="00080630">
                <w:rPr>
                  <w:bCs/>
                  <w:iCs/>
                  <w:szCs w:val="22"/>
                  <w:lang w:eastAsia="sv-SE"/>
                </w:rPr>
                <w:t>]</w:t>
              </w:r>
            </w:ins>
            <w:ins w:id="5332"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333" w:author="LGE - Hanseul Hong" w:date="2025-09-24T11:19:00Z">
              <w:r w:rsidR="00080630">
                <w:rPr>
                  <w:rFonts w:eastAsia="Malgun Gothic" w:hint="eastAsia"/>
                  <w:lang w:eastAsia="ko-KR"/>
                </w:rPr>
                <w:t>[</w:t>
              </w:r>
            </w:ins>
            <w:ins w:id="5334"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335"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336" w:author="CATT (Jianxiang)" w:date="2025-09-18T13:34:00Z">
              <w:r w:rsidR="00080630" w:rsidRPr="00B616FF">
                <w:rPr>
                  <w:bCs/>
                  <w:iCs/>
                  <w:szCs w:val="22"/>
                  <w:lang w:eastAsia="sv-SE"/>
                </w:rPr>
                <w:t>[RIL]:C10</w:t>
              </w:r>
            </w:ins>
            <w:ins w:id="5337" w:author="CATT (Jianxiang)" w:date="2025-09-18T14:04:00Z">
              <w:r w:rsidR="00080630">
                <w:rPr>
                  <w:rFonts w:hint="eastAsia"/>
                  <w:bCs/>
                  <w:iCs/>
                  <w:szCs w:val="22"/>
                </w:rPr>
                <w:t>2</w:t>
              </w:r>
            </w:ins>
            <w:ins w:id="5338"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339"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340" w:author="CATT (Jianxiang)" w:date="2025-09-18T14:08:00Z">
              <w:r w:rsidR="00080630">
                <w:rPr>
                  <w:rFonts w:hint="eastAsia"/>
                  <w:bCs/>
                  <w:iCs/>
                  <w:szCs w:val="22"/>
                </w:rPr>
                <w:t>3</w:t>
              </w:r>
            </w:ins>
            <w:ins w:id="5341"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342"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343" w:author="ZTE-YP" w:date="2025-09-23T16:48:00Z">
              <w:r w:rsidR="00080630">
                <w:rPr>
                  <w:bCs/>
                  <w:iCs/>
                  <w:szCs w:val="22"/>
                  <w:lang w:eastAsia="sv-SE"/>
                </w:rPr>
                <w:t>[RIL]: Z353, SBFD</w:t>
              </w:r>
            </w:ins>
            <w:ins w:id="5344" w:author="Ericsson-Min" w:date="2025-09-24T19:56:00Z">
              <w:r w:rsidR="00080630">
                <w:rPr>
                  <w:bCs/>
                  <w:iCs/>
                  <w:szCs w:val="22"/>
                  <w:lang w:eastAsia="sv-SE"/>
                </w:rPr>
                <w:t xml:space="preserve"> </w:t>
              </w:r>
            </w:ins>
            <w:ins w:id="5345"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346" w:name="_Toc60777183"/>
      <w:bookmarkStart w:id="5347" w:name="_Toc193446117"/>
      <w:bookmarkStart w:id="5348" w:name="_Toc193451922"/>
      <w:bookmarkStart w:id="5349" w:name="_Toc193463192"/>
      <w:bookmarkStart w:id="5350" w:name="_Toc201295479"/>
      <w:bookmarkStart w:id="5351" w:name="_Toc210311756"/>
      <w:bookmarkStart w:id="5352" w:name="MCCQCTEMPBM_00000201"/>
      <w:r w:rsidRPr="0036584A">
        <w:t>–</w:t>
      </w:r>
      <w:r w:rsidRPr="0036584A">
        <w:tab/>
      </w:r>
      <w:r w:rsidRPr="0036584A">
        <w:rPr>
          <w:i/>
        </w:rPr>
        <w:t>BWP-UplinkDedicated</w:t>
      </w:r>
      <w:bookmarkEnd w:id="5346"/>
      <w:bookmarkEnd w:id="5347"/>
      <w:bookmarkEnd w:id="5348"/>
      <w:bookmarkEnd w:id="5349"/>
      <w:bookmarkEnd w:id="5350"/>
      <w:bookmarkEnd w:id="5351"/>
    </w:p>
    <w:bookmarkEnd w:id="535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353" w:author="Huawei-Tao Cai" w:date="2025-09-17T15:36:00Z">
        <w:r w:rsidR="00C36CE2">
          <w:t>[RIL]:</w:t>
        </w:r>
      </w:ins>
      <w:ins w:id="5354"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355" w:name="_Toc193446118"/>
      <w:bookmarkStart w:id="5356" w:name="_Toc193451923"/>
      <w:bookmarkStart w:id="5357" w:name="_Toc193463193"/>
      <w:bookmarkStart w:id="5358" w:name="_Toc201295480"/>
      <w:bookmarkStart w:id="5359" w:name="_Toc210311757"/>
      <w:bookmarkStart w:id="5360" w:name="MCCQCTEMPBM_00000202"/>
      <w:r w:rsidRPr="0036584A">
        <w:rPr>
          <w:i/>
        </w:rPr>
        <w:t>–</w:t>
      </w:r>
      <w:r w:rsidRPr="0036584A">
        <w:rPr>
          <w:i/>
        </w:rPr>
        <w:tab/>
      </w:r>
      <w:r w:rsidRPr="0036584A">
        <w:rPr>
          <w:i/>
          <w:iCs/>
        </w:rPr>
        <w:t>CandidateBeamRS</w:t>
      </w:r>
      <w:bookmarkEnd w:id="5355"/>
      <w:bookmarkEnd w:id="5356"/>
      <w:bookmarkEnd w:id="5357"/>
      <w:bookmarkEnd w:id="5358"/>
      <w:bookmarkEnd w:id="5359"/>
    </w:p>
    <w:bookmarkEnd w:id="5360"/>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361" w:name="_Toc193446119"/>
      <w:bookmarkStart w:id="5362" w:name="_Toc193451924"/>
      <w:bookmarkStart w:id="5363" w:name="_Toc193463194"/>
      <w:bookmarkStart w:id="5364" w:name="_Toc201295481"/>
      <w:bookmarkStart w:id="5365" w:name="_Toc210311758"/>
      <w:bookmarkStart w:id="5366" w:name="MCCQCTEMPBM_00000203"/>
      <w:r w:rsidRPr="0036584A">
        <w:t>–</w:t>
      </w:r>
      <w:r w:rsidRPr="0036584A">
        <w:tab/>
      </w:r>
      <w:r w:rsidRPr="0036584A">
        <w:rPr>
          <w:i/>
        </w:rPr>
        <w:t>CandidateTCI-State</w:t>
      </w:r>
      <w:bookmarkEnd w:id="5361"/>
      <w:bookmarkEnd w:id="5362"/>
      <w:bookmarkEnd w:id="5363"/>
      <w:bookmarkEnd w:id="5364"/>
      <w:bookmarkEnd w:id="5365"/>
    </w:p>
    <w:bookmarkEnd w:id="5366"/>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367" w:name="_Hlk210660812"/>
      <w:ins w:id="5368" w:author="Huawei (David Lecompte)" w:date="2025-09-26T15:12:00Z">
        <w:r>
          <w:rPr>
            <w:lang w:val="pt-BR"/>
          </w:rPr>
          <w:t>[RIL]: H40</w:t>
        </w:r>
      </w:ins>
      <w:ins w:id="5369" w:author="Huawei (David Lecompte)" w:date="2025-09-26T15:13:00Z">
        <w:r>
          <w:rPr>
            <w:lang w:val="pt-BR"/>
          </w:rPr>
          <w:t>3</w:t>
        </w:r>
      </w:ins>
      <w:ins w:id="5370" w:author="Huawei (David Lecompte)" w:date="2025-09-26T15:12:00Z">
        <w:r>
          <w:rPr>
            <w:lang w:val="pt-BR"/>
          </w:rPr>
          <w:t>, MIMO</w:t>
        </w:r>
      </w:ins>
      <w:bookmarkEnd w:id="5367"/>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371" w:name="_Toc193446120"/>
      <w:bookmarkStart w:id="5372" w:name="_Toc193451925"/>
      <w:bookmarkStart w:id="5373" w:name="_Toc193463195"/>
      <w:bookmarkStart w:id="5374" w:name="_Toc201295482"/>
      <w:bookmarkStart w:id="5375" w:name="_Toc210311759"/>
      <w:bookmarkStart w:id="5376" w:name="MCCQCTEMPBM_00000204"/>
      <w:r w:rsidRPr="0036584A">
        <w:t>–</w:t>
      </w:r>
      <w:r w:rsidRPr="0036584A">
        <w:tab/>
      </w:r>
      <w:r w:rsidRPr="0036584A">
        <w:rPr>
          <w:i/>
        </w:rPr>
        <w:t>CandidateTCI-UL-State</w:t>
      </w:r>
      <w:bookmarkEnd w:id="5371"/>
      <w:bookmarkEnd w:id="5372"/>
      <w:bookmarkEnd w:id="5373"/>
      <w:bookmarkEnd w:id="5374"/>
      <w:bookmarkEnd w:id="5375"/>
    </w:p>
    <w:bookmarkEnd w:id="5376"/>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377"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378" w:name="_Toc60777184"/>
      <w:bookmarkStart w:id="5379" w:name="_Toc193446121"/>
      <w:bookmarkStart w:id="5380" w:name="_Toc193451926"/>
      <w:bookmarkStart w:id="5381" w:name="_Toc193463196"/>
      <w:bookmarkStart w:id="5382" w:name="_Toc201295483"/>
      <w:bookmarkStart w:id="5383" w:name="_Toc210311760"/>
      <w:bookmarkStart w:id="5384" w:name="MCCQCTEMPBM_00000205"/>
      <w:r w:rsidRPr="0036584A">
        <w:rPr>
          <w:rFonts w:eastAsia="SimSun"/>
        </w:rPr>
        <w:t>–</w:t>
      </w:r>
      <w:r w:rsidRPr="0036584A">
        <w:rPr>
          <w:rFonts w:eastAsia="SimSun"/>
        </w:rPr>
        <w:tab/>
      </w:r>
      <w:r w:rsidRPr="0036584A">
        <w:rPr>
          <w:rFonts w:eastAsia="SimSun"/>
          <w:i/>
          <w:noProof/>
        </w:rPr>
        <w:t>CellAccessRelatedInfo</w:t>
      </w:r>
      <w:bookmarkEnd w:id="5378"/>
      <w:bookmarkEnd w:id="5379"/>
      <w:bookmarkEnd w:id="5380"/>
      <w:bookmarkEnd w:id="5381"/>
      <w:bookmarkEnd w:id="5382"/>
      <w:bookmarkEnd w:id="5383"/>
    </w:p>
    <w:bookmarkEnd w:id="5384"/>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385" w:name="_Toc60777185"/>
      <w:bookmarkStart w:id="5386" w:name="_Toc193446122"/>
      <w:bookmarkStart w:id="5387" w:name="_Toc193451927"/>
      <w:bookmarkStart w:id="5388" w:name="_Toc193463197"/>
      <w:bookmarkStart w:id="5389" w:name="_Toc201295484"/>
      <w:bookmarkStart w:id="5390" w:name="_Toc210311761"/>
      <w:bookmarkStart w:id="5391" w:name="MCCQCTEMPBM_00000206"/>
      <w:r w:rsidRPr="0036584A">
        <w:rPr>
          <w:i/>
          <w:iCs/>
        </w:rPr>
        <w:t>–</w:t>
      </w:r>
      <w:r w:rsidRPr="0036584A">
        <w:rPr>
          <w:i/>
          <w:iCs/>
        </w:rPr>
        <w:tab/>
      </w:r>
      <w:r w:rsidRPr="0036584A">
        <w:rPr>
          <w:i/>
          <w:iCs/>
          <w:noProof/>
        </w:rPr>
        <w:t>CellAccessRelatedInfo-EUTRA-5GC</w:t>
      </w:r>
      <w:bookmarkEnd w:id="5385"/>
      <w:bookmarkEnd w:id="5386"/>
      <w:bookmarkEnd w:id="5387"/>
      <w:bookmarkEnd w:id="5388"/>
      <w:bookmarkEnd w:id="5389"/>
      <w:bookmarkEnd w:id="5390"/>
    </w:p>
    <w:bookmarkEnd w:id="5391"/>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392" w:name="_Toc60777186"/>
      <w:bookmarkStart w:id="5393" w:name="_Toc193446123"/>
      <w:bookmarkStart w:id="5394" w:name="_Toc193451928"/>
      <w:bookmarkStart w:id="5395" w:name="_Toc193463198"/>
      <w:bookmarkStart w:id="5396" w:name="_Toc201295485"/>
      <w:bookmarkStart w:id="5397" w:name="_Toc210311762"/>
      <w:bookmarkStart w:id="5398" w:name="MCCQCTEMPBM_00000207"/>
      <w:r w:rsidRPr="0036584A">
        <w:rPr>
          <w:i/>
          <w:iCs/>
        </w:rPr>
        <w:t>–</w:t>
      </w:r>
      <w:r w:rsidRPr="0036584A">
        <w:rPr>
          <w:i/>
          <w:iCs/>
        </w:rPr>
        <w:tab/>
      </w:r>
      <w:r w:rsidRPr="0036584A">
        <w:rPr>
          <w:i/>
          <w:iCs/>
          <w:noProof/>
        </w:rPr>
        <w:t>CellAccessRelatedInfo-EUTRA-EPC</w:t>
      </w:r>
      <w:bookmarkEnd w:id="5392"/>
      <w:bookmarkEnd w:id="5393"/>
      <w:bookmarkEnd w:id="5394"/>
      <w:bookmarkEnd w:id="5395"/>
      <w:bookmarkEnd w:id="5396"/>
      <w:bookmarkEnd w:id="5397"/>
    </w:p>
    <w:bookmarkEnd w:id="5398"/>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399" w:name="_Toc193446124"/>
      <w:bookmarkStart w:id="5400" w:name="_Toc193451929"/>
      <w:bookmarkStart w:id="5401" w:name="_Toc193463199"/>
      <w:bookmarkStart w:id="5402" w:name="_Toc201295486"/>
      <w:bookmarkStart w:id="5403" w:name="_Toc210311763"/>
      <w:bookmarkStart w:id="5404" w:name="MCCQCTEMPBM_00000208"/>
      <w:r w:rsidRPr="0036584A">
        <w:t>–</w:t>
      </w:r>
      <w:r w:rsidRPr="0036584A">
        <w:tab/>
      </w:r>
      <w:r w:rsidRPr="0036584A">
        <w:rPr>
          <w:i/>
        </w:rPr>
        <w:t>CellDTX</w:t>
      </w:r>
      <w:r w:rsidR="008A3633" w:rsidRPr="0036584A">
        <w:rPr>
          <w:i/>
        </w:rPr>
        <w:t>-</w:t>
      </w:r>
      <w:r w:rsidRPr="0036584A">
        <w:rPr>
          <w:i/>
        </w:rPr>
        <w:t>DRX-Config</w:t>
      </w:r>
      <w:bookmarkEnd w:id="5399"/>
      <w:bookmarkEnd w:id="5400"/>
      <w:bookmarkEnd w:id="5401"/>
      <w:bookmarkEnd w:id="5402"/>
      <w:bookmarkEnd w:id="5403"/>
    </w:p>
    <w:bookmarkEnd w:id="5404"/>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405" w:name="_Toc60777187"/>
      <w:bookmarkStart w:id="5406" w:name="_Toc193446125"/>
      <w:bookmarkStart w:id="5407" w:name="_Toc193451930"/>
      <w:bookmarkStart w:id="5408" w:name="_Toc193463200"/>
      <w:bookmarkStart w:id="5409" w:name="_Toc201295487"/>
      <w:bookmarkStart w:id="5410" w:name="_Toc210311764"/>
      <w:bookmarkStart w:id="5411" w:name="MCCQCTEMPBM_00000209"/>
      <w:r w:rsidRPr="0036584A">
        <w:t>–</w:t>
      </w:r>
      <w:r w:rsidRPr="0036584A">
        <w:tab/>
      </w:r>
      <w:r w:rsidRPr="0036584A">
        <w:rPr>
          <w:i/>
        </w:rPr>
        <w:t>CellGroupConfig</w:t>
      </w:r>
      <w:bookmarkEnd w:id="5405"/>
      <w:bookmarkEnd w:id="5406"/>
      <w:bookmarkEnd w:id="5407"/>
      <w:bookmarkEnd w:id="5408"/>
      <w:bookmarkEnd w:id="5409"/>
      <w:bookmarkEnd w:id="5410"/>
    </w:p>
    <w:bookmarkEnd w:id="5411"/>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412"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413"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414" w:author="Qianxi Lu" w:date="2025-09-17T16:37:00Z">
        <w:r>
          <w:t>[RIL]: O007, NES</w:t>
        </w:r>
      </w:ins>
      <w:ins w:id="5415" w:author="Han Cha/6G Radio Standard Task" w:date="2025-09-22T18:43:00Z">
        <w:r>
          <w:rPr>
            <w:rFonts w:eastAsia="Malgun Gothic" w:hint="eastAsia"/>
            <w:lang w:eastAsia="ko-KR"/>
          </w:rPr>
          <w:t>[RIL]: L203, NES</w:t>
        </w:r>
      </w:ins>
      <w:ins w:id="5416"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417" w:author="Qianxi Lu" w:date="2025-09-17T16:37:00Z">
        <w:r>
          <w:rPr>
            <w:color w:val="808080"/>
          </w:rPr>
          <w:t xml:space="preserve"> </w:t>
        </w:r>
        <w:r>
          <w:t>[RIL]: O007, NES</w:t>
        </w:r>
      </w:ins>
      <w:ins w:id="5418" w:author="Samsung (Anil)" w:date="2025-09-24T10:10:00Z">
        <w:r>
          <w:t xml:space="preserve"> [RIL]: S028, NES</w:t>
        </w:r>
      </w:ins>
      <w:r>
        <w:t xml:space="preserve"> </w:t>
      </w:r>
      <w:ins w:id="5419" w:author="Nokia_Jarkko" w:date="2025-10-04T16:46:00Z">
        <w:r>
          <w:t xml:space="preserve">[RIL]: </w:t>
        </w:r>
      </w:ins>
      <w:ins w:id="5420"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421"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422"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413"/>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423" w:name="OLE_LINK3"/>
            <w:r w:rsidR="00B53A12" w:rsidRPr="0036584A">
              <w:t>the Enhanced Unified TCI States Activation/Deactivation MAC CE for Joint TCI States</w:t>
            </w:r>
            <w:bookmarkEnd w:id="5423"/>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424" w:author="vivo (Jianhui)" w:date="2025-09-20T17:50:00Z">
              <w:r w:rsidR="00056239">
                <w:t>[RIL]: V501, NES</w:t>
              </w:r>
            </w:ins>
            <w:ins w:id="5425"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426"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427"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428" w:author="Han Cha/6G Radio Standard Task" w:date="2025-09-22T18:46:00Z">
              <w:r w:rsidR="00056239">
                <w:rPr>
                  <w:rFonts w:eastAsia="Malgun Gothic" w:hint="eastAsia"/>
                  <w:bCs/>
                  <w:lang w:val="en-US" w:eastAsia="ko-KR"/>
                </w:rPr>
                <w:t>[RIL]:</w:t>
              </w:r>
            </w:ins>
            <w:ins w:id="5429"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430"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431"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432" w:name="_Toc60777188"/>
      <w:bookmarkStart w:id="5433" w:name="_Toc193446126"/>
      <w:bookmarkStart w:id="5434" w:name="_Toc193451931"/>
      <w:bookmarkStart w:id="5435" w:name="_Toc193463201"/>
      <w:bookmarkStart w:id="5436" w:name="_Toc201295488"/>
      <w:bookmarkStart w:id="5437" w:name="_Toc210311765"/>
      <w:bookmarkStart w:id="5438" w:name="MCCQCTEMPBM_00000210"/>
      <w:r w:rsidRPr="0036584A">
        <w:t>–</w:t>
      </w:r>
      <w:r w:rsidRPr="0036584A">
        <w:tab/>
      </w:r>
      <w:r w:rsidRPr="0036584A">
        <w:rPr>
          <w:i/>
        </w:rPr>
        <w:t>CellGroupId</w:t>
      </w:r>
      <w:bookmarkEnd w:id="5432"/>
      <w:bookmarkEnd w:id="5433"/>
      <w:bookmarkEnd w:id="5434"/>
      <w:bookmarkEnd w:id="5435"/>
      <w:bookmarkEnd w:id="5436"/>
      <w:bookmarkEnd w:id="5437"/>
    </w:p>
    <w:bookmarkEnd w:id="5438"/>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439" w:name="_Toc60777189"/>
      <w:bookmarkStart w:id="5440" w:name="_Toc193446127"/>
      <w:bookmarkStart w:id="5441" w:name="_Toc193451932"/>
      <w:bookmarkStart w:id="5442" w:name="_Toc193463202"/>
      <w:bookmarkStart w:id="5443" w:name="_Toc201295489"/>
      <w:bookmarkStart w:id="5444" w:name="_Toc210311766"/>
      <w:bookmarkStart w:id="5445" w:name="MCCQCTEMPBM_00000211"/>
      <w:r w:rsidRPr="0036584A">
        <w:rPr>
          <w:rFonts w:eastAsia="SimSun"/>
        </w:rPr>
        <w:t>–</w:t>
      </w:r>
      <w:r w:rsidRPr="0036584A">
        <w:rPr>
          <w:rFonts w:eastAsia="SimSun"/>
        </w:rPr>
        <w:tab/>
      </w:r>
      <w:r w:rsidRPr="0036584A">
        <w:rPr>
          <w:rFonts w:eastAsia="SimSun"/>
          <w:i/>
          <w:noProof/>
        </w:rPr>
        <w:t>CellIdentity</w:t>
      </w:r>
      <w:bookmarkEnd w:id="5439"/>
      <w:bookmarkEnd w:id="5440"/>
      <w:bookmarkEnd w:id="5441"/>
      <w:bookmarkEnd w:id="5442"/>
      <w:bookmarkEnd w:id="5443"/>
      <w:bookmarkEnd w:id="5444"/>
    </w:p>
    <w:bookmarkEnd w:id="5445"/>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446" w:name="_Toc60777190"/>
      <w:bookmarkStart w:id="5447" w:name="_Toc193446128"/>
      <w:bookmarkStart w:id="5448" w:name="_Toc193451933"/>
      <w:bookmarkStart w:id="5449" w:name="_Toc193463203"/>
      <w:bookmarkStart w:id="5450" w:name="_Toc201295490"/>
      <w:bookmarkStart w:id="5451" w:name="_Toc210311767"/>
      <w:bookmarkStart w:id="5452" w:name="MCCQCTEMPBM_00000212"/>
      <w:r w:rsidRPr="0036584A">
        <w:t>–</w:t>
      </w:r>
      <w:r w:rsidRPr="0036584A">
        <w:tab/>
      </w:r>
      <w:r w:rsidRPr="0036584A">
        <w:rPr>
          <w:i/>
          <w:noProof/>
        </w:rPr>
        <w:t>CellReselectionPriority</w:t>
      </w:r>
      <w:bookmarkEnd w:id="5446"/>
      <w:bookmarkEnd w:id="5447"/>
      <w:bookmarkEnd w:id="5448"/>
      <w:bookmarkEnd w:id="5449"/>
      <w:bookmarkEnd w:id="5450"/>
      <w:bookmarkEnd w:id="5451"/>
    </w:p>
    <w:bookmarkEnd w:id="5452"/>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453" w:name="_Toc60777191"/>
      <w:bookmarkStart w:id="5454" w:name="_Toc193446129"/>
      <w:bookmarkStart w:id="5455" w:name="_Toc193451934"/>
      <w:bookmarkStart w:id="5456" w:name="_Toc193463204"/>
      <w:bookmarkStart w:id="5457" w:name="_Toc201295491"/>
      <w:bookmarkStart w:id="5458" w:name="_Toc210311768"/>
      <w:bookmarkStart w:id="5459" w:name="MCCQCTEMPBM_00000213"/>
      <w:r w:rsidRPr="0036584A">
        <w:t>–</w:t>
      </w:r>
      <w:r w:rsidRPr="0036584A">
        <w:tab/>
      </w:r>
      <w:r w:rsidRPr="0036584A">
        <w:rPr>
          <w:i/>
          <w:noProof/>
        </w:rPr>
        <w:t>CellReselectionSubPriority</w:t>
      </w:r>
      <w:bookmarkEnd w:id="5453"/>
      <w:bookmarkEnd w:id="5454"/>
      <w:bookmarkEnd w:id="5455"/>
      <w:bookmarkEnd w:id="5456"/>
      <w:bookmarkEnd w:id="5457"/>
      <w:bookmarkEnd w:id="5458"/>
    </w:p>
    <w:bookmarkEnd w:id="5459"/>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460" w:name="_Toc193446130"/>
      <w:bookmarkStart w:id="5461" w:name="_Toc193451935"/>
      <w:bookmarkStart w:id="5462" w:name="_Toc193463205"/>
      <w:bookmarkStart w:id="5463" w:name="_Toc201295492"/>
      <w:bookmarkStart w:id="5464" w:name="_Toc210311769"/>
      <w:bookmarkStart w:id="5465" w:name="MCCQCTEMPBM_00000214"/>
      <w:r w:rsidRPr="0036584A">
        <w:t>–</w:t>
      </w:r>
      <w:r w:rsidRPr="0036584A">
        <w:tab/>
      </w:r>
      <w:r w:rsidRPr="0036584A">
        <w:rPr>
          <w:i/>
          <w:noProof/>
        </w:rPr>
        <w:t>CFR-ConfigMulticast</w:t>
      </w:r>
      <w:bookmarkEnd w:id="5460"/>
      <w:bookmarkEnd w:id="5461"/>
      <w:bookmarkEnd w:id="5462"/>
      <w:bookmarkEnd w:id="5463"/>
      <w:bookmarkEnd w:id="5464"/>
    </w:p>
    <w:bookmarkEnd w:id="5465"/>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466" w:name="_Toc60777192"/>
      <w:bookmarkStart w:id="5467" w:name="_Toc193446131"/>
      <w:bookmarkStart w:id="5468" w:name="_Toc193451936"/>
      <w:bookmarkStart w:id="5469" w:name="_Toc193463206"/>
      <w:bookmarkStart w:id="5470" w:name="_Toc201295493"/>
      <w:bookmarkStart w:id="5471" w:name="_Toc210311770"/>
      <w:bookmarkStart w:id="5472" w:name="MCCQCTEMPBM_00000215"/>
      <w:r w:rsidRPr="0036584A">
        <w:rPr>
          <w:i/>
          <w:iCs/>
        </w:rPr>
        <w:t>–</w:t>
      </w:r>
      <w:r w:rsidRPr="0036584A">
        <w:rPr>
          <w:i/>
          <w:iCs/>
        </w:rPr>
        <w:tab/>
      </w:r>
      <w:r w:rsidRPr="0036584A">
        <w:rPr>
          <w:i/>
          <w:iCs/>
          <w:noProof/>
        </w:rPr>
        <w:t>CGI-InfoEUTRA</w:t>
      </w:r>
      <w:bookmarkEnd w:id="5466"/>
      <w:bookmarkEnd w:id="5467"/>
      <w:bookmarkEnd w:id="5468"/>
      <w:bookmarkEnd w:id="5469"/>
      <w:bookmarkEnd w:id="5470"/>
      <w:bookmarkEnd w:id="5471"/>
    </w:p>
    <w:bookmarkEnd w:id="5472"/>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473" w:name="_Toc60777193"/>
      <w:bookmarkStart w:id="5474" w:name="_Toc193446132"/>
      <w:bookmarkStart w:id="5475" w:name="_Toc193451937"/>
      <w:bookmarkStart w:id="5476" w:name="_Toc193463207"/>
      <w:bookmarkStart w:id="5477" w:name="_Toc201295494"/>
      <w:bookmarkStart w:id="5478" w:name="_Toc210311771"/>
      <w:bookmarkStart w:id="5479" w:name="MCCQCTEMPBM_00000216"/>
      <w:r w:rsidRPr="0036584A">
        <w:rPr>
          <w:i/>
          <w:iCs/>
        </w:rPr>
        <w:t>–</w:t>
      </w:r>
      <w:r w:rsidRPr="0036584A">
        <w:rPr>
          <w:i/>
          <w:iCs/>
        </w:rPr>
        <w:tab/>
        <w:t>CGI-InfoEUTRALogging</w:t>
      </w:r>
      <w:bookmarkEnd w:id="5473"/>
      <w:bookmarkEnd w:id="5474"/>
      <w:bookmarkEnd w:id="5475"/>
      <w:bookmarkEnd w:id="5476"/>
      <w:bookmarkEnd w:id="5477"/>
      <w:bookmarkEnd w:id="5478"/>
    </w:p>
    <w:bookmarkEnd w:id="5479"/>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480" w:name="_Toc60777194"/>
      <w:bookmarkStart w:id="5481" w:name="_Toc193446133"/>
      <w:bookmarkStart w:id="5482" w:name="_Toc193451938"/>
      <w:bookmarkStart w:id="5483" w:name="_Toc193463208"/>
      <w:bookmarkStart w:id="5484" w:name="_Toc201295495"/>
      <w:bookmarkStart w:id="5485" w:name="_Toc210311772"/>
      <w:bookmarkStart w:id="5486" w:name="MCCQCTEMPBM_00000217"/>
      <w:r w:rsidRPr="0036584A">
        <w:rPr>
          <w:i/>
          <w:iCs/>
        </w:rPr>
        <w:t>–</w:t>
      </w:r>
      <w:r w:rsidRPr="0036584A">
        <w:rPr>
          <w:i/>
          <w:iCs/>
        </w:rPr>
        <w:tab/>
      </w:r>
      <w:r w:rsidRPr="0036584A">
        <w:rPr>
          <w:i/>
          <w:iCs/>
          <w:noProof/>
        </w:rPr>
        <w:t>CGI-InfoNR</w:t>
      </w:r>
      <w:bookmarkEnd w:id="5480"/>
      <w:bookmarkEnd w:id="5481"/>
      <w:bookmarkEnd w:id="5482"/>
      <w:bookmarkEnd w:id="5483"/>
      <w:bookmarkEnd w:id="5484"/>
      <w:bookmarkEnd w:id="5485"/>
    </w:p>
    <w:bookmarkEnd w:id="5486"/>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487" w:name="_Toc60777195"/>
      <w:bookmarkStart w:id="5488" w:name="_Toc193446134"/>
      <w:bookmarkStart w:id="5489" w:name="_Toc193451939"/>
      <w:bookmarkStart w:id="5490" w:name="_Toc193463209"/>
      <w:bookmarkStart w:id="5491" w:name="_Toc201295496"/>
      <w:bookmarkStart w:id="5492" w:name="_Toc210311773"/>
      <w:bookmarkStart w:id="5493" w:name="MCCQCTEMPBM_00000218"/>
      <w:r w:rsidRPr="0036584A">
        <w:rPr>
          <w:rFonts w:eastAsia="SimSun"/>
        </w:rPr>
        <w:t>–</w:t>
      </w:r>
      <w:r w:rsidRPr="0036584A">
        <w:rPr>
          <w:rFonts w:eastAsia="SimSun"/>
        </w:rPr>
        <w:tab/>
      </w:r>
      <w:r w:rsidRPr="0036584A">
        <w:rPr>
          <w:rFonts w:eastAsia="SimSun"/>
          <w:i/>
        </w:rPr>
        <w:t>CGI-Info-Logging</w:t>
      </w:r>
      <w:bookmarkEnd w:id="5487"/>
      <w:bookmarkEnd w:id="5488"/>
      <w:bookmarkEnd w:id="5489"/>
      <w:bookmarkEnd w:id="5490"/>
      <w:bookmarkEnd w:id="5491"/>
      <w:bookmarkEnd w:id="5492"/>
    </w:p>
    <w:bookmarkEnd w:id="5493"/>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494" w:name="_Toc210311774"/>
      <w:r w:rsidRPr="0036584A">
        <w:rPr>
          <w:i/>
          <w:iCs/>
        </w:rPr>
        <w:t>–</w:t>
      </w:r>
      <w:r w:rsidRPr="0036584A">
        <w:rPr>
          <w:i/>
          <w:iCs/>
        </w:rPr>
        <w:tab/>
        <w:t>Cho-WithCandidateSCGInfo</w:t>
      </w:r>
      <w:bookmarkEnd w:id="5494"/>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495"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496"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497"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498"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499"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500"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498"/>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501" w:author="Post 131 (ZTE)" w:date="2025-09-28T16:08:00Z">
              <w:r w:rsidR="00080630">
                <w:rPr>
                  <w:lang w:eastAsia="sv-SE"/>
                </w:rPr>
                <w:t xml:space="preserve"> [RIL]: Z3</w:t>
              </w:r>
            </w:ins>
            <w:ins w:id="5502" w:author="Post 131 (ZTE)" w:date="2025-09-28T16:11:00Z">
              <w:r w:rsidR="00080630">
                <w:rPr>
                  <w:lang w:eastAsia="sv-SE"/>
                </w:rPr>
                <w:t>1</w:t>
              </w:r>
            </w:ins>
            <w:ins w:id="5503" w:author="Post 131 (ZTE)" w:date="2025-09-28T16:08:00Z">
              <w:r w:rsidR="00080630">
                <w:rPr>
                  <w:lang w:eastAsia="sv-SE"/>
                </w:rPr>
                <w:t>0</w:t>
              </w:r>
            </w:ins>
            <w:ins w:id="5504" w:author="Post 131 (ZTE)" w:date="2025-09-28T16:09:00Z">
              <w:r w:rsidR="00080630">
                <w:rPr>
                  <w:lang w:eastAsia="sv-SE"/>
                </w:rPr>
                <w:t>,</w:t>
              </w:r>
            </w:ins>
            <w:ins w:id="5505"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506" w:name="_Toc210311775"/>
      <w:bookmarkStart w:id="5507" w:name="_Hlk201915819"/>
      <w:r w:rsidRPr="0036584A">
        <w:rPr>
          <w:rFonts w:eastAsia="MS Mincho"/>
        </w:rPr>
        <w:t>–</w:t>
      </w:r>
      <w:r w:rsidRPr="0036584A">
        <w:rPr>
          <w:rFonts w:eastAsia="MS Mincho"/>
        </w:rPr>
        <w:tab/>
      </w:r>
      <w:r w:rsidRPr="0036584A">
        <w:rPr>
          <w:rFonts w:eastAsia="MS Mincho"/>
          <w:i/>
        </w:rPr>
        <w:t>CLI-RSSI-MeasResource</w:t>
      </w:r>
      <w:bookmarkEnd w:id="5506"/>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508" w:name="_Toc210311776"/>
      <w:r w:rsidRPr="0036584A">
        <w:rPr>
          <w:rFonts w:eastAsia="MS Mincho"/>
        </w:rPr>
        <w:t>–</w:t>
      </w:r>
      <w:r w:rsidRPr="0036584A">
        <w:rPr>
          <w:rFonts w:eastAsia="MS Mincho"/>
        </w:rPr>
        <w:tab/>
      </w:r>
      <w:r w:rsidRPr="0036584A">
        <w:rPr>
          <w:rFonts w:eastAsia="MS Mincho"/>
          <w:i/>
        </w:rPr>
        <w:t>CLI-RSSI-MeasResourceId</w:t>
      </w:r>
      <w:bookmarkEnd w:id="5508"/>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509"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510" w:name="_Toc210311777"/>
      <w:r w:rsidRPr="0036584A">
        <w:rPr>
          <w:rFonts w:eastAsia="MS Mincho"/>
        </w:rPr>
        <w:t>–</w:t>
      </w:r>
      <w:r w:rsidRPr="0036584A">
        <w:rPr>
          <w:rFonts w:eastAsia="MS Mincho"/>
        </w:rPr>
        <w:tab/>
      </w:r>
      <w:r w:rsidRPr="0036584A">
        <w:rPr>
          <w:rFonts w:eastAsia="MS Mincho"/>
          <w:i/>
        </w:rPr>
        <w:t>CLI-RSSI-MeasResourceSet</w:t>
      </w:r>
      <w:bookmarkEnd w:id="5510"/>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511" w:name="_Toc210311778"/>
      <w:r w:rsidRPr="0036584A">
        <w:rPr>
          <w:rFonts w:eastAsia="MS Mincho"/>
        </w:rPr>
        <w:t>–</w:t>
      </w:r>
      <w:r w:rsidRPr="0036584A">
        <w:rPr>
          <w:rFonts w:eastAsia="MS Mincho"/>
        </w:rPr>
        <w:tab/>
      </w:r>
      <w:r w:rsidRPr="0036584A">
        <w:rPr>
          <w:rFonts w:eastAsia="MS Mincho"/>
          <w:i/>
        </w:rPr>
        <w:t>CLI-RSSI-MeasResourceSetId</w:t>
      </w:r>
      <w:bookmarkEnd w:id="5511"/>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507"/>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512" w:name="_Toc60777196"/>
      <w:bookmarkStart w:id="5513" w:name="_Toc193446135"/>
      <w:bookmarkStart w:id="5514" w:name="_Toc193451940"/>
      <w:bookmarkStart w:id="5515" w:name="_Toc193463210"/>
      <w:bookmarkStart w:id="5516" w:name="_Toc201295497"/>
      <w:bookmarkStart w:id="5517" w:name="_Toc210311779"/>
      <w:bookmarkStart w:id="5518" w:name="MCCQCTEMPBM_00000219"/>
      <w:r w:rsidRPr="0036584A">
        <w:rPr>
          <w:rFonts w:eastAsia="MS Mincho"/>
        </w:rPr>
        <w:t>–</w:t>
      </w:r>
      <w:r w:rsidRPr="0036584A">
        <w:rPr>
          <w:rFonts w:eastAsia="MS Mincho"/>
        </w:rPr>
        <w:tab/>
      </w:r>
      <w:r w:rsidRPr="0036584A">
        <w:rPr>
          <w:rFonts w:eastAsia="MS Mincho"/>
          <w:i/>
        </w:rPr>
        <w:t>CLI-RSSI-Range</w:t>
      </w:r>
      <w:bookmarkEnd w:id="5512"/>
      <w:bookmarkEnd w:id="5513"/>
      <w:bookmarkEnd w:id="5514"/>
      <w:bookmarkEnd w:id="5515"/>
      <w:bookmarkEnd w:id="5516"/>
      <w:bookmarkEnd w:id="5517"/>
    </w:p>
    <w:bookmarkEnd w:id="5518"/>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519" w:name="_Toc193446136"/>
      <w:bookmarkStart w:id="5520" w:name="_Toc193451941"/>
      <w:bookmarkStart w:id="5521" w:name="_Toc193463211"/>
      <w:bookmarkStart w:id="5522" w:name="_Toc201295498"/>
      <w:bookmarkStart w:id="5523" w:name="_Toc210311780"/>
      <w:bookmarkStart w:id="5524" w:name="MCCQCTEMPBM_00000220"/>
      <w:r w:rsidRPr="0036584A">
        <w:rPr>
          <w:rFonts w:eastAsia="MS Mincho"/>
        </w:rPr>
        <w:lastRenderedPageBreak/>
        <w:t>–</w:t>
      </w:r>
      <w:r w:rsidRPr="0036584A">
        <w:tab/>
      </w:r>
      <w:r w:rsidRPr="0036584A">
        <w:rPr>
          <w:i/>
        </w:rPr>
        <w:t>ClockQualityMetrics</w:t>
      </w:r>
      <w:bookmarkEnd w:id="5519"/>
      <w:bookmarkEnd w:id="5520"/>
      <w:bookmarkEnd w:id="5521"/>
      <w:bookmarkEnd w:id="5522"/>
      <w:bookmarkEnd w:id="5523"/>
    </w:p>
    <w:bookmarkEnd w:id="5524"/>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525" w:name="_Toc60777197"/>
      <w:bookmarkStart w:id="5526" w:name="_Toc193446137"/>
      <w:bookmarkStart w:id="5527" w:name="_Toc193451942"/>
      <w:bookmarkStart w:id="5528" w:name="_Toc193463212"/>
      <w:bookmarkStart w:id="5529" w:name="_Toc201295499"/>
      <w:bookmarkStart w:id="5530" w:name="_Toc210311781"/>
      <w:bookmarkStart w:id="5531" w:name="MCCQCTEMPBM_00000221"/>
      <w:r w:rsidRPr="0036584A">
        <w:t>–</w:t>
      </w:r>
      <w:r w:rsidRPr="0036584A">
        <w:tab/>
      </w:r>
      <w:r w:rsidRPr="0036584A">
        <w:rPr>
          <w:i/>
        </w:rPr>
        <w:t>CodebookConfig</w:t>
      </w:r>
      <w:bookmarkEnd w:id="5525"/>
      <w:bookmarkEnd w:id="5526"/>
      <w:bookmarkEnd w:id="5527"/>
      <w:bookmarkEnd w:id="5528"/>
      <w:bookmarkEnd w:id="5529"/>
      <w:bookmarkEnd w:id="5530"/>
    </w:p>
    <w:bookmarkEnd w:id="5531"/>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532" w:name="_Hlk147996006"/>
      <w:r w:rsidRPr="0036584A">
        <w:t>n1-n2-codebookSubsetRestrictionList-r18</w:t>
      </w:r>
      <w:bookmarkEnd w:id="5532"/>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533" w:author="Samsung (Shiyang Leng)" w:date="2025-09-17T11:13:00Z">
        <w:r w:rsidR="0094264F" w:rsidRPr="00074306">
          <w:rPr>
            <w:lang w:val="en-US"/>
          </w:rPr>
          <w:t xml:space="preserve">[RIL]: </w:t>
        </w:r>
        <w:r w:rsidR="0094264F">
          <w:rPr>
            <w:lang w:val="en-US"/>
          </w:rPr>
          <w:t>S</w:t>
        </w:r>
      </w:ins>
      <w:ins w:id="5534" w:author="Samsung (Shiyang Leng)" w:date="2025-09-19T15:19:00Z">
        <w:r w:rsidR="0094264F">
          <w:rPr>
            <w:lang w:val="en-US"/>
          </w:rPr>
          <w:t>001</w:t>
        </w:r>
      </w:ins>
      <w:ins w:id="5535"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536" w:author="Samsung (Shiyang Leng)" w:date="2025-09-17T11:13:00Z">
        <w:r w:rsidR="0094264F" w:rsidRPr="00074306">
          <w:rPr>
            <w:lang w:val="en-US"/>
          </w:rPr>
          <w:t xml:space="preserve">[RIL]: </w:t>
        </w:r>
        <w:r w:rsidR="0094264F">
          <w:rPr>
            <w:lang w:val="en-US"/>
          </w:rPr>
          <w:t>S</w:t>
        </w:r>
      </w:ins>
      <w:ins w:id="5537" w:author="Samsung (Shiyang Leng)" w:date="2025-09-19T15:19:00Z">
        <w:r w:rsidR="0094264F">
          <w:rPr>
            <w:lang w:val="en-US"/>
          </w:rPr>
          <w:t>002</w:t>
        </w:r>
      </w:ins>
      <w:ins w:id="5538"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539" w:name="_Hlk210661575"/>
      <w:ins w:id="5540"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539"/>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541" w:author="ZTE(Wenting)" w:date="2025-09-30T10:28:00Z">
        <w:r w:rsidR="0094264F" w:rsidRPr="00074306">
          <w:rPr>
            <w:lang w:val="en-US"/>
          </w:rPr>
          <w:t xml:space="preserve">[RIL]: </w:t>
        </w:r>
        <w:r w:rsidR="0094264F">
          <w:rPr>
            <w:lang w:val="en-US"/>
          </w:rPr>
          <w:t>Z</w:t>
        </w:r>
      </w:ins>
      <w:ins w:id="5542" w:author="ZTE(Wenting)" w:date="2025-09-30T10:29:00Z">
        <w:r w:rsidR="0094264F">
          <w:rPr>
            <w:lang w:val="en-US"/>
          </w:rPr>
          <w:t>406</w:t>
        </w:r>
      </w:ins>
      <w:ins w:id="5543"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544"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545" w:author="Samsung (Shiyang Leng)" w:date="2025-09-17T11:14:00Z">
        <w:r w:rsidR="0094264F" w:rsidRPr="00074306">
          <w:rPr>
            <w:lang w:val="en-US"/>
          </w:rPr>
          <w:t xml:space="preserve">[RIL]: </w:t>
        </w:r>
        <w:r w:rsidR="0094264F">
          <w:rPr>
            <w:lang w:val="en-US"/>
          </w:rPr>
          <w:t>S</w:t>
        </w:r>
      </w:ins>
      <w:ins w:id="5546" w:author="Samsung (Shiyang Leng)" w:date="2025-09-19T15:20:00Z">
        <w:r w:rsidR="0094264F">
          <w:rPr>
            <w:lang w:val="en-US"/>
          </w:rPr>
          <w:t>003</w:t>
        </w:r>
      </w:ins>
      <w:ins w:id="5547"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548" w:author="Samsung (Shiyang Leng)" w:date="2025-09-17T11:37:00Z">
        <w:r w:rsidR="0094264F" w:rsidRPr="00074306">
          <w:rPr>
            <w:lang w:val="en-US"/>
          </w:rPr>
          <w:t xml:space="preserve">[RIL]: </w:t>
        </w:r>
        <w:r w:rsidR="0094264F">
          <w:rPr>
            <w:lang w:val="en-US"/>
          </w:rPr>
          <w:t>S</w:t>
        </w:r>
      </w:ins>
      <w:ins w:id="5549" w:author="Samsung (Shiyang Leng)" w:date="2025-09-19T15:20:00Z">
        <w:r w:rsidR="0094264F">
          <w:rPr>
            <w:lang w:val="en-US"/>
          </w:rPr>
          <w:t>004</w:t>
        </w:r>
      </w:ins>
      <w:ins w:id="5550"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551"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552" w:author="Samsung (Shiyang Leng)" w:date="2025-09-19T15:20:00Z">
        <w:r w:rsidR="0094264F">
          <w:rPr>
            <w:lang w:val="en-US"/>
          </w:rPr>
          <w:t>00</w:t>
        </w:r>
      </w:ins>
      <w:ins w:id="5553" w:author="Samsung (Shiyang Leng)" w:date="2025-09-19T15:21:00Z">
        <w:r w:rsidR="0094264F">
          <w:rPr>
            <w:lang w:val="en-US"/>
          </w:rPr>
          <w:t>5</w:t>
        </w:r>
      </w:ins>
      <w:ins w:id="5554" w:author="Samsung (Shiyang Leng)" w:date="2025-09-17T10:45:00Z">
        <w:r w:rsidR="0094264F" w:rsidRPr="00074306">
          <w:rPr>
            <w:lang w:val="en-US"/>
          </w:rPr>
          <w:t xml:space="preserve">, </w:t>
        </w:r>
      </w:ins>
      <w:ins w:id="5555"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556"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557" w:author="Samsung (Shiyang Leng)" w:date="2025-09-17T11:52:00Z">
              <w:r w:rsidR="0094264F" w:rsidRPr="00074306">
                <w:rPr>
                  <w:lang w:val="en-US"/>
                </w:rPr>
                <w:t xml:space="preserve">[RIL]: </w:t>
              </w:r>
              <w:r w:rsidR="0094264F">
                <w:rPr>
                  <w:lang w:val="en-US"/>
                </w:rPr>
                <w:t>S</w:t>
              </w:r>
            </w:ins>
            <w:ins w:id="5558" w:author="Samsung (Shiyang Leng)" w:date="2025-09-19T15:21:00Z">
              <w:r w:rsidR="0094264F">
                <w:rPr>
                  <w:lang w:val="en-US"/>
                </w:rPr>
                <w:t>006</w:t>
              </w:r>
            </w:ins>
            <w:ins w:id="5559"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560" w:author="Samsung (Shiyang Leng)" w:date="2025-09-17T11:52:00Z">
              <w:r w:rsidR="0094264F" w:rsidRPr="00074306">
                <w:rPr>
                  <w:lang w:val="en-US"/>
                </w:rPr>
                <w:t xml:space="preserve">[RIL]: </w:t>
              </w:r>
              <w:r w:rsidR="0094264F">
                <w:rPr>
                  <w:lang w:val="en-US"/>
                </w:rPr>
                <w:t>S</w:t>
              </w:r>
            </w:ins>
            <w:ins w:id="5561" w:author="Samsung (Shiyang Leng)" w:date="2025-09-19T15:21:00Z">
              <w:r w:rsidR="0094264F">
                <w:rPr>
                  <w:lang w:val="en-US"/>
                </w:rPr>
                <w:t>007</w:t>
              </w:r>
            </w:ins>
            <w:ins w:id="5562"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563" w:author="Samsung (Shiyang Leng)" w:date="2025-09-17T11:52:00Z">
              <w:r w:rsidR="0094264F" w:rsidRPr="00074306">
                <w:rPr>
                  <w:lang w:val="en-US"/>
                </w:rPr>
                <w:t xml:space="preserve">[RIL]: </w:t>
              </w:r>
              <w:r w:rsidR="0094264F">
                <w:rPr>
                  <w:lang w:val="en-US"/>
                </w:rPr>
                <w:t>S</w:t>
              </w:r>
            </w:ins>
            <w:ins w:id="5564" w:author="Samsung (Shiyang Leng)" w:date="2025-09-19T15:21:00Z">
              <w:r w:rsidR="0094264F">
                <w:rPr>
                  <w:lang w:val="en-US"/>
                </w:rPr>
                <w:t>008</w:t>
              </w:r>
            </w:ins>
            <w:ins w:id="5565"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566" w:author="Samsung (Shiyang Leng)" w:date="2025-09-17T11:52:00Z">
              <w:r w:rsidR="0094264F" w:rsidRPr="00074306">
                <w:rPr>
                  <w:lang w:val="en-US"/>
                </w:rPr>
                <w:t xml:space="preserve">[RIL]: </w:t>
              </w:r>
              <w:r w:rsidR="0094264F">
                <w:rPr>
                  <w:lang w:val="en-US"/>
                </w:rPr>
                <w:t>S</w:t>
              </w:r>
            </w:ins>
            <w:ins w:id="5567" w:author="Samsung (Shiyang Leng)" w:date="2025-09-19T15:21:00Z">
              <w:r w:rsidR="0094264F">
                <w:rPr>
                  <w:lang w:val="en-US"/>
                </w:rPr>
                <w:t>009</w:t>
              </w:r>
            </w:ins>
            <w:ins w:id="5568"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569" w:name="_Hlk146214369"/>
            <w:r w:rsidR="0082551A" w:rsidRPr="0036584A">
              <w:rPr>
                <w:b/>
                <w:i/>
                <w:szCs w:val="22"/>
                <w:lang w:eastAsia="sv-SE"/>
              </w:rPr>
              <w:t>n1-n2-codebookSubsetRestrictionList</w:t>
            </w:r>
            <w:bookmarkEnd w:id="5569"/>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570"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571"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572"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573" w:author="Nokia (Andrew)" w:date="2025-09-22T17:50:00Z">
              <w:r w:rsidR="0094264F" w:rsidRPr="00074306">
                <w:rPr>
                  <w:lang w:val="en-US"/>
                </w:rPr>
                <w:t xml:space="preserve">[RIL]: </w:t>
              </w:r>
              <w:r w:rsidR="0094264F">
                <w:rPr>
                  <w:lang w:val="en-US"/>
                </w:rPr>
                <w:t>N05</w:t>
              </w:r>
            </w:ins>
            <w:ins w:id="5574" w:author="Nokia (Andrew)" w:date="2025-09-22T17:51:00Z">
              <w:r w:rsidR="0094264F">
                <w:rPr>
                  <w:lang w:val="en-US"/>
                </w:rPr>
                <w:t>4</w:t>
              </w:r>
            </w:ins>
            <w:ins w:id="5575"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576"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577"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578"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579" w:name="_Toc60777198"/>
      <w:bookmarkStart w:id="5580" w:name="_Toc193446138"/>
      <w:bookmarkStart w:id="5581" w:name="_Toc193451943"/>
      <w:bookmarkStart w:id="5582" w:name="_Toc193463213"/>
      <w:bookmarkStart w:id="5583" w:name="_Toc201295500"/>
      <w:bookmarkStart w:id="5584" w:name="_Toc210311782"/>
      <w:bookmarkStart w:id="5585" w:name="MCCQCTEMPBM_00000222"/>
      <w:r w:rsidRPr="0036584A">
        <w:t>–</w:t>
      </w:r>
      <w:r w:rsidRPr="0036584A">
        <w:tab/>
      </w:r>
      <w:r w:rsidRPr="0036584A">
        <w:rPr>
          <w:i/>
          <w:iCs/>
        </w:rPr>
        <w:t>CommonLocationInfo</w:t>
      </w:r>
      <w:bookmarkEnd w:id="5579"/>
      <w:bookmarkEnd w:id="5580"/>
      <w:bookmarkEnd w:id="5581"/>
      <w:bookmarkEnd w:id="5582"/>
      <w:bookmarkEnd w:id="5583"/>
      <w:bookmarkEnd w:id="5584"/>
    </w:p>
    <w:bookmarkEnd w:id="5585"/>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586" w:name="_Toc60777199"/>
      <w:bookmarkStart w:id="5587" w:name="_Toc193446139"/>
      <w:bookmarkStart w:id="5588" w:name="_Toc193451944"/>
      <w:bookmarkStart w:id="5589" w:name="_Toc193463214"/>
      <w:bookmarkStart w:id="5590" w:name="_Toc201295501"/>
      <w:bookmarkStart w:id="5591" w:name="_Toc210311783"/>
      <w:bookmarkStart w:id="5592" w:name="MCCQCTEMPBM_00000223"/>
      <w:r w:rsidRPr="0036584A">
        <w:rPr>
          <w:i/>
          <w:iCs/>
        </w:rPr>
        <w:t>–</w:t>
      </w:r>
      <w:r w:rsidRPr="0036584A">
        <w:rPr>
          <w:i/>
          <w:iCs/>
        </w:rPr>
        <w:tab/>
      </w:r>
      <w:r w:rsidRPr="0036584A">
        <w:rPr>
          <w:i/>
          <w:iCs/>
          <w:noProof/>
        </w:rPr>
        <w:t>CondReconfigId</w:t>
      </w:r>
      <w:bookmarkEnd w:id="5586"/>
      <w:bookmarkEnd w:id="5587"/>
      <w:bookmarkEnd w:id="5588"/>
      <w:bookmarkEnd w:id="5589"/>
      <w:bookmarkEnd w:id="5590"/>
      <w:bookmarkEnd w:id="5591"/>
    </w:p>
    <w:bookmarkEnd w:id="5592"/>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593" w:name="_Toc60777200"/>
      <w:bookmarkStart w:id="5594" w:name="_Toc193446140"/>
      <w:bookmarkStart w:id="5595" w:name="_Toc193451945"/>
      <w:bookmarkStart w:id="5596" w:name="_Toc193463215"/>
      <w:bookmarkStart w:id="5597" w:name="_Toc201295502"/>
      <w:bookmarkStart w:id="5598" w:name="_Toc210311784"/>
      <w:bookmarkStart w:id="5599" w:name="MCCQCTEMPBM_00000224"/>
      <w:r w:rsidRPr="0036584A">
        <w:rPr>
          <w:i/>
          <w:iCs/>
        </w:rPr>
        <w:t>–</w:t>
      </w:r>
      <w:r w:rsidRPr="0036584A">
        <w:rPr>
          <w:i/>
          <w:iCs/>
        </w:rPr>
        <w:tab/>
      </w:r>
      <w:r w:rsidRPr="0036584A">
        <w:rPr>
          <w:i/>
          <w:iCs/>
          <w:noProof/>
        </w:rPr>
        <w:t>CondReconfigToAddModList</w:t>
      </w:r>
      <w:bookmarkEnd w:id="5593"/>
      <w:bookmarkEnd w:id="5594"/>
      <w:bookmarkEnd w:id="5595"/>
      <w:bookmarkEnd w:id="5596"/>
      <w:bookmarkEnd w:id="5597"/>
      <w:bookmarkEnd w:id="5598"/>
    </w:p>
    <w:bookmarkEnd w:id="5599"/>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600" w:name="_Toc60777201"/>
      <w:bookmarkStart w:id="5601" w:name="_Toc193446141"/>
      <w:bookmarkStart w:id="5602" w:name="_Toc193451946"/>
      <w:bookmarkStart w:id="5603" w:name="_Toc193463216"/>
      <w:bookmarkStart w:id="5604" w:name="_Toc201295503"/>
      <w:bookmarkStart w:id="5605" w:name="_Toc210311785"/>
      <w:bookmarkStart w:id="5606" w:name="MCCQCTEMPBM_00000225"/>
      <w:r w:rsidRPr="0036584A">
        <w:rPr>
          <w:i/>
          <w:iCs/>
        </w:rPr>
        <w:t>–</w:t>
      </w:r>
      <w:r w:rsidRPr="0036584A">
        <w:rPr>
          <w:i/>
          <w:iCs/>
        </w:rPr>
        <w:tab/>
      </w:r>
      <w:r w:rsidRPr="0036584A">
        <w:rPr>
          <w:i/>
          <w:iCs/>
          <w:noProof/>
        </w:rPr>
        <w:t>ConditionalReconfiguration</w:t>
      </w:r>
      <w:bookmarkEnd w:id="5600"/>
      <w:bookmarkEnd w:id="5601"/>
      <w:bookmarkEnd w:id="5602"/>
      <w:bookmarkEnd w:id="5603"/>
      <w:bookmarkEnd w:id="5604"/>
      <w:bookmarkEnd w:id="5605"/>
    </w:p>
    <w:bookmarkEnd w:id="5606"/>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607" w:name="_Toc60777202"/>
      <w:bookmarkStart w:id="5608" w:name="_Toc193446142"/>
      <w:bookmarkStart w:id="5609" w:name="_Toc193451947"/>
      <w:bookmarkStart w:id="5610" w:name="_Toc193463217"/>
      <w:bookmarkStart w:id="5611" w:name="_Toc201295504"/>
      <w:bookmarkStart w:id="5612" w:name="_Toc210311786"/>
      <w:bookmarkStart w:id="5613" w:name="MCCQCTEMPBM_00000226"/>
      <w:r w:rsidRPr="0036584A">
        <w:t>–</w:t>
      </w:r>
      <w:r w:rsidRPr="0036584A">
        <w:tab/>
      </w:r>
      <w:r w:rsidRPr="0036584A">
        <w:rPr>
          <w:i/>
        </w:rPr>
        <w:t>ConfiguredGrantConfig</w:t>
      </w:r>
      <w:bookmarkEnd w:id="5607"/>
      <w:bookmarkEnd w:id="5608"/>
      <w:bookmarkEnd w:id="5609"/>
      <w:bookmarkEnd w:id="5610"/>
      <w:bookmarkEnd w:id="5611"/>
      <w:bookmarkEnd w:id="5612"/>
    </w:p>
    <w:bookmarkEnd w:id="5613"/>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614"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615"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616" w:name="_Toc60777203"/>
      <w:bookmarkStart w:id="5617" w:name="_Toc193446143"/>
      <w:bookmarkStart w:id="5618" w:name="_Toc193451948"/>
      <w:bookmarkStart w:id="5619" w:name="_Toc193463218"/>
      <w:bookmarkStart w:id="5620" w:name="_Toc201295505"/>
      <w:bookmarkStart w:id="5621" w:name="_Toc210311787"/>
      <w:bookmarkStart w:id="5622" w:name="MCCQCTEMPBM_00000227"/>
      <w:r w:rsidRPr="0036584A">
        <w:t>–</w:t>
      </w:r>
      <w:r w:rsidRPr="0036584A">
        <w:tab/>
      </w:r>
      <w:r w:rsidRPr="0036584A">
        <w:rPr>
          <w:i/>
        </w:rPr>
        <w:t>ConfiguredGrantConfigIndex</w:t>
      </w:r>
      <w:bookmarkEnd w:id="5616"/>
      <w:bookmarkEnd w:id="5617"/>
      <w:bookmarkEnd w:id="5618"/>
      <w:bookmarkEnd w:id="5619"/>
      <w:bookmarkEnd w:id="5620"/>
      <w:bookmarkEnd w:id="5621"/>
    </w:p>
    <w:bookmarkEnd w:id="5622"/>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623" w:name="_Toc60777204"/>
      <w:bookmarkStart w:id="5624" w:name="_Toc193446144"/>
      <w:bookmarkStart w:id="5625" w:name="_Toc193451949"/>
      <w:bookmarkStart w:id="5626" w:name="_Toc193463219"/>
      <w:bookmarkStart w:id="5627" w:name="_Toc201295506"/>
      <w:bookmarkStart w:id="5628" w:name="_Toc210311788"/>
      <w:bookmarkStart w:id="5629" w:name="MCCQCTEMPBM_00000228"/>
      <w:r w:rsidRPr="0036584A">
        <w:t>–</w:t>
      </w:r>
      <w:r w:rsidRPr="0036584A">
        <w:tab/>
      </w:r>
      <w:r w:rsidRPr="0036584A">
        <w:rPr>
          <w:i/>
        </w:rPr>
        <w:t>ConfiguredGrantConfigIndexMAC</w:t>
      </w:r>
      <w:bookmarkEnd w:id="5623"/>
      <w:bookmarkEnd w:id="5624"/>
      <w:bookmarkEnd w:id="5625"/>
      <w:bookmarkEnd w:id="5626"/>
      <w:bookmarkEnd w:id="5627"/>
      <w:bookmarkEnd w:id="5628"/>
    </w:p>
    <w:bookmarkEnd w:id="5629"/>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630" w:name="_Toc60777205"/>
      <w:bookmarkStart w:id="5631" w:name="_Toc193446145"/>
      <w:bookmarkStart w:id="5632" w:name="_Toc193451950"/>
      <w:bookmarkStart w:id="5633" w:name="_Toc193463220"/>
      <w:bookmarkStart w:id="5634" w:name="_Toc201295507"/>
      <w:bookmarkStart w:id="5635" w:name="_Toc210311789"/>
      <w:bookmarkStart w:id="5636" w:name="MCCQCTEMPBM_00000229"/>
      <w:r w:rsidRPr="0036584A">
        <w:lastRenderedPageBreak/>
        <w:t>–</w:t>
      </w:r>
      <w:r w:rsidRPr="0036584A">
        <w:tab/>
      </w:r>
      <w:r w:rsidRPr="0036584A">
        <w:rPr>
          <w:i/>
        </w:rPr>
        <w:t>ConnEstFailureControl</w:t>
      </w:r>
      <w:bookmarkEnd w:id="5630"/>
      <w:bookmarkEnd w:id="5631"/>
      <w:bookmarkEnd w:id="5632"/>
      <w:bookmarkEnd w:id="5633"/>
      <w:bookmarkEnd w:id="5634"/>
      <w:bookmarkEnd w:id="5635"/>
    </w:p>
    <w:bookmarkEnd w:id="5636"/>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637" w:name="_Toc60777206"/>
      <w:bookmarkStart w:id="5638" w:name="_Toc193446146"/>
      <w:bookmarkStart w:id="5639" w:name="_Toc193451951"/>
      <w:bookmarkStart w:id="5640" w:name="_Toc193463221"/>
      <w:bookmarkStart w:id="5641" w:name="_Toc201295508"/>
      <w:bookmarkStart w:id="5642" w:name="_Toc210311790"/>
      <w:bookmarkStart w:id="5643" w:name="MCCQCTEMPBM_00000230"/>
      <w:r w:rsidRPr="0036584A">
        <w:t>–</w:t>
      </w:r>
      <w:r w:rsidRPr="0036584A">
        <w:tab/>
      </w:r>
      <w:r w:rsidRPr="0036584A">
        <w:rPr>
          <w:i/>
        </w:rPr>
        <w:t>ControlResourceSet</w:t>
      </w:r>
      <w:bookmarkEnd w:id="5637"/>
      <w:bookmarkEnd w:id="5638"/>
      <w:bookmarkEnd w:id="5639"/>
      <w:bookmarkEnd w:id="5640"/>
      <w:bookmarkEnd w:id="5641"/>
      <w:bookmarkEnd w:id="5642"/>
    </w:p>
    <w:bookmarkEnd w:id="5643"/>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644" w:name="_Toc60777207"/>
      <w:bookmarkStart w:id="5645" w:name="_Toc193446147"/>
      <w:bookmarkStart w:id="5646" w:name="_Toc193451952"/>
      <w:bookmarkStart w:id="5647" w:name="_Toc193463222"/>
      <w:bookmarkStart w:id="5648" w:name="_Toc201295509"/>
      <w:bookmarkStart w:id="5649" w:name="_Toc210311791"/>
      <w:bookmarkStart w:id="5650" w:name="MCCQCTEMPBM_00000231"/>
      <w:r w:rsidRPr="0036584A">
        <w:t>–</w:t>
      </w:r>
      <w:r w:rsidRPr="0036584A">
        <w:tab/>
      </w:r>
      <w:r w:rsidRPr="0036584A">
        <w:rPr>
          <w:i/>
        </w:rPr>
        <w:t>ControlResourceSetId</w:t>
      </w:r>
      <w:bookmarkEnd w:id="5644"/>
      <w:bookmarkEnd w:id="5645"/>
      <w:bookmarkEnd w:id="5646"/>
      <w:bookmarkEnd w:id="5647"/>
      <w:bookmarkEnd w:id="5648"/>
      <w:bookmarkEnd w:id="5649"/>
    </w:p>
    <w:bookmarkEnd w:id="5650"/>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651" w:name="_Toc60777208"/>
      <w:bookmarkStart w:id="5652" w:name="_Toc193446148"/>
      <w:bookmarkStart w:id="5653" w:name="_Toc193451953"/>
      <w:bookmarkStart w:id="5654" w:name="_Toc193463223"/>
      <w:bookmarkStart w:id="5655" w:name="_Toc201295510"/>
      <w:bookmarkStart w:id="5656" w:name="_Toc210311792"/>
      <w:bookmarkStart w:id="5657" w:name="MCCQCTEMPBM_00000232"/>
      <w:r w:rsidRPr="0036584A">
        <w:t>–</w:t>
      </w:r>
      <w:r w:rsidRPr="0036584A">
        <w:tab/>
      </w:r>
      <w:r w:rsidRPr="0036584A">
        <w:rPr>
          <w:i/>
        </w:rPr>
        <w:t>ControlResourceSetZero</w:t>
      </w:r>
      <w:bookmarkEnd w:id="5651"/>
      <w:bookmarkEnd w:id="5652"/>
      <w:bookmarkEnd w:id="5653"/>
      <w:bookmarkEnd w:id="5654"/>
      <w:bookmarkEnd w:id="5655"/>
      <w:bookmarkEnd w:id="5656"/>
    </w:p>
    <w:bookmarkEnd w:id="5657"/>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658" w:name="_Toc60777209"/>
      <w:bookmarkStart w:id="5659" w:name="_Toc193446149"/>
      <w:bookmarkStart w:id="5660" w:name="_Toc193451954"/>
      <w:bookmarkStart w:id="5661" w:name="_Toc193463224"/>
      <w:bookmarkStart w:id="5662" w:name="_Toc201295511"/>
      <w:bookmarkStart w:id="5663" w:name="_Toc210311793"/>
      <w:bookmarkStart w:id="5664" w:name="MCCQCTEMPBM_00000233"/>
      <w:r w:rsidRPr="0036584A">
        <w:t>–</w:t>
      </w:r>
      <w:r w:rsidRPr="0036584A">
        <w:tab/>
      </w:r>
      <w:r w:rsidRPr="0036584A">
        <w:rPr>
          <w:i/>
          <w:noProof/>
        </w:rPr>
        <w:t>CrossCarrierSchedulingConfig</w:t>
      </w:r>
      <w:bookmarkEnd w:id="5658"/>
      <w:bookmarkEnd w:id="5659"/>
      <w:bookmarkEnd w:id="5660"/>
      <w:bookmarkEnd w:id="5661"/>
      <w:bookmarkEnd w:id="5662"/>
      <w:bookmarkEnd w:id="5663"/>
    </w:p>
    <w:bookmarkEnd w:id="566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665" w:name="_Toc60777210"/>
      <w:bookmarkStart w:id="5666" w:name="_Toc193446150"/>
      <w:bookmarkStart w:id="5667" w:name="_Toc193451955"/>
      <w:bookmarkStart w:id="5668" w:name="_Toc193463225"/>
      <w:bookmarkStart w:id="5669" w:name="_Toc201295512"/>
      <w:bookmarkStart w:id="5670" w:name="_Toc210311794"/>
      <w:bookmarkStart w:id="5671" w:name="MCCQCTEMPBM_00000234"/>
      <w:r w:rsidRPr="0036584A">
        <w:t>–</w:t>
      </w:r>
      <w:r w:rsidRPr="0036584A">
        <w:tab/>
      </w:r>
      <w:r w:rsidRPr="0036584A">
        <w:rPr>
          <w:i/>
        </w:rPr>
        <w:t>CSI-AperiodicTriggerStateList</w:t>
      </w:r>
      <w:bookmarkEnd w:id="5665"/>
      <w:bookmarkEnd w:id="5666"/>
      <w:bookmarkEnd w:id="5667"/>
      <w:bookmarkEnd w:id="5668"/>
      <w:bookmarkEnd w:id="5669"/>
      <w:bookmarkEnd w:id="5670"/>
      <w:ins w:id="5672"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67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673" w:author="ZTE(Wenting)" w:date="2025-09-30T10:34:00Z">
        <w:r w:rsidR="0094264F">
          <w:t xml:space="preserve"> </w:t>
        </w:r>
      </w:ins>
      <w:ins w:id="5674"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675"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675"/>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676"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677" w:author="Samsung (Shiyang Leng)" w:date="2025-09-17T20:07:00Z">
        <w:r w:rsidR="0094264F" w:rsidRPr="00074306">
          <w:rPr>
            <w:lang w:val="en-US"/>
          </w:rPr>
          <w:t xml:space="preserve">[RIL]: </w:t>
        </w:r>
        <w:r w:rsidR="0094264F">
          <w:rPr>
            <w:lang w:val="en-US"/>
          </w:rPr>
          <w:t>S</w:t>
        </w:r>
      </w:ins>
      <w:ins w:id="5678" w:author="Samsung (Shiyang Leng)" w:date="2025-09-19T15:22:00Z">
        <w:r w:rsidR="0094264F">
          <w:rPr>
            <w:lang w:val="en-US"/>
          </w:rPr>
          <w:t>012</w:t>
        </w:r>
      </w:ins>
      <w:ins w:id="5679"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680" w:author="Samsung (Shiyang Leng)" w:date="2025-09-17T14:26:00Z">
              <w:r w:rsidR="0094264F" w:rsidRPr="00074306">
                <w:rPr>
                  <w:lang w:val="en-US"/>
                </w:rPr>
                <w:t xml:space="preserve">[RIL]: </w:t>
              </w:r>
              <w:r w:rsidR="0094264F">
                <w:rPr>
                  <w:lang w:val="en-US"/>
                </w:rPr>
                <w:t>S</w:t>
              </w:r>
            </w:ins>
            <w:ins w:id="5681" w:author="Samsung (Shiyang Leng)" w:date="2025-09-19T15:22:00Z">
              <w:r w:rsidR="0094264F">
                <w:rPr>
                  <w:lang w:val="en-US"/>
                </w:rPr>
                <w:t>010</w:t>
              </w:r>
            </w:ins>
            <w:ins w:id="5682"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683" w:author="Samsung (Shiyang Leng)" w:date="2025-09-17T15:23:00Z">
              <w:r w:rsidR="00383737" w:rsidRPr="00074306">
                <w:rPr>
                  <w:lang w:val="en-US"/>
                </w:rPr>
                <w:t xml:space="preserve">[RIL]: </w:t>
              </w:r>
              <w:r w:rsidR="00383737">
                <w:rPr>
                  <w:lang w:val="en-US"/>
                </w:rPr>
                <w:t>S</w:t>
              </w:r>
            </w:ins>
            <w:ins w:id="5684" w:author="Samsung (Shiyang Leng)" w:date="2025-09-19T15:22:00Z">
              <w:r w:rsidR="00383737">
                <w:rPr>
                  <w:lang w:val="en-US"/>
                </w:rPr>
                <w:t>011</w:t>
              </w:r>
            </w:ins>
            <w:ins w:id="5685"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686"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687" w:name="_Toc60777211"/>
      <w:bookmarkStart w:id="5688" w:name="_Toc193446151"/>
      <w:bookmarkStart w:id="5689" w:name="_Toc193451956"/>
      <w:bookmarkStart w:id="5690" w:name="_Toc193463226"/>
      <w:bookmarkStart w:id="5691" w:name="_Toc201295513"/>
      <w:bookmarkStart w:id="5692" w:name="_Toc210311795"/>
      <w:bookmarkStart w:id="5693" w:name="MCCQCTEMPBM_00000235"/>
      <w:r w:rsidRPr="0036584A">
        <w:lastRenderedPageBreak/>
        <w:t>–</w:t>
      </w:r>
      <w:r w:rsidRPr="0036584A">
        <w:tab/>
      </w:r>
      <w:r w:rsidRPr="0036584A">
        <w:rPr>
          <w:i/>
        </w:rPr>
        <w:t>CSI-FrequencyOccupation</w:t>
      </w:r>
      <w:bookmarkEnd w:id="5687"/>
      <w:bookmarkEnd w:id="5688"/>
      <w:bookmarkEnd w:id="5689"/>
      <w:bookmarkEnd w:id="5690"/>
      <w:bookmarkEnd w:id="5691"/>
      <w:bookmarkEnd w:id="5692"/>
    </w:p>
    <w:bookmarkEnd w:id="5693"/>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694" w:name="_Toc60777212"/>
      <w:bookmarkStart w:id="5695" w:name="_Toc193446152"/>
      <w:bookmarkStart w:id="5696" w:name="_Toc193451957"/>
      <w:bookmarkStart w:id="5697" w:name="_Toc193463227"/>
      <w:bookmarkStart w:id="5698" w:name="_Toc201295514"/>
      <w:bookmarkStart w:id="5699" w:name="_Toc210311796"/>
      <w:bookmarkStart w:id="5700" w:name="MCCQCTEMPBM_00000236"/>
      <w:r w:rsidRPr="0036584A">
        <w:t>–</w:t>
      </w:r>
      <w:r w:rsidRPr="0036584A">
        <w:tab/>
      </w:r>
      <w:r w:rsidRPr="0036584A">
        <w:rPr>
          <w:i/>
        </w:rPr>
        <w:t>CSI-IM-Resource</w:t>
      </w:r>
      <w:bookmarkEnd w:id="5694"/>
      <w:bookmarkEnd w:id="5695"/>
      <w:bookmarkEnd w:id="5696"/>
      <w:bookmarkEnd w:id="5697"/>
      <w:bookmarkEnd w:id="5698"/>
      <w:bookmarkEnd w:id="5699"/>
    </w:p>
    <w:bookmarkEnd w:id="5700"/>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701" w:name="_Toc60777213"/>
      <w:bookmarkStart w:id="5702" w:name="_Toc193446153"/>
      <w:bookmarkStart w:id="5703" w:name="_Toc193451958"/>
      <w:bookmarkStart w:id="5704" w:name="_Toc193463228"/>
      <w:bookmarkStart w:id="5705" w:name="_Toc201295515"/>
      <w:bookmarkStart w:id="5706" w:name="_Toc210311797"/>
      <w:bookmarkStart w:id="5707" w:name="MCCQCTEMPBM_00000237"/>
      <w:r w:rsidRPr="0036584A">
        <w:t>–</w:t>
      </w:r>
      <w:r w:rsidRPr="0036584A">
        <w:tab/>
      </w:r>
      <w:r w:rsidRPr="0036584A">
        <w:rPr>
          <w:i/>
        </w:rPr>
        <w:t>CSI-IM-ResourceId</w:t>
      </w:r>
      <w:bookmarkEnd w:id="5701"/>
      <w:bookmarkEnd w:id="5702"/>
      <w:bookmarkEnd w:id="5703"/>
      <w:bookmarkEnd w:id="5704"/>
      <w:bookmarkEnd w:id="5705"/>
      <w:bookmarkEnd w:id="5706"/>
    </w:p>
    <w:bookmarkEnd w:id="5707"/>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708" w:name="_Toc60777214"/>
      <w:bookmarkStart w:id="5709" w:name="_Toc193446154"/>
      <w:bookmarkStart w:id="5710" w:name="_Toc193451959"/>
      <w:bookmarkStart w:id="5711" w:name="_Toc193463229"/>
      <w:bookmarkStart w:id="5712" w:name="_Toc201295516"/>
      <w:bookmarkStart w:id="5713" w:name="_Toc210311798"/>
      <w:bookmarkStart w:id="5714" w:name="MCCQCTEMPBM_00000238"/>
      <w:r w:rsidRPr="0036584A">
        <w:t>–</w:t>
      </w:r>
      <w:r w:rsidRPr="0036584A">
        <w:tab/>
      </w:r>
      <w:r w:rsidRPr="0036584A">
        <w:rPr>
          <w:i/>
        </w:rPr>
        <w:t>CSI-IM-ResourceSet</w:t>
      </w:r>
      <w:bookmarkEnd w:id="5708"/>
      <w:bookmarkEnd w:id="5709"/>
      <w:bookmarkEnd w:id="5710"/>
      <w:bookmarkEnd w:id="5711"/>
      <w:bookmarkEnd w:id="5712"/>
      <w:bookmarkEnd w:id="5713"/>
    </w:p>
    <w:bookmarkEnd w:id="5714"/>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715" w:name="_Toc60777215"/>
      <w:bookmarkStart w:id="5716" w:name="_Toc193446155"/>
      <w:bookmarkStart w:id="5717" w:name="_Toc193451960"/>
      <w:bookmarkStart w:id="5718" w:name="_Toc193463230"/>
      <w:bookmarkStart w:id="5719" w:name="_Toc201295517"/>
      <w:bookmarkStart w:id="5720" w:name="_Toc210311799"/>
      <w:bookmarkStart w:id="5721" w:name="MCCQCTEMPBM_00000239"/>
      <w:r w:rsidRPr="0036584A">
        <w:t>–</w:t>
      </w:r>
      <w:r w:rsidRPr="0036584A">
        <w:tab/>
      </w:r>
      <w:r w:rsidRPr="0036584A">
        <w:rPr>
          <w:i/>
        </w:rPr>
        <w:t>CSI-IM-ResourceSetId</w:t>
      </w:r>
      <w:bookmarkEnd w:id="5715"/>
      <w:bookmarkEnd w:id="5716"/>
      <w:bookmarkEnd w:id="5717"/>
      <w:bookmarkEnd w:id="5718"/>
      <w:bookmarkEnd w:id="5719"/>
      <w:bookmarkEnd w:id="5720"/>
    </w:p>
    <w:bookmarkEnd w:id="5721"/>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722" w:name="_Toc210311800"/>
      <w:r w:rsidRPr="0036584A">
        <w:rPr>
          <w:noProof/>
        </w:rPr>
        <w:t>–</w:t>
      </w:r>
      <w:r w:rsidRPr="0036584A">
        <w:rPr>
          <w:noProof/>
        </w:rPr>
        <w:tab/>
      </w:r>
      <w:r w:rsidRPr="0036584A">
        <w:rPr>
          <w:i/>
          <w:noProof/>
        </w:rPr>
        <w:t>CSI-LoggedMeasurementConfig</w:t>
      </w:r>
      <w:bookmarkEnd w:id="5722"/>
      <w:ins w:id="5723"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724"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725" w:author="Nokia" w:date="2025-09-18T11:17:00Z">
        <w:r w:rsidR="002E1DB8">
          <w:t xml:space="preserve"> [RIL]: N028</w:t>
        </w:r>
      </w:ins>
      <w:ins w:id="5726" w:author="Nokia" w:date="2025-10-01T15:47:00Z">
        <w:r w:rsidR="002E1DB8">
          <w:t>,</w:t>
        </w:r>
      </w:ins>
      <w:ins w:id="5727"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728"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729"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730"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730"/>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731" w:name="_Toc60777216"/>
      <w:bookmarkStart w:id="5732" w:name="_Toc193446156"/>
      <w:bookmarkStart w:id="5733" w:name="_Toc193451961"/>
      <w:bookmarkStart w:id="5734" w:name="_Toc193463231"/>
      <w:bookmarkStart w:id="5735" w:name="_Toc201295518"/>
      <w:bookmarkStart w:id="5736" w:name="_Toc210311802"/>
      <w:bookmarkStart w:id="5737" w:name="MCCQCTEMPBM_00000240"/>
      <w:r w:rsidRPr="0036584A">
        <w:t>–</w:t>
      </w:r>
      <w:r w:rsidRPr="0036584A">
        <w:tab/>
      </w:r>
      <w:r w:rsidRPr="0036584A">
        <w:rPr>
          <w:i/>
        </w:rPr>
        <w:t>CSI-MeasConfig</w:t>
      </w:r>
      <w:bookmarkEnd w:id="5731"/>
      <w:bookmarkEnd w:id="5732"/>
      <w:bookmarkEnd w:id="5733"/>
      <w:bookmarkEnd w:id="5734"/>
      <w:bookmarkEnd w:id="5735"/>
      <w:bookmarkEnd w:id="5736"/>
    </w:p>
    <w:bookmarkEnd w:id="5737"/>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5738"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5739" w:author="Huawei (David Lecompte)" w:date="2025-10-02T11:25:00Z">
        <w:r w:rsidR="006805C9">
          <w:t>[RIL] H</w:t>
        </w:r>
      </w:ins>
      <w:ins w:id="5740"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741" w:name="_Toc60777217"/>
      <w:bookmarkStart w:id="5742" w:name="_Toc193446157"/>
      <w:bookmarkStart w:id="5743" w:name="_Toc193451962"/>
      <w:bookmarkStart w:id="5744" w:name="_Toc193463232"/>
      <w:bookmarkStart w:id="5745" w:name="_Toc201295519"/>
      <w:bookmarkStart w:id="5746" w:name="_Toc210311803"/>
      <w:bookmarkStart w:id="5747" w:name="MCCQCTEMPBM_00000241"/>
      <w:r w:rsidRPr="0036584A">
        <w:t>–</w:t>
      </w:r>
      <w:r w:rsidRPr="0036584A">
        <w:tab/>
      </w:r>
      <w:r w:rsidRPr="0036584A">
        <w:rPr>
          <w:i/>
        </w:rPr>
        <w:t>CSI-ReportConfig</w:t>
      </w:r>
      <w:bookmarkEnd w:id="5741"/>
      <w:bookmarkEnd w:id="5742"/>
      <w:bookmarkEnd w:id="5743"/>
      <w:bookmarkEnd w:id="5744"/>
      <w:bookmarkEnd w:id="5745"/>
      <w:bookmarkEnd w:id="5746"/>
    </w:p>
    <w:bookmarkEnd w:id="5747"/>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5748"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5749"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5750" w:author="Nokia" w:date="2025-09-15T15:32:00Z">
        <w:r w:rsidR="002E1DB8">
          <w:t xml:space="preserve"> [RIL]: N</w:t>
        </w:r>
      </w:ins>
      <w:ins w:id="5751" w:author="Nokia" w:date="2025-09-16T08:20:00Z">
        <w:r w:rsidR="002E1DB8">
          <w:t>02</w:t>
        </w:r>
      </w:ins>
      <w:ins w:id="5752" w:author="Nokia" w:date="2025-09-15T15:32:00Z">
        <w:r w:rsidR="002E1DB8">
          <w:t>1</w:t>
        </w:r>
      </w:ins>
      <w:ins w:id="5753" w:author="Nokia" w:date="2025-10-01T15:47:00Z">
        <w:r w:rsidR="002E1DB8">
          <w:t>,</w:t>
        </w:r>
      </w:ins>
      <w:ins w:id="5754" w:author="Nokia" w:date="2025-09-15T15:32:00Z">
        <w:r w:rsidR="002E1DB8">
          <w:t xml:space="preserve"> AIML</w:t>
        </w:r>
      </w:ins>
      <w:ins w:id="5755" w:author="Huawei, HiSilicon" w:date="2025-09-24T18:18:00Z">
        <w:r w:rsidR="002E1DB8">
          <w:t>[RIL]: H003 AIML</w:t>
        </w:r>
      </w:ins>
      <w:ins w:id="5756" w:author="Huawei, HiSilicon" w:date="2025-09-24T18:25:00Z">
        <w:r w:rsidR="002E1DB8">
          <w:t xml:space="preserve"> [RIL]: H008 AIML</w:t>
        </w:r>
      </w:ins>
      <w:ins w:id="5757"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5758" w:author="Nokia" w:date="2025-09-15T15:22:00Z">
        <w:r w:rsidR="002E1DB8">
          <w:t xml:space="preserve"> [RIL]: N</w:t>
        </w:r>
      </w:ins>
      <w:ins w:id="5759" w:author="Nokia" w:date="2025-09-16T08:20:00Z">
        <w:r w:rsidR="002E1DB8">
          <w:t>02</w:t>
        </w:r>
      </w:ins>
      <w:ins w:id="5760" w:author="Nokia" w:date="2025-09-15T15:32:00Z">
        <w:r w:rsidR="002E1DB8">
          <w:t>2</w:t>
        </w:r>
      </w:ins>
      <w:ins w:id="5761" w:author="Nokia" w:date="2025-10-01T15:47:00Z">
        <w:r w:rsidR="002E1DB8">
          <w:t>,</w:t>
        </w:r>
      </w:ins>
      <w:ins w:id="5762" w:author="Nokia" w:date="2025-09-15T15:22:00Z">
        <w:r w:rsidR="002E1DB8">
          <w:t xml:space="preserve"> AIML</w:t>
        </w:r>
      </w:ins>
      <w:ins w:id="5763" w:author="Nokia" w:date="2025-09-15T18:06:00Z">
        <w:r w:rsidR="002E1DB8">
          <w:t xml:space="preserve"> [RIL]: N</w:t>
        </w:r>
      </w:ins>
      <w:ins w:id="5764" w:author="Nokia" w:date="2025-09-16T08:20:00Z">
        <w:r w:rsidR="002E1DB8">
          <w:t>02</w:t>
        </w:r>
      </w:ins>
      <w:ins w:id="5765" w:author="Nokia" w:date="2025-09-15T18:06:00Z">
        <w:r w:rsidR="002E1DB8">
          <w:t>3</w:t>
        </w:r>
      </w:ins>
      <w:ins w:id="5766" w:author="Nokia" w:date="2025-10-01T15:47:00Z">
        <w:r w:rsidR="002E1DB8">
          <w:t>,</w:t>
        </w:r>
      </w:ins>
      <w:ins w:id="5767"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5768"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5769"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5770"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5771" w:author="Samsung (Shiyang Leng)" w:date="2025-09-17T20:37:00Z">
        <w:r w:rsidR="00383737" w:rsidRPr="00074306">
          <w:rPr>
            <w:lang w:val="en-US"/>
          </w:rPr>
          <w:t xml:space="preserve">[RIL]: </w:t>
        </w:r>
        <w:r w:rsidR="00383737">
          <w:rPr>
            <w:lang w:val="en-US"/>
          </w:rPr>
          <w:t>S</w:t>
        </w:r>
      </w:ins>
      <w:ins w:id="5772" w:author="Samsung (Shiyang Leng)" w:date="2025-09-19T15:22:00Z">
        <w:r w:rsidR="00383737">
          <w:rPr>
            <w:lang w:val="en-US"/>
          </w:rPr>
          <w:t>013</w:t>
        </w:r>
      </w:ins>
      <w:ins w:id="5773"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5774"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5775"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5776" w:author="CATT" w:date="2025-09-22T08:48:00Z">
        <w:r w:rsidR="00383737">
          <w:rPr>
            <w:rFonts w:hint="eastAsia"/>
            <w:lang w:val="pt-BR" w:eastAsia="zh-CN"/>
          </w:rPr>
          <w:t>[RIL]: C250, MIMO</w:t>
        </w:r>
      </w:ins>
      <w:ins w:id="5777"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5778" w:author="CATT" w:date="2025-09-22T08:48:00Z">
        <w:r w:rsidR="00383737">
          <w:rPr>
            <w:rFonts w:hint="eastAsia"/>
            <w:lang w:eastAsia="zh-CN"/>
          </w:rPr>
          <w:t>[RIL]</w:t>
        </w:r>
      </w:ins>
      <w:ins w:id="5779"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5780" w:author="Samsung (Shiyang Leng)" w:date="2025-09-17T20:52:00Z">
        <w:r w:rsidR="00383737" w:rsidRPr="00074306">
          <w:rPr>
            <w:lang w:val="en-US"/>
          </w:rPr>
          <w:t xml:space="preserve">[RIL]: </w:t>
        </w:r>
        <w:r w:rsidR="00383737">
          <w:rPr>
            <w:lang w:val="en-US"/>
          </w:rPr>
          <w:t>S</w:t>
        </w:r>
      </w:ins>
      <w:ins w:id="5781" w:author="Samsung (Shiyang Leng)" w:date="2025-09-19T15:23:00Z">
        <w:r w:rsidR="00383737">
          <w:rPr>
            <w:lang w:val="en-US"/>
          </w:rPr>
          <w:t>014</w:t>
        </w:r>
      </w:ins>
      <w:ins w:id="5782"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5783"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5784"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5785"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5786"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5787"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5788"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5789" w:author="CATT" w:date="2025-09-22T09:49:00Z">
        <w:r w:rsidR="00383737">
          <w:rPr>
            <w:rFonts w:hint="eastAsia"/>
            <w:lang w:val="en-US" w:eastAsia="zh-CN"/>
          </w:rPr>
          <w:t>[RIL]:C</w:t>
        </w:r>
      </w:ins>
      <w:ins w:id="5790"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5791" w:author="Huawei (David Lecompte)" w:date="2025-09-26T15:06:00Z">
        <w:r w:rsidR="00383737">
          <w:rPr>
            <w:lang w:val="pt-BR"/>
          </w:rPr>
          <w:t xml:space="preserve">[RIL]: H402, </w:t>
        </w:r>
      </w:ins>
      <w:ins w:id="5792"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5793"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5794"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5795"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5796"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5797"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5798"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5799"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5800"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5801"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5802"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5803"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804" w:name="_Toc60777218"/>
      <w:bookmarkStart w:id="5805" w:name="_Toc193446158"/>
      <w:bookmarkStart w:id="5806" w:name="_Toc193451963"/>
      <w:bookmarkStart w:id="5807" w:name="_Toc193463233"/>
      <w:bookmarkStart w:id="5808" w:name="_Toc201295520"/>
      <w:bookmarkStart w:id="5809" w:name="_Toc210311804"/>
      <w:bookmarkStart w:id="5810" w:name="MCCQCTEMPBM_00000242"/>
      <w:r w:rsidRPr="0036584A">
        <w:t>–</w:t>
      </w:r>
      <w:r w:rsidRPr="0036584A">
        <w:tab/>
      </w:r>
      <w:r w:rsidRPr="0036584A">
        <w:rPr>
          <w:i/>
        </w:rPr>
        <w:t>CSI-ReportConfigId</w:t>
      </w:r>
      <w:bookmarkEnd w:id="5804"/>
      <w:bookmarkEnd w:id="5805"/>
      <w:bookmarkEnd w:id="5806"/>
      <w:bookmarkEnd w:id="5807"/>
      <w:bookmarkEnd w:id="5808"/>
      <w:bookmarkEnd w:id="5809"/>
    </w:p>
    <w:bookmarkEnd w:id="5810"/>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811" w:name="_Toc193446159"/>
      <w:bookmarkStart w:id="5812" w:name="_Toc193451964"/>
      <w:bookmarkStart w:id="5813" w:name="_Toc193463234"/>
      <w:bookmarkStart w:id="5814" w:name="_Toc201295521"/>
      <w:bookmarkStart w:id="5815" w:name="_Toc210311805"/>
      <w:bookmarkStart w:id="5816" w:name="MCCQCTEMPBM_00000243"/>
      <w:r w:rsidRPr="0036584A">
        <w:t>–</w:t>
      </w:r>
      <w:r w:rsidRPr="0036584A">
        <w:tab/>
      </w:r>
      <w:r w:rsidRPr="0036584A">
        <w:rPr>
          <w:i/>
        </w:rPr>
        <w:t>CSI-ReportPeriodicityAndOffset</w:t>
      </w:r>
      <w:bookmarkEnd w:id="5811"/>
      <w:bookmarkEnd w:id="5812"/>
      <w:bookmarkEnd w:id="5813"/>
      <w:bookmarkEnd w:id="5814"/>
      <w:bookmarkEnd w:id="5815"/>
    </w:p>
    <w:bookmarkEnd w:id="5816"/>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817" w:name="_Toc193446160"/>
      <w:bookmarkStart w:id="5818" w:name="_Toc193451965"/>
      <w:bookmarkStart w:id="5819" w:name="_Toc193463235"/>
      <w:bookmarkStart w:id="5820" w:name="_Toc201295522"/>
      <w:bookmarkStart w:id="5821" w:name="_Toc210311806"/>
      <w:bookmarkStart w:id="5822" w:name="MCCQCTEMPBM_00000244"/>
      <w:r w:rsidRPr="0036584A">
        <w:t>–</w:t>
      </w:r>
      <w:r w:rsidRPr="0036584A">
        <w:tab/>
      </w:r>
      <w:r w:rsidRPr="0036584A">
        <w:rPr>
          <w:i/>
        </w:rPr>
        <w:t>CSI-ReportSubConfigId</w:t>
      </w:r>
      <w:bookmarkEnd w:id="5817"/>
      <w:bookmarkEnd w:id="5818"/>
      <w:bookmarkEnd w:id="5819"/>
      <w:bookmarkEnd w:id="5820"/>
      <w:bookmarkEnd w:id="5821"/>
    </w:p>
    <w:bookmarkEnd w:id="5822"/>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823" w:name="_Toc193446161"/>
      <w:bookmarkStart w:id="5824" w:name="_Toc193451966"/>
      <w:bookmarkStart w:id="5825" w:name="_Toc193463236"/>
      <w:bookmarkStart w:id="5826" w:name="_Toc201295523"/>
      <w:bookmarkStart w:id="5827" w:name="_Toc210311807"/>
      <w:bookmarkStart w:id="5828" w:name="MCCQCTEMPBM_00000245"/>
      <w:r w:rsidRPr="0036584A">
        <w:t>–</w:t>
      </w:r>
      <w:r w:rsidRPr="0036584A">
        <w:tab/>
      </w:r>
      <w:r w:rsidRPr="0036584A">
        <w:rPr>
          <w:i/>
        </w:rPr>
        <w:t>CSI-ReportSubConfigTriggerList</w:t>
      </w:r>
      <w:bookmarkEnd w:id="5823"/>
      <w:bookmarkEnd w:id="5824"/>
      <w:bookmarkEnd w:id="5825"/>
      <w:bookmarkEnd w:id="5826"/>
      <w:bookmarkEnd w:id="5827"/>
    </w:p>
    <w:bookmarkEnd w:id="5828"/>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829" w:name="_Toc60777219"/>
      <w:bookmarkStart w:id="5830" w:name="_Toc193446162"/>
      <w:bookmarkStart w:id="5831" w:name="_Toc193451967"/>
      <w:bookmarkStart w:id="5832" w:name="_Toc193463237"/>
      <w:bookmarkStart w:id="5833" w:name="_Toc201295524"/>
      <w:bookmarkStart w:id="5834" w:name="_Toc210311808"/>
      <w:bookmarkStart w:id="5835" w:name="MCCQCTEMPBM_00000246"/>
      <w:r w:rsidRPr="0036584A">
        <w:t>–</w:t>
      </w:r>
      <w:r w:rsidRPr="0036584A">
        <w:tab/>
      </w:r>
      <w:r w:rsidRPr="0036584A">
        <w:rPr>
          <w:i/>
        </w:rPr>
        <w:t>CSI-ResourceConfig</w:t>
      </w:r>
      <w:bookmarkEnd w:id="5829"/>
      <w:bookmarkEnd w:id="5830"/>
      <w:bookmarkEnd w:id="5831"/>
      <w:bookmarkEnd w:id="5832"/>
      <w:bookmarkEnd w:id="5833"/>
      <w:bookmarkEnd w:id="5834"/>
    </w:p>
    <w:bookmarkEnd w:id="5835"/>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836" w:name="_Toc60777220"/>
      <w:bookmarkStart w:id="5837" w:name="_Toc193446163"/>
      <w:bookmarkStart w:id="5838" w:name="_Toc193451968"/>
      <w:bookmarkStart w:id="5839" w:name="_Toc193463238"/>
      <w:bookmarkStart w:id="5840" w:name="_Toc201295525"/>
      <w:bookmarkStart w:id="5841" w:name="_Toc210311809"/>
      <w:bookmarkStart w:id="5842" w:name="MCCQCTEMPBM_00000247"/>
      <w:r w:rsidRPr="0036584A">
        <w:t>–</w:t>
      </w:r>
      <w:r w:rsidRPr="0036584A">
        <w:tab/>
      </w:r>
      <w:r w:rsidRPr="0036584A">
        <w:rPr>
          <w:i/>
        </w:rPr>
        <w:t>CSI-ResourceConfigId</w:t>
      </w:r>
      <w:bookmarkEnd w:id="5836"/>
      <w:bookmarkEnd w:id="5837"/>
      <w:bookmarkEnd w:id="5838"/>
      <w:bookmarkEnd w:id="5839"/>
      <w:bookmarkEnd w:id="5840"/>
      <w:bookmarkEnd w:id="5841"/>
    </w:p>
    <w:bookmarkEnd w:id="5842"/>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843" w:name="_Toc60777221"/>
      <w:bookmarkStart w:id="5844" w:name="_Toc193446164"/>
      <w:bookmarkStart w:id="5845" w:name="_Toc193451969"/>
      <w:bookmarkStart w:id="5846" w:name="_Toc193463239"/>
      <w:bookmarkStart w:id="5847" w:name="_Toc201295526"/>
      <w:bookmarkStart w:id="5848" w:name="_Toc210311810"/>
      <w:bookmarkStart w:id="5849" w:name="MCCQCTEMPBM_00000248"/>
      <w:r w:rsidRPr="0036584A">
        <w:t>–</w:t>
      </w:r>
      <w:r w:rsidRPr="0036584A">
        <w:tab/>
      </w:r>
      <w:r w:rsidRPr="0036584A">
        <w:rPr>
          <w:i/>
        </w:rPr>
        <w:t>CSI-ResourcePeriodicityAndOffset</w:t>
      </w:r>
      <w:bookmarkEnd w:id="5843"/>
      <w:bookmarkEnd w:id="5844"/>
      <w:bookmarkEnd w:id="5845"/>
      <w:bookmarkEnd w:id="5846"/>
      <w:bookmarkEnd w:id="5847"/>
      <w:bookmarkEnd w:id="5848"/>
    </w:p>
    <w:bookmarkEnd w:id="5849"/>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850" w:name="_Toc60777222"/>
      <w:bookmarkStart w:id="5851" w:name="_Toc193446165"/>
      <w:bookmarkStart w:id="5852" w:name="_Toc193451970"/>
      <w:bookmarkStart w:id="5853" w:name="_Toc193463240"/>
      <w:bookmarkStart w:id="5854" w:name="_Toc201295527"/>
      <w:bookmarkStart w:id="5855" w:name="_Toc210311811"/>
      <w:bookmarkStart w:id="5856" w:name="MCCQCTEMPBM_00000249"/>
      <w:r w:rsidRPr="0036584A">
        <w:t>–</w:t>
      </w:r>
      <w:r w:rsidRPr="0036584A">
        <w:tab/>
      </w:r>
      <w:r w:rsidRPr="0036584A">
        <w:rPr>
          <w:i/>
        </w:rPr>
        <w:t>CSI-RS-ResourceConfigMobility</w:t>
      </w:r>
      <w:bookmarkEnd w:id="5850"/>
      <w:bookmarkEnd w:id="5851"/>
      <w:bookmarkEnd w:id="5852"/>
      <w:bookmarkEnd w:id="5853"/>
      <w:bookmarkEnd w:id="5854"/>
      <w:bookmarkEnd w:id="5855"/>
    </w:p>
    <w:bookmarkEnd w:id="5856"/>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857" w:name="_Toc60777223"/>
      <w:bookmarkStart w:id="5858" w:name="_Toc193446166"/>
      <w:bookmarkStart w:id="5859" w:name="_Toc193451971"/>
      <w:bookmarkStart w:id="5860" w:name="_Toc193463241"/>
      <w:bookmarkStart w:id="5861" w:name="_Toc201295528"/>
      <w:bookmarkStart w:id="5862" w:name="_Toc210311812"/>
      <w:bookmarkStart w:id="5863" w:name="MCCQCTEMPBM_00000250"/>
      <w:r w:rsidRPr="0036584A">
        <w:t>–</w:t>
      </w:r>
      <w:r w:rsidRPr="0036584A">
        <w:tab/>
      </w:r>
      <w:r w:rsidRPr="0036584A">
        <w:rPr>
          <w:i/>
        </w:rPr>
        <w:t>CSI-RS-ResourceMapping</w:t>
      </w:r>
      <w:bookmarkEnd w:id="5857"/>
      <w:bookmarkEnd w:id="5858"/>
      <w:bookmarkEnd w:id="5859"/>
      <w:bookmarkEnd w:id="5860"/>
      <w:bookmarkEnd w:id="5861"/>
      <w:bookmarkEnd w:id="5862"/>
    </w:p>
    <w:bookmarkEnd w:id="5863"/>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864" w:name="_Toc60777224"/>
      <w:bookmarkStart w:id="5865" w:name="_Toc193446167"/>
      <w:bookmarkStart w:id="5866" w:name="_Toc193451972"/>
      <w:bookmarkStart w:id="5867" w:name="_Toc193463242"/>
      <w:bookmarkStart w:id="5868" w:name="_Toc201295529"/>
      <w:bookmarkStart w:id="5869" w:name="_Toc210311813"/>
      <w:bookmarkStart w:id="5870" w:name="MCCQCTEMPBM_00000251"/>
      <w:r w:rsidRPr="0036584A">
        <w:t>–</w:t>
      </w:r>
      <w:r w:rsidRPr="0036584A">
        <w:tab/>
      </w:r>
      <w:r w:rsidRPr="0036584A">
        <w:rPr>
          <w:i/>
        </w:rPr>
        <w:t>CSI-SemiPersistentOnPUSCH-TriggerStateList</w:t>
      </w:r>
      <w:bookmarkEnd w:id="5864"/>
      <w:bookmarkEnd w:id="5865"/>
      <w:bookmarkEnd w:id="5866"/>
      <w:bookmarkEnd w:id="5867"/>
      <w:bookmarkEnd w:id="5868"/>
      <w:bookmarkEnd w:id="5869"/>
    </w:p>
    <w:bookmarkEnd w:id="5870"/>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871" w:name="_Toc60777225"/>
      <w:bookmarkStart w:id="5872" w:name="_Toc193446168"/>
      <w:bookmarkStart w:id="5873" w:name="_Toc193451973"/>
      <w:bookmarkStart w:id="5874" w:name="_Toc193463243"/>
      <w:bookmarkStart w:id="5875" w:name="_Toc201295530"/>
      <w:bookmarkStart w:id="5876" w:name="_Toc210311814"/>
      <w:bookmarkStart w:id="5877" w:name="MCCQCTEMPBM_00000252"/>
      <w:r w:rsidRPr="0036584A">
        <w:t>–</w:t>
      </w:r>
      <w:r w:rsidRPr="0036584A">
        <w:tab/>
      </w:r>
      <w:r w:rsidRPr="0036584A">
        <w:rPr>
          <w:i/>
        </w:rPr>
        <w:t>CSI-SSB-ResourceSet</w:t>
      </w:r>
      <w:bookmarkEnd w:id="5871"/>
      <w:bookmarkEnd w:id="5872"/>
      <w:bookmarkEnd w:id="5873"/>
      <w:bookmarkEnd w:id="5874"/>
      <w:bookmarkEnd w:id="5875"/>
      <w:bookmarkEnd w:id="5876"/>
    </w:p>
    <w:bookmarkEnd w:id="5877"/>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878" w:name="_Toc60777226"/>
      <w:bookmarkStart w:id="5879" w:name="_Toc193446169"/>
      <w:bookmarkStart w:id="5880" w:name="_Toc193451974"/>
      <w:bookmarkStart w:id="5881" w:name="_Toc193463244"/>
      <w:bookmarkStart w:id="5882" w:name="_Toc201295531"/>
      <w:bookmarkStart w:id="5883" w:name="_Toc210311815"/>
      <w:bookmarkStart w:id="5884" w:name="MCCQCTEMPBM_00000253"/>
      <w:r w:rsidRPr="0036584A">
        <w:t>–</w:t>
      </w:r>
      <w:r w:rsidRPr="0036584A">
        <w:tab/>
      </w:r>
      <w:r w:rsidRPr="0036584A">
        <w:rPr>
          <w:i/>
        </w:rPr>
        <w:t>CSI-SSB-ResourceSetId</w:t>
      </w:r>
      <w:bookmarkEnd w:id="5878"/>
      <w:bookmarkEnd w:id="5879"/>
      <w:bookmarkEnd w:id="5880"/>
      <w:bookmarkEnd w:id="5881"/>
      <w:bookmarkEnd w:id="5882"/>
      <w:bookmarkEnd w:id="5883"/>
    </w:p>
    <w:bookmarkEnd w:id="5884"/>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885" w:name="_Toc210311816"/>
      <w:r w:rsidRPr="0036584A">
        <w:rPr>
          <w:noProof/>
          <w:lang w:eastAsia="ja-JP"/>
        </w:rPr>
        <w:t>–</w:t>
      </w:r>
      <w:r w:rsidRPr="0036584A">
        <w:rPr>
          <w:noProof/>
          <w:lang w:eastAsia="ja-JP"/>
        </w:rPr>
        <w:tab/>
      </w:r>
      <w:r w:rsidRPr="0036584A">
        <w:rPr>
          <w:i/>
          <w:iCs/>
          <w:noProof/>
          <w:lang w:eastAsia="ja-JP"/>
        </w:rPr>
        <w:t>DataCollectionCandidateConfigId</w:t>
      </w:r>
      <w:bookmarkEnd w:id="5885"/>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5886" w:author="Nokia" w:date="2025-09-18T11:18:00Z">
        <w:r w:rsidR="00F22FDE">
          <w:t xml:space="preserve"> [RIL]: N029</w:t>
        </w:r>
      </w:ins>
      <w:ins w:id="5887" w:author="Nokia" w:date="2025-10-01T15:47:00Z">
        <w:r w:rsidR="00F22FDE">
          <w:t>,</w:t>
        </w:r>
      </w:ins>
      <w:ins w:id="5888"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889" w:name="_Toc60777227"/>
      <w:bookmarkStart w:id="5890" w:name="_Toc193446170"/>
      <w:bookmarkStart w:id="5891" w:name="_Toc193451975"/>
      <w:bookmarkStart w:id="5892" w:name="_Toc193463245"/>
      <w:bookmarkStart w:id="5893" w:name="_Toc201295532"/>
      <w:bookmarkStart w:id="5894" w:name="_Toc210311817"/>
      <w:bookmarkStart w:id="5895" w:name="MCCQCTEMPBM_00000254"/>
      <w:r w:rsidRPr="0036584A">
        <w:lastRenderedPageBreak/>
        <w:t>–</w:t>
      </w:r>
      <w:r w:rsidRPr="0036584A">
        <w:tab/>
      </w:r>
      <w:r w:rsidRPr="0036584A">
        <w:rPr>
          <w:i/>
          <w:noProof/>
        </w:rPr>
        <w:t>DedicatedNAS-Message</w:t>
      </w:r>
      <w:bookmarkEnd w:id="5889"/>
      <w:bookmarkEnd w:id="5890"/>
      <w:bookmarkEnd w:id="5891"/>
      <w:bookmarkEnd w:id="5892"/>
      <w:bookmarkEnd w:id="5893"/>
      <w:bookmarkEnd w:id="5894"/>
    </w:p>
    <w:bookmarkEnd w:id="5895"/>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896" w:name="_Toc193446171"/>
      <w:bookmarkStart w:id="5897" w:name="_Toc193451976"/>
      <w:bookmarkStart w:id="5898" w:name="_Toc193463246"/>
      <w:bookmarkStart w:id="5899" w:name="_Toc201295533"/>
      <w:bookmarkStart w:id="5900" w:name="_Toc210311818"/>
      <w:bookmarkStart w:id="5901" w:name="MCCQCTEMPBM_00000255"/>
      <w:r w:rsidRPr="0036584A">
        <w:t>–</w:t>
      </w:r>
      <w:r w:rsidRPr="0036584A">
        <w:tab/>
      </w:r>
      <w:r w:rsidRPr="0036584A">
        <w:rPr>
          <w:i/>
        </w:rPr>
        <w:t>DL-</w:t>
      </w:r>
      <w:r w:rsidR="00212830" w:rsidRPr="0036584A">
        <w:rPr>
          <w:i/>
        </w:rPr>
        <w:t>PPW-</w:t>
      </w:r>
      <w:r w:rsidRPr="0036584A">
        <w:rPr>
          <w:i/>
        </w:rPr>
        <w:t>PreConfig</w:t>
      </w:r>
      <w:bookmarkEnd w:id="5896"/>
      <w:bookmarkEnd w:id="5897"/>
      <w:bookmarkEnd w:id="5898"/>
      <w:bookmarkEnd w:id="5899"/>
      <w:bookmarkEnd w:id="5900"/>
    </w:p>
    <w:bookmarkEnd w:id="5901"/>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902" w:name="_Toc193446172"/>
      <w:bookmarkStart w:id="5903" w:name="_Toc193451977"/>
      <w:bookmarkStart w:id="5904" w:name="_Toc193463247"/>
      <w:bookmarkStart w:id="5905" w:name="_Toc201295534"/>
      <w:bookmarkStart w:id="5906" w:name="_Toc210311819"/>
      <w:bookmarkStart w:id="5907" w:name="MCCQCTEMPBM_00000256"/>
      <w:r w:rsidRPr="0036584A">
        <w:t>–</w:t>
      </w:r>
      <w:r w:rsidRPr="0036584A">
        <w:tab/>
      </w:r>
      <w:r w:rsidRPr="0036584A">
        <w:rPr>
          <w:i/>
        </w:rPr>
        <w:t>DMRS-BundlingPUCCH-Config</w:t>
      </w:r>
      <w:bookmarkEnd w:id="5902"/>
      <w:bookmarkEnd w:id="5903"/>
      <w:bookmarkEnd w:id="5904"/>
      <w:bookmarkEnd w:id="5905"/>
      <w:bookmarkEnd w:id="5906"/>
    </w:p>
    <w:bookmarkEnd w:id="5907"/>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908" w:name="_Toc193446173"/>
      <w:bookmarkStart w:id="5909" w:name="_Toc193451978"/>
      <w:bookmarkStart w:id="5910" w:name="_Toc193463248"/>
      <w:bookmarkStart w:id="5911" w:name="_Toc201295535"/>
      <w:bookmarkStart w:id="5912" w:name="_Toc210311820"/>
      <w:bookmarkStart w:id="5913" w:name="MCCQCTEMPBM_00000257"/>
      <w:r w:rsidRPr="0036584A">
        <w:t>–</w:t>
      </w:r>
      <w:r w:rsidRPr="0036584A">
        <w:tab/>
      </w:r>
      <w:r w:rsidRPr="0036584A">
        <w:rPr>
          <w:i/>
        </w:rPr>
        <w:t>DMRS-BundlingPUSCH-Config</w:t>
      </w:r>
      <w:bookmarkEnd w:id="5908"/>
      <w:bookmarkEnd w:id="5909"/>
      <w:bookmarkEnd w:id="5910"/>
      <w:bookmarkEnd w:id="5911"/>
      <w:bookmarkEnd w:id="5912"/>
    </w:p>
    <w:bookmarkEnd w:id="5913"/>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914" w:name="_Toc60777228"/>
      <w:bookmarkStart w:id="5915" w:name="_Toc193446174"/>
      <w:bookmarkStart w:id="5916" w:name="_Toc193451979"/>
      <w:bookmarkStart w:id="5917" w:name="_Toc193463249"/>
      <w:bookmarkStart w:id="5918" w:name="_Toc201295536"/>
      <w:bookmarkStart w:id="5919" w:name="_Toc210311821"/>
      <w:bookmarkStart w:id="5920" w:name="MCCQCTEMPBM_00000258"/>
      <w:r w:rsidRPr="0036584A">
        <w:t>–</w:t>
      </w:r>
      <w:r w:rsidRPr="0036584A">
        <w:tab/>
      </w:r>
      <w:r w:rsidRPr="0036584A">
        <w:rPr>
          <w:i/>
        </w:rPr>
        <w:t>DMRS-DownlinkConfig</w:t>
      </w:r>
      <w:bookmarkEnd w:id="5914"/>
      <w:bookmarkEnd w:id="5915"/>
      <w:bookmarkEnd w:id="5916"/>
      <w:bookmarkEnd w:id="5917"/>
      <w:bookmarkEnd w:id="5918"/>
      <w:bookmarkEnd w:id="5919"/>
    </w:p>
    <w:bookmarkEnd w:id="5920"/>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921" w:name="_Toc60777229"/>
      <w:bookmarkStart w:id="5922" w:name="_Toc193446175"/>
      <w:bookmarkStart w:id="5923" w:name="_Toc193451980"/>
      <w:bookmarkStart w:id="5924" w:name="_Toc193463250"/>
      <w:bookmarkStart w:id="5925" w:name="_Toc201295537"/>
      <w:bookmarkStart w:id="5926" w:name="_Toc210311822"/>
      <w:bookmarkStart w:id="5927" w:name="MCCQCTEMPBM_00000259"/>
      <w:r w:rsidRPr="0036584A">
        <w:t>–</w:t>
      </w:r>
      <w:r w:rsidRPr="0036584A">
        <w:tab/>
      </w:r>
      <w:r w:rsidRPr="0036584A">
        <w:rPr>
          <w:i/>
        </w:rPr>
        <w:t>DMRS-UplinkConfig</w:t>
      </w:r>
      <w:bookmarkEnd w:id="5921"/>
      <w:bookmarkEnd w:id="5922"/>
      <w:bookmarkEnd w:id="5923"/>
      <w:bookmarkEnd w:id="5924"/>
      <w:bookmarkEnd w:id="5925"/>
      <w:bookmarkEnd w:id="5926"/>
    </w:p>
    <w:bookmarkEnd w:id="5927"/>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928" w:name="_Toc60777230"/>
      <w:bookmarkStart w:id="5929" w:name="_Toc193446176"/>
      <w:bookmarkStart w:id="5930" w:name="_Toc193451981"/>
      <w:bookmarkStart w:id="5931" w:name="_Toc193463251"/>
      <w:bookmarkStart w:id="5932" w:name="_Toc201295538"/>
      <w:bookmarkStart w:id="5933" w:name="_Toc210311823"/>
      <w:bookmarkStart w:id="5934" w:name="MCCQCTEMPBM_00000260"/>
      <w:r w:rsidRPr="0036584A">
        <w:rPr>
          <w:i/>
          <w:iCs/>
        </w:rPr>
        <w:t>–</w:t>
      </w:r>
      <w:r w:rsidRPr="0036584A">
        <w:rPr>
          <w:i/>
          <w:iCs/>
        </w:rPr>
        <w:tab/>
        <w:t>DownlinkConfigCommon</w:t>
      </w:r>
      <w:bookmarkEnd w:id="5928"/>
      <w:bookmarkEnd w:id="5929"/>
      <w:bookmarkEnd w:id="5930"/>
      <w:bookmarkEnd w:id="5931"/>
      <w:bookmarkEnd w:id="5932"/>
      <w:bookmarkEnd w:id="5933"/>
    </w:p>
    <w:bookmarkEnd w:id="5934"/>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935" w:name="_Toc60777231"/>
      <w:bookmarkStart w:id="5936" w:name="_Toc193446177"/>
      <w:bookmarkStart w:id="5937" w:name="_Toc193451982"/>
      <w:bookmarkStart w:id="5938" w:name="_Toc193463252"/>
      <w:bookmarkStart w:id="5939" w:name="_Toc201295539"/>
      <w:bookmarkStart w:id="5940" w:name="_Toc210311824"/>
      <w:bookmarkStart w:id="5941" w:name="MCCQCTEMPBM_00000261"/>
      <w:r w:rsidRPr="0036584A">
        <w:t>–</w:t>
      </w:r>
      <w:r w:rsidRPr="0036584A">
        <w:tab/>
      </w:r>
      <w:r w:rsidRPr="0036584A">
        <w:rPr>
          <w:i/>
        </w:rPr>
        <w:t>DownlinkConfigCommonSIB</w:t>
      </w:r>
      <w:bookmarkEnd w:id="5935"/>
      <w:bookmarkEnd w:id="5936"/>
      <w:bookmarkEnd w:id="5937"/>
      <w:bookmarkEnd w:id="5938"/>
      <w:bookmarkEnd w:id="5939"/>
      <w:bookmarkEnd w:id="5940"/>
    </w:p>
    <w:bookmarkEnd w:id="5941"/>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5942"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5943"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5944"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5945"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5946"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5947"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5948"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5949" w:author="Huawei (Rama)" w:date="2025-09-22T09:03:00Z">
        <w:r w:rsidR="00944EE5">
          <w:t>[RIL]: H05</w:t>
        </w:r>
      </w:ins>
      <w:ins w:id="5950" w:author="Huawei (Rama)" w:date="2025-09-22T09:04:00Z">
        <w:r w:rsidR="00944EE5">
          <w:t>2</w:t>
        </w:r>
      </w:ins>
      <w:ins w:id="5951"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5952" w:author="Ericsson Martin" w:date="2025-09-26T10:19:00Z"/>
        </w:rPr>
      </w:pPr>
      <w:ins w:id="5953" w:author="Huawei (Rama)" w:date="2025-09-22T09:05:00Z">
        <w:r>
          <w:lastRenderedPageBreak/>
          <w:t xml:space="preserve">[RIL]: H053, LPWUS </w:t>
        </w:r>
      </w:ins>
    </w:p>
    <w:p w14:paraId="55E15DF1" w14:textId="3A0BAF46" w:rsidR="00944EE5" w:rsidRDefault="00944EE5" w:rsidP="00944EE5">
      <w:pPr>
        <w:pStyle w:val="PL"/>
      </w:pPr>
      <w:ins w:id="5954"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5955"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77777777"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956" w:name="_Toc60777232"/>
      <w:bookmarkStart w:id="5957" w:name="_Toc193446178"/>
      <w:bookmarkStart w:id="5958" w:name="_Toc193451983"/>
      <w:bookmarkStart w:id="5959" w:name="_Toc193463253"/>
      <w:bookmarkStart w:id="5960" w:name="_Toc201295540"/>
      <w:bookmarkStart w:id="5961" w:name="_Toc210311825"/>
      <w:bookmarkStart w:id="5962" w:name="MCCQCTEMPBM_00000262"/>
      <w:r w:rsidRPr="0036584A">
        <w:t>–</w:t>
      </w:r>
      <w:r w:rsidRPr="0036584A">
        <w:tab/>
      </w:r>
      <w:r w:rsidRPr="0036584A">
        <w:rPr>
          <w:i/>
        </w:rPr>
        <w:t>DownlinkPreemption</w:t>
      </w:r>
      <w:bookmarkEnd w:id="5956"/>
      <w:bookmarkEnd w:id="5957"/>
      <w:bookmarkEnd w:id="5958"/>
      <w:bookmarkEnd w:id="5959"/>
      <w:bookmarkEnd w:id="5960"/>
      <w:bookmarkEnd w:id="5961"/>
    </w:p>
    <w:bookmarkEnd w:id="5962"/>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963" w:name="_Toc60777233"/>
      <w:bookmarkStart w:id="5964" w:name="_Toc193446179"/>
      <w:bookmarkStart w:id="5965" w:name="_Toc193451984"/>
      <w:bookmarkStart w:id="5966" w:name="_Toc193463254"/>
      <w:bookmarkStart w:id="5967" w:name="_Toc201295541"/>
      <w:bookmarkStart w:id="5968" w:name="_Toc210311826"/>
      <w:bookmarkStart w:id="5969" w:name="MCCQCTEMPBM_00000263"/>
      <w:r w:rsidRPr="0036584A">
        <w:t>–</w:t>
      </w:r>
      <w:r w:rsidRPr="0036584A">
        <w:tab/>
      </w:r>
      <w:r w:rsidRPr="0036584A">
        <w:rPr>
          <w:i/>
          <w:noProof/>
        </w:rPr>
        <w:t>DRB-Identity</w:t>
      </w:r>
      <w:bookmarkEnd w:id="5963"/>
      <w:bookmarkEnd w:id="5964"/>
      <w:bookmarkEnd w:id="5965"/>
      <w:bookmarkEnd w:id="5966"/>
      <w:bookmarkEnd w:id="5967"/>
      <w:bookmarkEnd w:id="5968"/>
    </w:p>
    <w:bookmarkEnd w:id="5969"/>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970" w:name="_Toc60777234"/>
      <w:bookmarkStart w:id="5971" w:name="_Toc193446180"/>
      <w:bookmarkStart w:id="5972" w:name="_Toc193451985"/>
      <w:bookmarkStart w:id="5973" w:name="_Toc193463255"/>
      <w:bookmarkStart w:id="5974" w:name="_Toc201295542"/>
      <w:bookmarkStart w:id="5975" w:name="_Toc210311827"/>
      <w:bookmarkStart w:id="5976" w:name="MCCQCTEMPBM_00000264"/>
      <w:r w:rsidRPr="0036584A">
        <w:t>–</w:t>
      </w:r>
      <w:r w:rsidRPr="0036584A">
        <w:tab/>
      </w:r>
      <w:r w:rsidRPr="0036584A">
        <w:rPr>
          <w:i/>
        </w:rPr>
        <w:t>DRX-Config</w:t>
      </w:r>
      <w:bookmarkEnd w:id="5970"/>
      <w:bookmarkEnd w:id="5971"/>
      <w:bookmarkEnd w:id="5972"/>
      <w:bookmarkEnd w:id="5973"/>
      <w:bookmarkEnd w:id="5974"/>
      <w:bookmarkEnd w:id="5975"/>
    </w:p>
    <w:bookmarkEnd w:id="5976"/>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977" w:name="_Toc60777235"/>
      <w:bookmarkStart w:id="5978" w:name="_Toc193446181"/>
      <w:bookmarkStart w:id="5979" w:name="_Toc193451986"/>
      <w:bookmarkStart w:id="5980" w:name="_Toc193463256"/>
      <w:bookmarkStart w:id="5981" w:name="_Toc201295543"/>
      <w:bookmarkStart w:id="5982" w:name="_Toc210311828"/>
      <w:bookmarkStart w:id="5983" w:name="MCCQCTEMPBM_00000265"/>
      <w:r w:rsidRPr="0036584A">
        <w:t>–</w:t>
      </w:r>
      <w:r w:rsidRPr="0036584A">
        <w:tab/>
      </w:r>
      <w:r w:rsidRPr="0036584A">
        <w:rPr>
          <w:i/>
          <w:iCs/>
        </w:rPr>
        <w:t>DRX-ConfigSecondaryGroup</w:t>
      </w:r>
      <w:bookmarkEnd w:id="5977"/>
      <w:bookmarkEnd w:id="5978"/>
      <w:bookmarkEnd w:id="5979"/>
      <w:bookmarkEnd w:id="5980"/>
      <w:bookmarkEnd w:id="5981"/>
      <w:bookmarkEnd w:id="5982"/>
    </w:p>
    <w:bookmarkEnd w:id="5983"/>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984" w:name="_Toc76423521"/>
      <w:bookmarkStart w:id="5985" w:name="_Toc193446182"/>
      <w:bookmarkStart w:id="5986" w:name="_Toc193451987"/>
      <w:bookmarkStart w:id="5987" w:name="_Toc193463257"/>
      <w:bookmarkStart w:id="5988" w:name="_Toc201295544"/>
      <w:bookmarkStart w:id="5989" w:name="_Toc210311829"/>
      <w:bookmarkStart w:id="5990" w:name="MCCQCTEMPBM_00000266"/>
      <w:r w:rsidRPr="0036584A">
        <w:rPr>
          <w:i/>
        </w:rPr>
        <w:t>–</w:t>
      </w:r>
      <w:r w:rsidRPr="0036584A">
        <w:rPr>
          <w:i/>
        </w:rPr>
        <w:tab/>
        <w:t>DRX-ConfigS</w:t>
      </w:r>
      <w:bookmarkEnd w:id="5984"/>
      <w:r w:rsidRPr="0036584A">
        <w:rPr>
          <w:i/>
        </w:rPr>
        <w:t>L</w:t>
      </w:r>
      <w:bookmarkEnd w:id="5985"/>
      <w:bookmarkEnd w:id="5986"/>
      <w:bookmarkEnd w:id="5987"/>
      <w:bookmarkEnd w:id="5988"/>
      <w:bookmarkEnd w:id="5989"/>
    </w:p>
    <w:bookmarkEnd w:id="5990"/>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991" w:name="_Toc193446183"/>
      <w:bookmarkStart w:id="5992" w:name="_Toc193451988"/>
      <w:bookmarkStart w:id="5993" w:name="_Toc193463258"/>
      <w:bookmarkStart w:id="5994" w:name="_Toc201295545"/>
      <w:bookmarkStart w:id="5995" w:name="_Toc210311830"/>
      <w:bookmarkStart w:id="5996" w:name="MCCQCTEMPBM_00000267"/>
      <w:r w:rsidRPr="0036584A">
        <w:t>–</w:t>
      </w:r>
      <w:r w:rsidRPr="0036584A">
        <w:tab/>
      </w:r>
      <w:r w:rsidRPr="0036584A">
        <w:rPr>
          <w:i/>
          <w:iCs/>
        </w:rPr>
        <w:t>EarlyUL-SyncConfig</w:t>
      </w:r>
      <w:bookmarkEnd w:id="5991"/>
      <w:bookmarkEnd w:id="5992"/>
      <w:bookmarkEnd w:id="5993"/>
      <w:bookmarkEnd w:id="5994"/>
      <w:bookmarkEnd w:id="5995"/>
    </w:p>
    <w:bookmarkEnd w:id="5996"/>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997" w:name="_Hlk145429868"/>
      <w:bookmarkStart w:id="5998" w:name="_Hlk145429914"/>
      <w:r w:rsidRPr="0036584A">
        <w:t xml:space="preserve">EarlyUL-SyncConfig-r18 </w:t>
      </w:r>
      <w:bookmarkEnd w:id="5997"/>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998"/>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5999"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6000" w:name="_Toc193446184"/>
      <w:bookmarkStart w:id="6001" w:name="_Toc193451989"/>
      <w:bookmarkStart w:id="6002" w:name="_Toc193463259"/>
      <w:bookmarkStart w:id="6003" w:name="_Toc201295546"/>
      <w:bookmarkStart w:id="6004" w:name="_Toc210311831"/>
      <w:bookmarkStart w:id="6005" w:name="MCCQCTEMPBM_00000268"/>
      <w:r w:rsidRPr="0036584A">
        <w:t>–</w:t>
      </w:r>
      <w:r w:rsidRPr="0036584A">
        <w:tab/>
      </w:r>
      <w:r w:rsidRPr="0036584A">
        <w:rPr>
          <w:i/>
        </w:rPr>
        <w:t>EphemerisInfo</w:t>
      </w:r>
      <w:bookmarkEnd w:id="6000"/>
      <w:bookmarkEnd w:id="6001"/>
      <w:bookmarkEnd w:id="6002"/>
      <w:bookmarkEnd w:id="6003"/>
      <w:bookmarkEnd w:id="6004"/>
    </w:p>
    <w:bookmarkEnd w:id="6005"/>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006" w:name="_Toc193446185"/>
      <w:bookmarkStart w:id="6007" w:name="_Toc193451990"/>
      <w:bookmarkStart w:id="6008" w:name="_Toc193463260"/>
      <w:bookmarkStart w:id="6009" w:name="_Toc201295547"/>
      <w:bookmarkStart w:id="6010" w:name="_Toc210311832"/>
      <w:bookmarkStart w:id="6011" w:name="MCCQCTEMPBM_00000269"/>
      <w:r w:rsidRPr="0036584A">
        <w:rPr>
          <w:rFonts w:eastAsia="MS Mincho"/>
        </w:rPr>
        <w:t>–</w:t>
      </w:r>
      <w:r w:rsidRPr="0036584A">
        <w:rPr>
          <w:rFonts w:eastAsia="MS Mincho"/>
        </w:rPr>
        <w:tab/>
      </w:r>
      <w:r w:rsidRPr="0036584A">
        <w:rPr>
          <w:rFonts w:eastAsia="MS Mincho"/>
          <w:i/>
        </w:rPr>
        <w:t>EpochTime</w:t>
      </w:r>
      <w:bookmarkEnd w:id="6006"/>
      <w:bookmarkEnd w:id="6007"/>
      <w:bookmarkEnd w:id="6008"/>
      <w:bookmarkEnd w:id="6009"/>
      <w:bookmarkEnd w:id="6010"/>
    </w:p>
    <w:bookmarkEnd w:id="6011"/>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012" w:name="_Toc29343903"/>
      <w:bookmarkStart w:id="6013" w:name="_Toc20487464"/>
      <w:bookmarkStart w:id="6014" w:name="_Toc36567169"/>
      <w:bookmarkStart w:id="6015" w:name="_Toc36939632"/>
      <w:bookmarkStart w:id="6016" w:name="_Toc29342764"/>
      <w:bookmarkStart w:id="6017" w:name="_Toc37082612"/>
      <w:bookmarkStart w:id="6018" w:name="_Toc46482487"/>
      <w:bookmarkStart w:id="6019" w:name="_Toc46481253"/>
      <w:bookmarkStart w:id="6020" w:name="_Toc46483721"/>
      <w:bookmarkStart w:id="6021" w:name="_Toc36810615"/>
      <w:bookmarkStart w:id="6022" w:name="_Toc146824100"/>
      <w:bookmarkStart w:id="6023" w:name="_Toc36846979"/>
      <w:bookmarkStart w:id="6024" w:name="_Toc193446186"/>
      <w:bookmarkStart w:id="6025" w:name="_Toc193451991"/>
      <w:bookmarkStart w:id="6026" w:name="_Toc193463261"/>
      <w:bookmarkStart w:id="6027" w:name="_Toc201295548"/>
      <w:bookmarkStart w:id="6028" w:name="_Toc210311833"/>
      <w:bookmarkStart w:id="6029" w:name="MCCQCTEMPBM_00000270"/>
      <w:r w:rsidRPr="0036584A">
        <w:t>–</w:t>
      </w:r>
      <w:r w:rsidRPr="0036584A">
        <w:tab/>
      </w:r>
      <w:r w:rsidRPr="0036584A">
        <w:rPr>
          <w:i/>
          <w:iCs/>
        </w:rPr>
        <w:t>EUTRA-C-RNTI</w:t>
      </w:r>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p>
    <w:bookmarkEnd w:id="6029"/>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030" w:name="_Toc193446187"/>
      <w:bookmarkStart w:id="6031" w:name="_Toc193451992"/>
      <w:bookmarkStart w:id="6032" w:name="_Toc193463262"/>
      <w:bookmarkStart w:id="6033" w:name="_Toc201295549"/>
      <w:bookmarkStart w:id="6034" w:name="_Toc210311834"/>
      <w:bookmarkStart w:id="6035" w:name="MCCQCTEMPBM_00000271"/>
      <w:r w:rsidRPr="0036584A">
        <w:t>–</w:t>
      </w:r>
      <w:r w:rsidRPr="0036584A">
        <w:tab/>
      </w:r>
      <w:r w:rsidRPr="0036584A">
        <w:rPr>
          <w:i/>
        </w:rPr>
        <w:t>FeatureCombination</w:t>
      </w:r>
      <w:bookmarkEnd w:id="6030"/>
      <w:bookmarkEnd w:id="6031"/>
      <w:bookmarkEnd w:id="6032"/>
      <w:bookmarkEnd w:id="6033"/>
      <w:bookmarkEnd w:id="6034"/>
    </w:p>
    <w:bookmarkEnd w:id="6035"/>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036" w:name="_Toc193446188"/>
      <w:bookmarkStart w:id="6037" w:name="_Toc193451993"/>
      <w:bookmarkStart w:id="6038" w:name="_Toc193463263"/>
      <w:bookmarkStart w:id="6039" w:name="_Toc201295550"/>
      <w:bookmarkStart w:id="6040" w:name="_Toc210311835"/>
      <w:bookmarkStart w:id="6041" w:name="MCCQCTEMPBM_00000272"/>
      <w:r w:rsidRPr="0036584A">
        <w:t>–</w:t>
      </w:r>
      <w:r w:rsidRPr="0036584A">
        <w:tab/>
      </w:r>
      <w:r w:rsidRPr="0036584A">
        <w:rPr>
          <w:i/>
        </w:rPr>
        <w:t>FeatureCombinationPreambles</w:t>
      </w:r>
      <w:bookmarkEnd w:id="6036"/>
      <w:bookmarkEnd w:id="6037"/>
      <w:bookmarkEnd w:id="6038"/>
      <w:bookmarkEnd w:id="6039"/>
      <w:bookmarkEnd w:id="6040"/>
    </w:p>
    <w:bookmarkEnd w:id="6041"/>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042"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042"/>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180E2C" w:rsidRPr="0036584A">
              <w:rPr>
                <w:noProof/>
              </w:rPr>
              <w:object w:dxaOrig="886" w:dyaOrig="285" w14:anchorId="7B86AF06">
                <v:shape id="_x0000_i1092" type="#_x0000_t75" alt="" style="width:48.15pt;height:15.9pt;mso-width-percent:0;mso-height-percent:0;mso-width-percent:0;mso-height-percent:0" o:ole="">
                  <v:imagedata r:id="rId144" o:title=""/>
                </v:shape>
                <o:OLEObject Type="Embed" ProgID="Visio.Drawing.15" ShapeID="_x0000_i1092" DrawAspect="Content" ObjectID="_1822761078"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043" w:name="_Toc60777236"/>
      <w:bookmarkStart w:id="6044" w:name="_Toc193446189"/>
      <w:bookmarkStart w:id="6045" w:name="_Toc193451994"/>
      <w:bookmarkStart w:id="6046" w:name="_Toc193463264"/>
      <w:bookmarkStart w:id="6047" w:name="_Toc201295551"/>
      <w:bookmarkStart w:id="6048" w:name="_Toc210311836"/>
      <w:bookmarkStart w:id="6049" w:name="MCCQCTEMPBM_00000273"/>
      <w:r w:rsidRPr="0036584A">
        <w:rPr>
          <w:rFonts w:eastAsia="MS Mincho"/>
        </w:rPr>
        <w:t>–</w:t>
      </w:r>
      <w:r w:rsidRPr="0036584A">
        <w:rPr>
          <w:rFonts w:eastAsia="MS Mincho"/>
        </w:rPr>
        <w:tab/>
      </w:r>
      <w:r w:rsidRPr="0036584A">
        <w:rPr>
          <w:rFonts w:eastAsia="MS Mincho"/>
          <w:i/>
        </w:rPr>
        <w:t>FilterCoefficient</w:t>
      </w:r>
      <w:bookmarkEnd w:id="6043"/>
      <w:bookmarkEnd w:id="6044"/>
      <w:bookmarkEnd w:id="6045"/>
      <w:bookmarkEnd w:id="6046"/>
      <w:bookmarkEnd w:id="6047"/>
      <w:bookmarkEnd w:id="6048"/>
    </w:p>
    <w:bookmarkEnd w:id="6049"/>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050" w:name="_Toc60777237"/>
      <w:bookmarkStart w:id="6051" w:name="_Toc193446190"/>
      <w:bookmarkStart w:id="6052" w:name="_Toc193451995"/>
      <w:bookmarkStart w:id="6053" w:name="_Toc193463265"/>
      <w:bookmarkStart w:id="6054" w:name="_Toc201295552"/>
      <w:bookmarkStart w:id="6055" w:name="_Toc210311837"/>
      <w:bookmarkStart w:id="6056" w:name="MCCQCTEMPBM_00000274"/>
      <w:r w:rsidRPr="0036584A">
        <w:t>–</w:t>
      </w:r>
      <w:r w:rsidRPr="0036584A">
        <w:tab/>
      </w:r>
      <w:r w:rsidRPr="0036584A">
        <w:rPr>
          <w:i/>
        </w:rPr>
        <w:t>FreqBandIndicatorNR</w:t>
      </w:r>
      <w:bookmarkEnd w:id="6050"/>
      <w:bookmarkEnd w:id="6051"/>
      <w:bookmarkEnd w:id="6052"/>
      <w:bookmarkEnd w:id="6053"/>
      <w:bookmarkEnd w:id="6054"/>
      <w:bookmarkEnd w:id="6055"/>
    </w:p>
    <w:bookmarkEnd w:id="6056"/>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057" w:name="_Toc193446191"/>
      <w:bookmarkStart w:id="6058" w:name="_Toc193451996"/>
      <w:bookmarkStart w:id="6059" w:name="_Toc193463266"/>
      <w:bookmarkStart w:id="6060" w:name="_Toc201295553"/>
      <w:bookmarkStart w:id="6061" w:name="_Toc210311838"/>
      <w:bookmarkStart w:id="6062" w:name="MCCQCTEMPBM_00000275"/>
      <w:r w:rsidRPr="0036584A">
        <w:t>–</w:t>
      </w:r>
      <w:r w:rsidRPr="0036584A">
        <w:tab/>
      </w:r>
      <w:r w:rsidRPr="0036584A">
        <w:rPr>
          <w:rFonts w:eastAsia="DengXian"/>
          <w:i/>
        </w:rPr>
        <w:t>FreqPriorityListDedicatedSlicing</w:t>
      </w:r>
      <w:bookmarkEnd w:id="6057"/>
      <w:bookmarkEnd w:id="6058"/>
      <w:bookmarkEnd w:id="6059"/>
      <w:bookmarkEnd w:id="6060"/>
      <w:bookmarkEnd w:id="6061"/>
    </w:p>
    <w:bookmarkEnd w:id="6062"/>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063" w:name="_Toc76423783"/>
      <w:bookmarkStart w:id="6064" w:name="_Toc193446192"/>
      <w:bookmarkStart w:id="6065" w:name="_Toc193451997"/>
      <w:bookmarkStart w:id="6066" w:name="_Toc193463267"/>
      <w:bookmarkStart w:id="6067" w:name="_Toc201295554"/>
      <w:bookmarkStart w:id="6068" w:name="_Toc210311839"/>
      <w:bookmarkStart w:id="6069" w:name="MCCQCTEMPBM_00000276"/>
      <w:r w:rsidRPr="0036584A">
        <w:t>–</w:t>
      </w:r>
      <w:r w:rsidRPr="0036584A">
        <w:tab/>
      </w:r>
      <w:r w:rsidR="008E5FFC" w:rsidRPr="0036584A">
        <w:rPr>
          <w:rFonts w:eastAsia="DengXian"/>
          <w:i/>
        </w:rPr>
        <w:t>FreqPriorityListSlicing</w:t>
      </w:r>
      <w:bookmarkEnd w:id="6063"/>
      <w:bookmarkEnd w:id="6064"/>
      <w:bookmarkEnd w:id="6065"/>
      <w:bookmarkEnd w:id="6066"/>
      <w:bookmarkEnd w:id="6067"/>
      <w:bookmarkEnd w:id="6068"/>
    </w:p>
    <w:bookmarkEnd w:id="6069"/>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070" w:name="_Toc60777238"/>
      <w:bookmarkStart w:id="6071" w:name="_Toc193446193"/>
      <w:bookmarkStart w:id="6072" w:name="_Toc193451998"/>
      <w:bookmarkStart w:id="6073" w:name="_Toc193463268"/>
      <w:bookmarkStart w:id="6074" w:name="_Toc201295555"/>
      <w:bookmarkStart w:id="6075" w:name="_Toc210311840"/>
      <w:bookmarkStart w:id="6076" w:name="MCCQCTEMPBM_00000277"/>
      <w:r w:rsidRPr="0036584A">
        <w:t>–</w:t>
      </w:r>
      <w:r w:rsidRPr="0036584A">
        <w:tab/>
      </w:r>
      <w:r w:rsidRPr="0036584A">
        <w:rPr>
          <w:i/>
        </w:rPr>
        <w:t>FrequencyInfoDL</w:t>
      </w:r>
      <w:bookmarkEnd w:id="6070"/>
      <w:bookmarkEnd w:id="6071"/>
      <w:bookmarkEnd w:id="6072"/>
      <w:bookmarkEnd w:id="6073"/>
      <w:bookmarkEnd w:id="6074"/>
      <w:bookmarkEnd w:id="6075"/>
    </w:p>
    <w:bookmarkEnd w:id="6076"/>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077"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078" w:author="Sharp-LIU Lei" w:date="2025-09-18T14:25:00Z">
              <w:r w:rsidR="008A66AB">
                <w:rPr>
                  <w:rFonts w:ascii="Times New Roman" w:hAnsi="Times New Roman"/>
                  <w:color w:val="7030A0"/>
                  <w:sz w:val="20"/>
                  <w:u w:val="single"/>
                  <w:lang w:val="en-US"/>
                </w:rPr>
                <w:t>2</w:t>
              </w:r>
            </w:ins>
            <w:ins w:id="6079" w:author="Sharp-LIU Lei" w:date="2025-09-18T14:19:00Z">
              <w:r w:rsidR="008A66AB">
                <w:rPr>
                  <w:rFonts w:ascii="Times New Roman" w:hAnsi="Times New Roman"/>
                  <w:color w:val="7030A0"/>
                  <w:sz w:val="20"/>
                  <w:u w:val="single"/>
                  <w:lang w:val="en-US"/>
                </w:rPr>
                <w:t>, NES</w:t>
              </w:r>
            </w:ins>
            <w:ins w:id="6080"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081"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082" w:name="_Toc60777239"/>
      <w:bookmarkStart w:id="6083" w:name="_Toc193446194"/>
      <w:bookmarkStart w:id="6084" w:name="_Toc193451999"/>
      <w:bookmarkStart w:id="6085" w:name="_Toc193463269"/>
      <w:bookmarkStart w:id="6086" w:name="_Toc201295556"/>
      <w:bookmarkStart w:id="6087" w:name="_Toc210311841"/>
      <w:bookmarkStart w:id="6088" w:name="MCCQCTEMPBM_00000278"/>
      <w:r w:rsidRPr="0036584A">
        <w:rPr>
          <w:i/>
          <w:iCs/>
        </w:rPr>
        <w:t>–</w:t>
      </w:r>
      <w:r w:rsidRPr="0036584A">
        <w:rPr>
          <w:i/>
          <w:iCs/>
        </w:rPr>
        <w:tab/>
        <w:t>FrequencyInfoDL-SIB</w:t>
      </w:r>
      <w:bookmarkEnd w:id="6082"/>
      <w:bookmarkEnd w:id="6083"/>
      <w:bookmarkEnd w:id="6084"/>
      <w:bookmarkEnd w:id="6085"/>
      <w:bookmarkEnd w:id="6086"/>
      <w:bookmarkEnd w:id="6087"/>
    </w:p>
    <w:bookmarkEnd w:id="6088"/>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089" w:name="_Toc60777240"/>
      <w:bookmarkStart w:id="6090" w:name="_Toc193446195"/>
      <w:bookmarkStart w:id="6091" w:name="_Toc193452000"/>
      <w:bookmarkStart w:id="6092" w:name="_Toc193463270"/>
      <w:bookmarkStart w:id="6093" w:name="_Toc201295557"/>
      <w:bookmarkStart w:id="6094" w:name="_Toc210311842"/>
      <w:bookmarkStart w:id="6095" w:name="MCCQCTEMPBM_00000279"/>
      <w:r w:rsidRPr="0036584A">
        <w:t>–</w:t>
      </w:r>
      <w:r w:rsidRPr="0036584A">
        <w:tab/>
      </w:r>
      <w:r w:rsidRPr="0036584A">
        <w:rPr>
          <w:i/>
        </w:rPr>
        <w:t>FrequencyInfoUL</w:t>
      </w:r>
      <w:bookmarkEnd w:id="6089"/>
      <w:bookmarkEnd w:id="6090"/>
      <w:bookmarkEnd w:id="6091"/>
      <w:bookmarkEnd w:id="6092"/>
      <w:bookmarkEnd w:id="6093"/>
      <w:bookmarkEnd w:id="6094"/>
    </w:p>
    <w:bookmarkEnd w:id="6095"/>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096" w:name="_Toc60777241"/>
      <w:bookmarkStart w:id="6097" w:name="_Toc193446196"/>
      <w:bookmarkStart w:id="6098" w:name="_Toc193452001"/>
      <w:bookmarkStart w:id="6099" w:name="_Toc193463271"/>
      <w:bookmarkStart w:id="6100" w:name="_Toc201295558"/>
      <w:bookmarkStart w:id="6101" w:name="_Toc210311843"/>
      <w:bookmarkStart w:id="6102" w:name="MCCQCTEMPBM_00000280"/>
      <w:r w:rsidRPr="0036584A">
        <w:rPr>
          <w:i/>
          <w:iCs/>
        </w:rPr>
        <w:lastRenderedPageBreak/>
        <w:t>–</w:t>
      </w:r>
      <w:r w:rsidRPr="0036584A">
        <w:rPr>
          <w:i/>
          <w:iCs/>
        </w:rPr>
        <w:tab/>
        <w:t>FrequencyInfoUL-SIB</w:t>
      </w:r>
      <w:bookmarkEnd w:id="6096"/>
      <w:bookmarkEnd w:id="6097"/>
      <w:bookmarkEnd w:id="6098"/>
      <w:bookmarkEnd w:id="6099"/>
      <w:bookmarkEnd w:id="6100"/>
      <w:bookmarkEnd w:id="6101"/>
    </w:p>
    <w:bookmarkEnd w:id="6102"/>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103" w:name="_Toc210311844"/>
      <w:r w:rsidRPr="0036584A">
        <w:rPr>
          <w:rFonts w:eastAsia="MS Mincho"/>
        </w:rPr>
        <w:t>–</w:t>
      </w:r>
      <w:r w:rsidRPr="0036584A">
        <w:rPr>
          <w:rFonts w:eastAsia="SimSun"/>
        </w:rPr>
        <w:tab/>
      </w:r>
      <w:r w:rsidRPr="0036584A">
        <w:rPr>
          <w:rFonts w:eastAsia="SimSun"/>
          <w:i/>
        </w:rPr>
        <w:t>GapOccasionRatio</w:t>
      </w:r>
      <w:bookmarkEnd w:id="6103"/>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104" w:name="_Toc193446197"/>
      <w:bookmarkStart w:id="6105" w:name="_Toc193452002"/>
      <w:bookmarkStart w:id="6106" w:name="_Toc193463272"/>
      <w:bookmarkStart w:id="6107" w:name="_Toc201295559"/>
      <w:bookmarkStart w:id="6108" w:name="_Toc210311845"/>
      <w:bookmarkStart w:id="6109" w:name="MCCQCTEMPBM_00000281"/>
      <w:r w:rsidRPr="0036584A">
        <w:t>–</w:t>
      </w:r>
      <w:r w:rsidRPr="0036584A">
        <w:tab/>
      </w:r>
      <w:r w:rsidRPr="0036584A">
        <w:rPr>
          <w:i/>
          <w:iCs/>
        </w:rPr>
        <w:t>GapPriority</w:t>
      </w:r>
      <w:bookmarkEnd w:id="6104"/>
      <w:bookmarkEnd w:id="6105"/>
      <w:bookmarkEnd w:id="6106"/>
      <w:bookmarkEnd w:id="6107"/>
      <w:bookmarkEnd w:id="6108"/>
    </w:p>
    <w:bookmarkEnd w:id="6109"/>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110" w:name="_Toc60777242"/>
      <w:bookmarkStart w:id="6111" w:name="_Toc193446198"/>
      <w:bookmarkStart w:id="6112" w:name="_Toc193452003"/>
      <w:bookmarkStart w:id="6113" w:name="_Toc193463273"/>
      <w:bookmarkStart w:id="6114" w:name="_Toc201295560"/>
      <w:bookmarkStart w:id="6115" w:name="_Toc210311846"/>
      <w:bookmarkStart w:id="6116" w:name="MCCQCTEMPBM_00000282"/>
      <w:r w:rsidRPr="0036584A">
        <w:t>–</w:t>
      </w:r>
      <w:r w:rsidRPr="0036584A">
        <w:tab/>
      </w:r>
      <w:r w:rsidRPr="0036584A">
        <w:rPr>
          <w:i/>
          <w:iCs/>
        </w:rPr>
        <w:t>HighSpeedConfig</w:t>
      </w:r>
      <w:bookmarkEnd w:id="6110"/>
      <w:bookmarkEnd w:id="6111"/>
      <w:bookmarkEnd w:id="6112"/>
      <w:bookmarkEnd w:id="6113"/>
      <w:bookmarkEnd w:id="6114"/>
      <w:bookmarkEnd w:id="6115"/>
    </w:p>
    <w:bookmarkEnd w:id="6116"/>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117" w:name="_Toc60777243"/>
      <w:bookmarkStart w:id="6118" w:name="_Toc193446199"/>
      <w:bookmarkStart w:id="6119" w:name="_Toc193452004"/>
      <w:bookmarkStart w:id="6120" w:name="_Toc193463274"/>
      <w:bookmarkStart w:id="6121" w:name="_Toc201295561"/>
      <w:bookmarkStart w:id="6122" w:name="_Toc210311847"/>
      <w:bookmarkStart w:id="6123" w:name="MCCQCTEMPBM_00000283"/>
      <w:r w:rsidRPr="0036584A">
        <w:rPr>
          <w:rFonts w:eastAsia="MS Mincho"/>
        </w:rPr>
        <w:t>–</w:t>
      </w:r>
      <w:r w:rsidRPr="0036584A">
        <w:rPr>
          <w:rFonts w:eastAsia="MS Mincho"/>
        </w:rPr>
        <w:tab/>
      </w:r>
      <w:r w:rsidRPr="0036584A">
        <w:rPr>
          <w:rFonts w:eastAsia="MS Mincho"/>
          <w:i/>
        </w:rPr>
        <w:t>Hysteresis</w:t>
      </w:r>
      <w:bookmarkEnd w:id="6117"/>
      <w:bookmarkEnd w:id="6118"/>
      <w:bookmarkEnd w:id="6119"/>
      <w:bookmarkEnd w:id="6120"/>
      <w:bookmarkEnd w:id="6121"/>
      <w:bookmarkEnd w:id="6122"/>
    </w:p>
    <w:bookmarkEnd w:id="6123"/>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124" w:name="_Toc60777244"/>
    </w:p>
    <w:p w14:paraId="695660DD" w14:textId="77777777" w:rsidR="006659DC" w:rsidRPr="0036584A" w:rsidRDefault="006659DC" w:rsidP="00B4120F">
      <w:pPr>
        <w:pStyle w:val="Heading4"/>
        <w:rPr>
          <w:rFonts w:eastAsia="MS Mincho"/>
        </w:rPr>
      </w:pPr>
      <w:bookmarkStart w:id="6125" w:name="_Toc193446200"/>
      <w:bookmarkStart w:id="6126" w:name="_Toc193452005"/>
      <w:bookmarkStart w:id="6127" w:name="_Toc193463275"/>
      <w:bookmarkStart w:id="6128" w:name="_Toc201295562"/>
      <w:bookmarkStart w:id="6129" w:name="_Toc210311848"/>
      <w:bookmarkStart w:id="6130" w:name="MCCQCTEMPBM_00000284"/>
      <w:r w:rsidRPr="0036584A">
        <w:rPr>
          <w:rFonts w:eastAsia="MS Mincho"/>
        </w:rPr>
        <w:t>–</w:t>
      </w:r>
      <w:r w:rsidRPr="0036584A">
        <w:rPr>
          <w:rFonts w:eastAsia="MS Mincho"/>
        </w:rPr>
        <w:tab/>
      </w:r>
      <w:r w:rsidRPr="0036584A">
        <w:rPr>
          <w:rFonts w:eastAsia="MS Mincho"/>
          <w:i/>
          <w:iCs/>
        </w:rPr>
        <w:t>HysteresisAltitude</w:t>
      </w:r>
      <w:bookmarkEnd w:id="6125"/>
      <w:bookmarkEnd w:id="6126"/>
      <w:bookmarkEnd w:id="6127"/>
      <w:bookmarkEnd w:id="6128"/>
      <w:bookmarkEnd w:id="6129"/>
    </w:p>
    <w:bookmarkEnd w:id="6130"/>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131" w:name="_Toc193446201"/>
      <w:bookmarkStart w:id="6132" w:name="_Toc193452006"/>
      <w:bookmarkStart w:id="6133" w:name="_Toc193463276"/>
      <w:bookmarkStart w:id="6134" w:name="_Toc201295563"/>
      <w:bookmarkStart w:id="6135" w:name="_Toc210311849"/>
      <w:bookmarkStart w:id="6136" w:name="MCCQCTEMPBM_00000285"/>
      <w:r w:rsidRPr="0036584A">
        <w:rPr>
          <w:rFonts w:eastAsia="MS Mincho"/>
        </w:rPr>
        <w:t>–</w:t>
      </w:r>
      <w:r w:rsidRPr="0036584A">
        <w:rPr>
          <w:rFonts w:eastAsia="MS Mincho"/>
        </w:rPr>
        <w:tab/>
      </w:r>
      <w:r w:rsidRPr="0036584A">
        <w:rPr>
          <w:rFonts w:eastAsia="MS Mincho"/>
          <w:i/>
        </w:rPr>
        <w:t>HysteresisLocation</w:t>
      </w:r>
      <w:bookmarkEnd w:id="6131"/>
      <w:bookmarkEnd w:id="6132"/>
      <w:bookmarkEnd w:id="6133"/>
      <w:bookmarkEnd w:id="6134"/>
      <w:bookmarkEnd w:id="6135"/>
    </w:p>
    <w:bookmarkEnd w:id="6136"/>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137" w:name="_Toc193446202"/>
      <w:bookmarkStart w:id="6138" w:name="_Toc193452007"/>
      <w:bookmarkStart w:id="6139" w:name="_Toc193463277"/>
      <w:bookmarkStart w:id="6140" w:name="_Toc201295564"/>
      <w:bookmarkStart w:id="6141" w:name="_Toc210311850"/>
      <w:bookmarkStart w:id="6142" w:name="MCCQCTEMPBM_00000286"/>
      <w:r w:rsidRPr="0036584A">
        <w:t>–</w:t>
      </w:r>
      <w:r w:rsidRPr="0036584A">
        <w:tab/>
      </w:r>
      <w:r w:rsidRPr="0036584A">
        <w:rPr>
          <w:i/>
          <w:iCs/>
          <w:lang w:eastAsia="x-none"/>
        </w:rPr>
        <w:t>InvalidSymbolPattern</w:t>
      </w:r>
      <w:bookmarkEnd w:id="6124"/>
      <w:bookmarkEnd w:id="6137"/>
      <w:bookmarkEnd w:id="6138"/>
      <w:bookmarkEnd w:id="6139"/>
      <w:bookmarkEnd w:id="6140"/>
      <w:bookmarkEnd w:id="6141"/>
    </w:p>
    <w:bookmarkEnd w:id="6142"/>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143" w:name="_Toc60777245"/>
      <w:bookmarkStart w:id="6144" w:name="_Toc193446203"/>
      <w:bookmarkStart w:id="6145" w:name="_Toc193452008"/>
      <w:bookmarkStart w:id="6146" w:name="_Toc193463278"/>
      <w:bookmarkStart w:id="6147" w:name="_Toc201295565"/>
      <w:bookmarkStart w:id="6148" w:name="_Toc210311851"/>
      <w:bookmarkStart w:id="6149" w:name="MCCQCTEMPBM_00000287"/>
      <w:r w:rsidRPr="0036584A">
        <w:rPr>
          <w:rFonts w:eastAsia="MS Mincho"/>
        </w:rPr>
        <w:t>–</w:t>
      </w:r>
      <w:r w:rsidRPr="0036584A">
        <w:rPr>
          <w:rFonts w:eastAsia="MS Mincho"/>
        </w:rPr>
        <w:tab/>
      </w:r>
      <w:r w:rsidRPr="0036584A">
        <w:rPr>
          <w:rFonts w:eastAsia="MS Mincho"/>
          <w:i/>
        </w:rPr>
        <w:t>I-RNTI-Value</w:t>
      </w:r>
      <w:bookmarkEnd w:id="6143"/>
      <w:bookmarkEnd w:id="6144"/>
      <w:bookmarkEnd w:id="6145"/>
      <w:bookmarkEnd w:id="6146"/>
      <w:bookmarkEnd w:id="6147"/>
      <w:bookmarkEnd w:id="6148"/>
    </w:p>
    <w:bookmarkEnd w:id="6149"/>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150" w:name="_Toc60777246"/>
      <w:bookmarkStart w:id="6151" w:name="_Toc193446204"/>
      <w:bookmarkStart w:id="6152" w:name="_Toc193452009"/>
      <w:bookmarkStart w:id="6153" w:name="_Toc193463279"/>
      <w:bookmarkStart w:id="6154" w:name="_Toc201295566"/>
      <w:bookmarkStart w:id="6155" w:name="_Toc210311852"/>
      <w:bookmarkStart w:id="6156" w:name="MCCQCTEMPBM_00000288"/>
      <w:r w:rsidRPr="0036584A">
        <w:rPr>
          <w:rFonts w:eastAsia="MS Mincho"/>
        </w:rPr>
        <w:t>–</w:t>
      </w:r>
      <w:r w:rsidRPr="0036584A">
        <w:rPr>
          <w:rFonts w:eastAsia="SimSun"/>
        </w:rPr>
        <w:tab/>
      </w:r>
      <w:r w:rsidRPr="0036584A">
        <w:rPr>
          <w:i/>
        </w:rPr>
        <w:t>LBT-FailureRecoveryConfig</w:t>
      </w:r>
      <w:bookmarkEnd w:id="6150"/>
      <w:bookmarkEnd w:id="6151"/>
      <w:bookmarkEnd w:id="6152"/>
      <w:bookmarkEnd w:id="6153"/>
      <w:bookmarkEnd w:id="6154"/>
      <w:bookmarkEnd w:id="6155"/>
    </w:p>
    <w:bookmarkEnd w:id="6156"/>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157" w:name="_Toc60777247"/>
      <w:bookmarkStart w:id="6158" w:name="_Toc193446205"/>
      <w:bookmarkStart w:id="6159" w:name="_Toc193452010"/>
      <w:bookmarkStart w:id="6160" w:name="_Toc193463280"/>
      <w:bookmarkStart w:id="6161" w:name="_Toc201295567"/>
      <w:bookmarkStart w:id="6162" w:name="_Toc210311853"/>
      <w:bookmarkStart w:id="6163" w:name="MCCQCTEMPBM_00000289"/>
      <w:r w:rsidRPr="0036584A">
        <w:t>–</w:t>
      </w:r>
      <w:r w:rsidRPr="0036584A">
        <w:tab/>
      </w:r>
      <w:r w:rsidRPr="0036584A">
        <w:rPr>
          <w:i/>
        </w:rPr>
        <w:t>LocationInfo</w:t>
      </w:r>
      <w:bookmarkEnd w:id="6157"/>
      <w:bookmarkEnd w:id="6158"/>
      <w:bookmarkEnd w:id="6159"/>
      <w:bookmarkEnd w:id="6160"/>
      <w:bookmarkEnd w:id="6161"/>
      <w:bookmarkEnd w:id="6162"/>
    </w:p>
    <w:bookmarkEnd w:id="6163"/>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164" w:name="_Toc60777248"/>
      <w:bookmarkStart w:id="6165" w:name="_Toc193446206"/>
      <w:bookmarkStart w:id="6166" w:name="_Toc193452011"/>
      <w:bookmarkStart w:id="6167" w:name="_Toc193463281"/>
      <w:bookmarkStart w:id="6168" w:name="_Toc201295568"/>
      <w:bookmarkStart w:id="6169" w:name="_Toc210311854"/>
      <w:bookmarkStart w:id="6170" w:name="MCCQCTEMPBM_00000290"/>
      <w:r w:rsidRPr="0036584A">
        <w:t>–</w:t>
      </w:r>
      <w:r w:rsidRPr="0036584A">
        <w:tab/>
      </w:r>
      <w:r w:rsidRPr="0036584A">
        <w:rPr>
          <w:i/>
        </w:rPr>
        <w:t>LocationMeasurementInfo</w:t>
      </w:r>
      <w:bookmarkEnd w:id="6164"/>
      <w:bookmarkEnd w:id="6165"/>
      <w:bookmarkEnd w:id="6166"/>
      <w:bookmarkEnd w:id="6167"/>
      <w:bookmarkEnd w:id="6168"/>
      <w:bookmarkEnd w:id="6169"/>
    </w:p>
    <w:bookmarkEnd w:id="6170"/>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171" w:name="_Toc60777249"/>
      <w:bookmarkStart w:id="6172" w:name="_Toc193446207"/>
      <w:bookmarkStart w:id="6173" w:name="_Toc193452012"/>
      <w:bookmarkStart w:id="6174" w:name="_Toc193463282"/>
      <w:bookmarkStart w:id="6175" w:name="_Toc201295569"/>
      <w:bookmarkStart w:id="6176" w:name="_Toc210311855"/>
      <w:bookmarkStart w:id="6177" w:name="MCCQCTEMPBM_00000291"/>
      <w:r w:rsidRPr="0036584A">
        <w:rPr>
          <w:rFonts w:eastAsia="MS Mincho"/>
        </w:rPr>
        <w:lastRenderedPageBreak/>
        <w:t>–</w:t>
      </w:r>
      <w:r w:rsidRPr="0036584A">
        <w:rPr>
          <w:rFonts w:eastAsia="SimSun"/>
        </w:rPr>
        <w:tab/>
      </w:r>
      <w:r w:rsidRPr="0036584A">
        <w:rPr>
          <w:rFonts w:eastAsia="SimSun"/>
          <w:i/>
        </w:rPr>
        <w:t>LogicalChannelConfig</w:t>
      </w:r>
      <w:bookmarkEnd w:id="6171"/>
      <w:bookmarkEnd w:id="6172"/>
      <w:bookmarkEnd w:id="6173"/>
      <w:bookmarkEnd w:id="6174"/>
      <w:bookmarkEnd w:id="6175"/>
      <w:bookmarkEnd w:id="6176"/>
    </w:p>
    <w:bookmarkEnd w:id="6177"/>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178"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179"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180" w:name="_Toc60777250"/>
      <w:bookmarkStart w:id="6181" w:name="_Toc193446208"/>
      <w:bookmarkStart w:id="6182" w:name="_Toc193452013"/>
      <w:bookmarkStart w:id="6183" w:name="_Toc193463283"/>
      <w:bookmarkStart w:id="6184" w:name="_Toc201295570"/>
      <w:bookmarkStart w:id="6185" w:name="_Toc210311856"/>
      <w:bookmarkStart w:id="6186" w:name="MCCQCTEMPBM_00000292"/>
      <w:r w:rsidRPr="0036584A">
        <w:rPr>
          <w:rFonts w:eastAsia="SimSun"/>
        </w:rPr>
        <w:t>–</w:t>
      </w:r>
      <w:r w:rsidRPr="0036584A">
        <w:rPr>
          <w:rFonts w:eastAsia="SimSun"/>
        </w:rPr>
        <w:tab/>
      </w:r>
      <w:r w:rsidRPr="0036584A">
        <w:rPr>
          <w:rFonts w:eastAsia="SimSun"/>
          <w:i/>
        </w:rPr>
        <w:t>LogicalChannelIdentity</w:t>
      </w:r>
      <w:bookmarkEnd w:id="6180"/>
      <w:bookmarkEnd w:id="6181"/>
      <w:bookmarkEnd w:id="6182"/>
      <w:bookmarkEnd w:id="6183"/>
      <w:bookmarkEnd w:id="6184"/>
      <w:bookmarkEnd w:id="6185"/>
    </w:p>
    <w:bookmarkEnd w:id="6186"/>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187" w:name="_Toc193446209"/>
      <w:bookmarkStart w:id="6188" w:name="_Toc193452014"/>
      <w:bookmarkStart w:id="6189" w:name="_Toc193463284"/>
      <w:bookmarkStart w:id="6190" w:name="_Toc201295571"/>
      <w:bookmarkStart w:id="6191" w:name="_Toc210311857"/>
      <w:bookmarkStart w:id="6192" w:name="MCCQCTEMPBM_00000293"/>
      <w:r w:rsidRPr="0036584A">
        <w:lastRenderedPageBreak/>
        <w:t>–</w:t>
      </w:r>
      <w:r w:rsidRPr="0036584A">
        <w:tab/>
      </w:r>
      <w:r w:rsidRPr="0036584A">
        <w:rPr>
          <w:i/>
          <w:iCs/>
        </w:rPr>
        <w:t>LTE-NeighCellsCRS-AssistInfoList</w:t>
      </w:r>
      <w:bookmarkEnd w:id="6187"/>
      <w:bookmarkEnd w:id="6188"/>
      <w:bookmarkEnd w:id="6189"/>
      <w:bookmarkEnd w:id="6190"/>
      <w:bookmarkEnd w:id="6191"/>
    </w:p>
    <w:bookmarkEnd w:id="6192"/>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193" w:name="_Toc193446210"/>
      <w:bookmarkStart w:id="6194" w:name="_Toc193452015"/>
      <w:bookmarkStart w:id="6195" w:name="_Toc193463285"/>
      <w:bookmarkStart w:id="6196" w:name="_Toc201295572"/>
      <w:bookmarkStart w:id="6197" w:name="_Toc210311858"/>
      <w:bookmarkStart w:id="6198" w:name="MCCQCTEMPBM_00000294"/>
      <w:r w:rsidRPr="0036584A">
        <w:t>–</w:t>
      </w:r>
      <w:r w:rsidRPr="0036584A">
        <w:tab/>
      </w:r>
      <w:r w:rsidRPr="0036584A">
        <w:rPr>
          <w:i/>
        </w:rPr>
        <w:t>LTM-CandidateId</w:t>
      </w:r>
      <w:bookmarkEnd w:id="6193"/>
      <w:bookmarkEnd w:id="6194"/>
      <w:bookmarkEnd w:id="6195"/>
      <w:bookmarkEnd w:id="6196"/>
      <w:bookmarkEnd w:id="6197"/>
    </w:p>
    <w:bookmarkEnd w:id="6198"/>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199" w:name="_Toc193446211"/>
      <w:bookmarkStart w:id="6200" w:name="_Toc193452016"/>
      <w:bookmarkStart w:id="6201" w:name="_Toc193463286"/>
      <w:bookmarkStart w:id="6202" w:name="_Toc201295573"/>
      <w:bookmarkStart w:id="6203" w:name="_Toc210311859"/>
      <w:bookmarkStart w:id="6204" w:name="MCCQCTEMPBM_00000295"/>
      <w:r w:rsidRPr="0036584A">
        <w:t>–</w:t>
      </w:r>
      <w:r w:rsidRPr="0036584A">
        <w:tab/>
      </w:r>
      <w:r w:rsidRPr="0036584A">
        <w:rPr>
          <w:i/>
        </w:rPr>
        <w:t>LTM-Candidate</w:t>
      </w:r>
      <w:bookmarkEnd w:id="6199"/>
      <w:bookmarkEnd w:id="6200"/>
      <w:bookmarkEnd w:id="6201"/>
      <w:bookmarkEnd w:id="6202"/>
      <w:bookmarkEnd w:id="6203"/>
    </w:p>
    <w:bookmarkEnd w:id="6204"/>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3C395525" w:rsidR="00815B26" w:rsidRPr="0036584A" w:rsidRDefault="00815B26" w:rsidP="0036584A">
      <w:pPr>
        <w:pStyle w:val="PL"/>
        <w:rPr>
          <w:color w:val="808080"/>
        </w:rPr>
      </w:pPr>
      <w:r w:rsidRPr="0036584A">
        <w:t xml:space="preserve">    ltm-CSI-ReportConfig-r19 </w:t>
      </w:r>
      <w:ins w:id="6205" w:author="CATT" w:date="2025-09-18T16:48:00Z">
        <w:r w:rsidR="006805C9" w:rsidRPr="00701E52">
          <w:rPr>
            <w:color w:val="000000" w:themeColor="text1"/>
          </w:rPr>
          <w:t>[RIL]: C15</w:t>
        </w:r>
      </w:ins>
      <w:ins w:id="6206" w:author="CATT" w:date="2025-09-18T16:49:00Z">
        <w:r w:rsidR="006805C9">
          <w:rPr>
            <w:rFonts w:eastAsia="DengXian" w:hint="eastAsia"/>
            <w:color w:val="000000" w:themeColor="text1"/>
            <w:lang w:eastAsia="zh-CN"/>
          </w:rPr>
          <w:t>8</w:t>
        </w:r>
      </w:ins>
      <w:ins w:id="6207"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208" w:author="MediaTek" w:date="2025-09-23T14:25:00Z">
        <w:r>
          <w:rPr>
            <w:color w:val="808080"/>
          </w:rPr>
          <w:t>[RIL]: M202, MOB</w:t>
        </w:r>
      </w:ins>
      <w:ins w:id="6209"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210"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211"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212" w:name="_Toc193446212"/>
      <w:bookmarkStart w:id="6213" w:name="_Toc193452017"/>
      <w:bookmarkStart w:id="6214" w:name="_Toc193463287"/>
      <w:bookmarkStart w:id="6215" w:name="_Toc201295574"/>
      <w:bookmarkStart w:id="6216" w:name="_Toc210311860"/>
      <w:bookmarkStart w:id="6217" w:name="MCCQCTEMPBM_00000296"/>
      <w:r w:rsidRPr="0036584A">
        <w:t>–</w:t>
      </w:r>
      <w:r w:rsidRPr="0036584A">
        <w:tab/>
      </w:r>
      <w:r w:rsidRPr="0036584A">
        <w:rPr>
          <w:i/>
        </w:rPr>
        <w:t>LTM-Config</w:t>
      </w:r>
      <w:bookmarkEnd w:id="6212"/>
      <w:bookmarkEnd w:id="6213"/>
      <w:bookmarkEnd w:id="6214"/>
      <w:bookmarkEnd w:id="6215"/>
      <w:bookmarkEnd w:id="6216"/>
    </w:p>
    <w:bookmarkEnd w:id="6217"/>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218" w:author="Qianxi Lu" w:date="2025-09-13T10:41:00Z">
        <w:r w:rsidR="006805C9" w:rsidRPr="00903F7F">
          <w:t xml:space="preserve">[RIL]: </w:t>
        </w:r>
        <w:r w:rsidR="006805C9">
          <w:t>O001</w:t>
        </w:r>
        <w:r w:rsidR="006805C9" w:rsidRPr="00903F7F">
          <w:t xml:space="preserve">, </w:t>
        </w:r>
        <w:r w:rsidR="006805C9">
          <w:t>MOB,</w:t>
        </w:r>
      </w:ins>
      <w:ins w:id="6219"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220" w:author="Jing Liang(vivo)" w:date="2025-09-23T11:18:00Z">
        <w:r w:rsidR="006805C9">
          <w:t>[R</w:t>
        </w:r>
      </w:ins>
      <w:ins w:id="6221" w:author="Jing Liang(vivo)" w:date="2025-09-23T11:15:00Z">
        <w:r w:rsidR="006805C9" w:rsidRPr="006257E2">
          <w:t>IL]</w:t>
        </w:r>
      </w:ins>
      <w:ins w:id="6222" w:author="Jing Liang(vivo)" w:date="2025-09-23T11:16:00Z">
        <w:r w:rsidR="006805C9" w:rsidRPr="006257E2">
          <w:t xml:space="preserve">: </w:t>
        </w:r>
      </w:ins>
      <w:ins w:id="6223" w:author="Jing Liang(vivo)" w:date="2025-09-23T11:15:00Z">
        <w:r w:rsidR="006805C9" w:rsidRPr="006257E2">
          <w:t>V400,M</w:t>
        </w:r>
      </w:ins>
      <w:ins w:id="6224"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225"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226"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227" w:author="MediaTek" w:date="2025-09-23T14:25:00Z">
              <w:r w:rsidR="006805C9">
                <w:t>[RIL</w:t>
              </w:r>
            </w:ins>
            <w:ins w:id="6228"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229" w:name="_Toc210311861"/>
      <w:r w:rsidRPr="0036584A">
        <w:t>–</w:t>
      </w:r>
      <w:r w:rsidRPr="0036584A">
        <w:tab/>
      </w:r>
      <w:r w:rsidRPr="0036584A">
        <w:rPr>
          <w:i/>
        </w:rPr>
        <w:t>LTM-ConfigNRDC</w:t>
      </w:r>
      <w:bookmarkEnd w:id="6229"/>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230"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231" w:name="_Toc193446213"/>
      <w:bookmarkStart w:id="6232" w:name="_Toc193452018"/>
      <w:bookmarkStart w:id="6233" w:name="_Toc193463288"/>
      <w:bookmarkStart w:id="6234" w:name="_Toc201295575"/>
      <w:bookmarkStart w:id="6235" w:name="_Toc210311862"/>
      <w:bookmarkStart w:id="6236" w:name="MCCQCTEMPBM_00000297"/>
      <w:r w:rsidRPr="0036584A">
        <w:t>–</w:t>
      </w:r>
      <w:r w:rsidRPr="0036584A">
        <w:tab/>
      </w:r>
      <w:r w:rsidRPr="0036584A">
        <w:rPr>
          <w:i/>
          <w:iCs/>
        </w:rPr>
        <w:t>LTM-</w:t>
      </w:r>
      <w:r w:rsidRPr="0036584A">
        <w:rPr>
          <w:i/>
        </w:rPr>
        <w:t>CSI-ReportConfig</w:t>
      </w:r>
      <w:bookmarkEnd w:id="6231"/>
      <w:bookmarkEnd w:id="6232"/>
      <w:bookmarkEnd w:id="6233"/>
      <w:bookmarkEnd w:id="6234"/>
      <w:bookmarkEnd w:id="6235"/>
    </w:p>
    <w:bookmarkEnd w:id="6236"/>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237"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lastRenderedPageBreak/>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238"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239"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240"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241" w:name="_Toc193446214"/>
      <w:bookmarkStart w:id="6242" w:name="_Toc193452019"/>
      <w:bookmarkStart w:id="6243" w:name="_Toc193463289"/>
      <w:bookmarkStart w:id="6244" w:name="_Toc201295576"/>
      <w:bookmarkStart w:id="6245" w:name="_Toc210311863"/>
      <w:bookmarkStart w:id="6246" w:name="MCCQCTEMPBM_00000298"/>
      <w:r w:rsidRPr="0036584A">
        <w:t>–</w:t>
      </w:r>
      <w:r w:rsidRPr="0036584A">
        <w:tab/>
      </w:r>
      <w:r w:rsidRPr="0036584A">
        <w:rPr>
          <w:i/>
          <w:iCs/>
        </w:rPr>
        <w:t>LTM-</w:t>
      </w:r>
      <w:r w:rsidRPr="0036584A">
        <w:rPr>
          <w:i/>
        </w:rPr>
        <w:t>CSI-ReportConfigId</w:t>
      </w:r>
      <w:bookmarkEnd w:id="6241"/>
      <w:bookmarkEnd w:id="6242"/>
      <w:bookmarkEnd w:id="6243"/>
      <w:bookmarkEnd w:id="6244"/>
      <w:bookmarkEnd w:id="6245"/>
    </w:p>
    <w:bookmarkEnd w:id="6246"/>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247" w:name="_Toc131064947"/>
      <w:bookmarkStart w:id="6248" w:name="_Toc193446215"/>
      <w:bookmarkStart w:id="6249" w:name="_Toc193452020"/>
      <w:bookmarkStart w:id="6250" w:name="_Toc193463290"/>
      <w:bookmarkStart w:id="6251" w:name="_Toc201295577"/>
      <w:bookmarkStart w:id="6252" w:name="_Toc210311864"/>
      <w:bookmarkStart w:id="6253" w:name="MCCQCTEMPBM_00000299"/>
      <w:r w:rsidRPr="0036584A">
        <w:t>–</w:t>
      </w:r>
      <w:r w:rsidRPr="0036584A">
        <w:tab/>
      </w:r>
      <w:r w:rsidRPr="0036584A">
        <w:rPr>
          <w:i/>
          <w:iCs/>
        </w:rPr>
        <w:t>LTM-</w:t>
      </w:r>
      <w:r w:rsidRPr="0036584A">
        <w:rPr>
          <w:i/>
        </w:rPr>
        <w:t>CSI-ResourceConfig</w:t>
      </w:r>
      <w:bookmarkEnd w:id="6247"/>
      <w:bookmarkEnd w:id="6248"/>
      <w:bookmarkEnd w:id="6249"/>
      <w:bookmarkEnd w:id="6250"/>
      <w:bookmarkEnd w:id="6251"/>
      <w:bookmarkEnd w:id="6252"/>
    </w:p>
    <w:bookmarkEnd w:id="6253"/>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254"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255"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256" w:name="_Toc131064948"/>
      <w:bookmarkStart w:id="6257" w:name="_Toc193446216"/>
      <w:bookmarkStart w:id="6258" w:name="_Toc193452021"/>
      <w:bookmarkStart w:id="6259" w:name="_Toc193463291"/>
      <w:bookmarkStart w:id="6260" w:name="_Toc201295578"/>
      <w:bookmarkStart w:id="6261" w:name="_Toc210311865"/>
      <w:bookmarkStart w:id="6262" w:name="MCCQCTEMPBM_00000300"/>
      <w:r w:rsidRPr="0036584A">
        <w:t>–</w:t>
      </w:r>
      <w:r w:rsidRPr="0036584A">
        <w:tab/>
      </w:r>
      <w:r w:rsidRPr="0036584A">
        <w:rPr>
          <w:i/>
          <w:iCs/>
        </w:rPr>
        <w:t>LTM-</w:t>
      </w:r>
      <w:r w:rsidRPr="0036584A">
        <w:rPr>
          <w:i/>
        </w:rPr>
        <w:t>CSI-ResourceConfigId</w:t>
      </w:r>
      <w:bookmarkEnd w:id="6256"/>
      <w:bookmarkEnd w:id="6257"/>
      <w:bookmarkEnd w:id="6258"/>
      <w:bookmarkEnd w:id="6259"/>
      <w:bookmarkEnd w:id="6260"/>
      <w:bookmarkEnd w:id="6261"/>
    </w:p>
    <w:bookmarkEnd w:id="6262"/>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263" w:name="_Toc210311866"/>
      <w:r w:rsidRPr="0036584A">
        <w:t>–</w:t>
      </w:r>
      <w:r w:rsidRPr="0036584A">
        <w:tab/>
      </w:r>
      <w:r w:rsidRPr="0036584A">
        <w:rPr>
          <w:i/>
        </w:rPr>
        <w:t>LTM-ExecutionConditionList</w:t>
      </w:r>
      <w:bookmarkEnd w:id="6263"/>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264" w:name="_Toc193446217"/>
      <w:bookmarkStart w:id="6265" w:name="_Toc193452022"/>
      <w:bookmarkStart w:id="6266" w:name="_Toc193463292"/>
      <w:bookmarkStart w:id="6267" w:name="_Toc201295579"/>
      <w:bookmarkStart w:id="6268" w:name="_Toc210311867"/>
      <w:bookmarkStart w:id="6269" w:name="MCCQCTEMPBM_00000301"/>
      <w:r w:rsidRPr="0036584A">
        <w:t>–</w:t>
      </w:r>
      <w:r w:rsidRPr="0036584A">
        <w:tab/>
      </w:r>
      <w:r w:rsidRPr="0036584A">
        <w:rPr>
          <w:i/>
        </w:rPr>
        <w:t>LTM-TCI-Info</w:t>
      </w:r>
      <w:bookmarkEnd w:id="6264"/>
      <w:bookmarkEnd w:id="6265"/>
      <w:bookmarkEnd w:id="6266"/>
      <w:bookmarkEnd w:id="6267"/>
      <w:bookmarkEnd w:id="6268"/>
    </w:p>
    <w:bookmarkEnd w:id="6269"/>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270" w:name="_Toc60777251"/>
      <w:bookmarkStart w:id="6271" w:name="_Toc193446218"/>
      <w:bookmarkStart w:id="6272" w:name="_Toc193452023"/>
      <w:bookmarkStart w:id="6273" w:name="_Toc193463293"/>
      <w:bookmarkStart w:id="6274" w:name="_Toc201295580"/>
      <w:bookmarkStart w:id="6275" w:name="_Toc210311868"/>
      <w:bookmarkStart w:id="6276" w:name="MCCQCTEMPBM_00000302"/>
      <w:r w:rsidRPr="0036584A">
        <w:rPr>
          <w:rFonts w:eastAsia="SimSun"/>
        </w:rPr>
        <w:t>–</w:t>
      </w:r>
      <w:r w:rsidRPr="0036584A">
        <w:rPr>
          <w:rFonts w:eastAsia="SimSun"/>
        </w:rPr>
        <w:tab/>
      </w:r>
      <w:r w:rsidRPr="0036584A">
        <w:rPr>
          <w:i/>
        </w:rPr>
        <w:t>MAC-CellGroupConfig</w:t>
      </w:r>
      <w:bookmarkEnd w:id="6270"/>
      <w:bookmarkEnd w:id="6271"/>
      <w:bookmarkEnd w:id="6272"/>
      <w:bookmarkEnd w:id="6273"/>
      <w:bookmarkEnd w:id="6274"/>
      <w:bookmarkEnd w:id="6275"/>
    </w:p>
    <w:bookmarkEnd w:id="6276"/>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277" w:author="Huawei-Yinghao" w:date="2025-09-28T10:00:00Z">
        <w:r w:rsidR="007E29BE">
          <w:t xml:space="preserve">[RIL]: H200, </w:t>
        </w:r>
      </w:ins>
      <w:ins w:id="6278"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279"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280" w:author="ZTE" w:date="2025-09-30T18:26:00Z">
              <w:r w:rsidR="007E29BE">
                <w:rPr>
                  <w:lang w:val="zh-CN"/>
                </w:rPr>
                <w:t xml:space="preserve">[RIL]: </w:t>
              </w:r>
              <w:r w:rsidR="007E29BE">
                <w:rPr>
                  <w:rFonts w:eastAsia="SimSun" w:hint="eastAsia"/>
                  <w:lang w:val="en-US"/>
                </w:rPr>
                <w:t>Z201</w:t>
              </w:r>
              <w:r w:rsidR="007E29BE">
                <w:rPr>
                  <w:lang w:val="zh-CN"/>
                </w:rPr>
                <w:t xml:space="preserve">, </w:t>
              </w:r>
              <w:r w:rsidR="007E29BE">
                <w:rPr>
                  <w:rFonts w:eastAsia="SimSun" w:hint="eastAsia"/>
                  <w:lang w:val="en-US"/>
                </w:rPr>
                <w:t>XR</w:t>
              </w:r>
            </w:ins>
            <w:ins w:id="6281"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282"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283" w:name="_Toc60777252"/>
      <w:bookmarkStart w:id="6284" w:name="_Toc193446219"/>
      <w:bookmarkStart w:id="6285" w:name="_Toc193452024"/>
      <w:bookmarkStart w:id="6286" w:name="_Toc193463294"/>
      <w:bookmarkStart w:id="6287" w:name="_Toc201295581"/>
      <w:bookmarkStart w:id="6288" w:name="_Toc210311869"/>
      <w:bookmarkStart w:id="6289" w:name="MCCQCTEMPBM_00000303"/>
      <w:r w:rsidRPr="0036584A">
        <w:t>–</w:t>
      </w:r>
      <w:r w:rsidRPr="0036584A">
        <w:tab/>
      </w:r>
      <w:r w:rsidRPr="0036584A">
        <w:rPr>
          <w:i/>
        </w:rPr>
        <w:t>MeasConfig</w:t>
      </w:r>
      <w:bookmarkEnd w:id="6283"/>
      <w:bookmarkEnd w:id="6284"/>
      <w:bookmarkEnd w:id="6285"/>
      <w:bookmarkEnd w:id="6286"/>
      <w:bookmarkEnd w:id="6287"/>
      <w:bookmarkEnd w:id="6288"/>
    </w:p>
    <w:bookmarkEnd w:id="6289"/>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290" w:name="_Toc60777253"/>
      <w:bookmarkStart w:id="6291" w:name="_Toc193446220"/>
      <w:bookmarkStart w:id="6292" w:name="_Toc193452025"/>
      <w:bookmarkStart w:id="6293" w:name="_Toc193463295"/>
      <w:bookmarkStart w:id="6294" w:name="_Toc201295582"/>
      <w:bookmarkStart w:id="6295" w:name="_Toc210311870"/>
      <w:bookmarkStart w:id="6296" w:name="MCCQCTEMPBM_00000304"/>
      <w:r w:rsidRPr="0036584A">
        <w:t>–</w:t>
      </w:r>
      <w:r w:rsidRPr="0036584A">
        <w:tab/>
      </w:r>
      <w:r w:rsidRPr="0036584A">
        <w:rPr>
          <w:i/>
        </w:rPr>
        <w:t>MeasGapConfig</w:t>
      </w:r>
      <w:bookmarkEnd w:id="6290"/>
      <w:bookmarkEnd w:id="6291"/>
      <w:bookmarkEnd w:id="6292"/>
      <w:bookmarkEnd w:id="6293"/>
      <w:bookmarkEnd w:id="6294"/>
      <w:bookmarkEnd w:id="6295"/>
    </w:p>
    <w:bookmarkEnd w:id="6296"/>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297" w:name="_Toc193446221"/>
      <w:bookmarkStart w:id="6298" w:name="_Toc193452026"/>
      <w:bookmarkStart w:id="6299" w:name="_Toc193463296"/>
      <w:bookmarkStart w:id="6300" w:name="_Toc201295583"/>
      <w:bookmarkStart w:id="6301" w:name="_Toc210311871"/>
      <w:bookmarkStart w:id="6302" w:name="MCCQCTEMPBM_00000305"/>
      <w:r w:rsidRPr="0036584A">
        <w:lastRenderedPageBreak/>
        <w:t>–</w:t>
      </w:r>
      <w:r w:rsidRPr="0036584A">
        <w:tab/>
      </w:r>
      <w:r w:rsidRPr="0036584A">
        <w:rPr>
          <w:i/>
          <w:iCs/>
        </w:rPr>
        <w:t>MeasGapId</w:t>
      </w:r>
      <w:bookmarkEnd w:id="6297"/>
      <w:bookmarkEnd w:id="6298"/>
      <w:bookmarkEnd w:id="6299"/>
      <w:bookmarkEnd w:id="6300"/>
      <w:bookmarkEnd w:id="6301"/>
    </w:p>
    <w:bookmarkEnd w:id="6302"/>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303" w:name="_Toc60777254"/>
      <w:bookmarkStart w:id="6304" w:name="_Toc193446222"/>
      <w:bookmarkStart w:id="6305" w:name="_Toc193452027"/>
      <w:bookmarkStart w:id="6306" w:name="_Toc193463297"/>
      <w:bookmarkStart w:id="6307" w:name="_Toc201295584"/>
      <w:bookmarkStart w:id="6308" w:name="_Toc210311872"/>
      <w:bookmarkStart w:id="6309" w:name="MCCQCTEMPBM_00000306"/>
      <w:r w:rsidRPr="0036584A">
        <w:rPr>
          <w:lang w:eastAsia="en-US"/>
        </w:rPr>
        <w:t>–</w:t>
      </w:r>
      <w:r w:rsidRPr="0036584A">
        <w:rPr>
          <w:lang w:eastAsia="en-US"/>
        </w:rPr>
        <w:tab/>
      </w:r>
      <w:r w:rsidRPr="0036584A">
        <w:rPr>
          <w:i/>
          <w:noProof/>
          <w:lang w:eastAsia="en-US"/>
        </w:rPr>
        <w:t>MeasGapSharingConfig</w:t>
      </w:r>
      <w:bookmarkEnd w:id="6303"/>
      <w:bookmarkEnd w:id="6304"/>
      <w:bookmarkEnd w:id="6305"/>
      <w:bookmarkEnd w:id="6306"/>
      <w:bookmarkEnd w:id="6307"/>
      <w:bookmarkEnd w:id="6308"/>
    </w:p>
    <w:bookmarkEnd w:id="6309"/>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310" w:name="_Toc60777255"/>
      <w:bookmarkStart w:id="6311" w:name="_Toc193446223"/>
      <w:bookmarkStart w:id="6312" w:name="_Toc193452028"/>
      <w:bookmarkStart w:id="6313" w:name="_Toc193463298"/>
      <w:bookmarkStart w:id="6314" w:name="_Toc201295585"/>
      <w:bookmarkStart w:id="6315" w:name="_Toc210311873"/>
      <w:bookmarkStart w:id="6316" w:name="MCCQCTEMPBM_00000307"/>
      <w:r w:rsidRPr="0036584A">
        <w:t>–</w:t>
      </w:r>
      <w:r w:rsidRPr="0036584A">
        <w:tab/>
      </w:r>
      <w:r w:rsidRPr="0036584A">
        <w:rPr>
          <w:i/>
        </w:rPr>
        <w:t>MeasId</w:t>
      </w:r>
      <w:bookmarkEnd w:id="6310"/>
      <w:bookmarkEnd w:id="6311"/>
      <w:bookmarkEnd w:id="6312"/>
      <w:bookmarkEnd w:id="6313"/>
      <w:bookmarkEnd w:id="6314"/>
      <w:bookmarkEnd w:id="6315"/>
    </w:p>
    <w:bookmarkEnd w:id="6316"/>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317" w:name="_Toc60777256"/>
      <w:bookmarkStart w:id="6318" w:name="_Toc193446224"/>
      <w:bookmarkStart w:id="6319" w:name="_Toc193452029"/>
      <w:bookmarkStart w:id="6320" w:name="_Toc193463299"/>
      <w:bookmarkStart w:id="6321" w:name="_Toc201295586"/>
      <w:bookmarkStart w:id="6322" w:name="_Toc210311874"/>
      <w:bookmarkStart w:id="6323" w:name="MCCQCTEMPBM_00000308"/>
      <w:r w:rsidRPr="0036584A">
        <w:t>–</w:t>
      </w:r>
      <w:r w:rsidRPr="0036584A">
        <w:tab/>
      </w:r>
      <w:r w:rsidRPr="0036584A">
        <w:rPr>
          <w:i/>
          <w:iCs/>
        </w:rPr>
        <w:t>MeasIdleConfig</w:t>
      </w:r>
      <w:bookmarkEnd w:id="6317"/>
      <w:bookmarkEnd w:id="6318"/>
      <w:bookmarkEnd w:id="6319"/>
      <w:bookmarkEnd w:id="6320"/>
      <w:bookmarkEnd w:id="6321"/>
      <w:bookmarkEnd w:id="6322"/>
    </w:p>
    <w:bookmarkEnd w:id="6323"/>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324" w:name="_Hlk160606269"/>
      <w:r w:rsidRPr="0036584A">
        <w:t>measIdleValidityDuration</w:t>
      </w:r>
      <w:bookmarkEnd w:id="6324"/>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325" w:name="_Toc60777257"/>
      <w:bookmarkStart w:id="6326" w:name="_Toc193446225"/>
      <w:bookmarkStart w:id="6327" w:name="_Toc193452030"/>
      <w:bookmarkStart w:id="6328" w:name="_Toc193463300"/>
      <w:bookmarkStart w:id="6329" w:name="_Toc201295587"/>
      <w:bookmarkStart w:id="6330" w:name="_Toc210311875"/>
      <w:bookmarkStart w:id="6331" w:name="MCCQCTEMPBM_00000309"/>
      <w:r w:rsidRPr="0036584A">
        <w:t>–</w:t>
      </w:r>
      <w:r w:rsidRPr="0036584A">
        <w:tab/>
      </w:r>
      <w:r w:rsidRPr="0036584A">
        <w:rPr>
          <w:i/>
        </w:rPr>
        <w:t>MeasIdToAddModList</w:t>
      </w:r>
      <w:bookmarkEnd w:id="6325"/>
      <w:bookmarkEnd w:id="6326"/>
      <w:bookmarkEnd w:id="6327"/>
      <w:bookmarkEnd w:id="6328"/>
      <w:bookmarkEnd w:id="6329"/>
      <w:bookmarkEnd w:id="6330"/>
    </w:p>
    <w:bookmarkEnd w:id="6331"/>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332" w:name="_Toc60777258"/>
      <w:bookmarkStart w:id="6333" w:name="_Toc193446226"/>
      <w:bookmarkStart w:id="6334" w:name="_Toc193452031"/>
      <w:bookmarkStart w:id="6335" w:name="_Toc193463301"/>
      <w:bookmarkStart w:id="6336" w:name="_Toc201295588"/>
      <w:bookmarkStart w:id="6337" w:name="_Toc210311876"/>
      <w:bookmarkStart w:id="6338" w:name="MCCQCTEMPBM_00000310"/>
      <w:r w:rsidRPr="0036584A">
        <w:rPr>
          <w:i/>
          <w:iCs/>
        </w:rPr>
        <w:t>–</w:t>
      </w:r>
      <w:r w:rsidRPr="0036584A">
        <w:rPr>
          <w:i/>
          <w:iCs/>
        </w:rPr>
        <w:tab/>
        <w:t>MeasObjectCLI</w:t>
      </w:r>
      <w:bookmarkEnd w:id="6332"/>
      <w:bookmarkEnd w:id="6333"/>
      <w:bookmarkEnd w:id="6334"/>
      <w:bookmarkEnd w:id="6335"/>
      <w:bookmarkEnd w:id="6336"/>
      <w:bookmarkEnd w:id="6337"/>
    </w:p>
    <w:bookmarkEnd w:id="6338"/>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339" w:name="_Toc60777259"/>
      <w:bookmarkStart w:id="6340" w:name="_Toc193446227"/>
      <w:bookmarkStart w:id="6341" w:name="_Toc193452032"/>
      <w:bookmarkStart w:id="6342" w:name="_Toc193463302"/>
      <w:bookmarkStart w:id="6343" w:name="_Toc201295589"/>
      <w:bookmarkStart w:id="6344" w:name="_Toc210311877"/>
      <w:bookmarkStart w:id="6345" w:name="MCCQCTEMPBM_00000311"/>
      <w:r w:rsidRPr="0036584A">
        <w:rPr>
          <w:i/>
          <w:iCs/>
        </w:rPr>
        <w:t>–</w:t>
      </w:r>
      <w:r w:rsidRPr="0036584A">
        <w:rPr>
          <w:i/>
          <w:iCs/>
        </w:rPr>
        <w:tab/>
        <w:t>MeasObjectEUTRA</w:t>
      </w:r>
      <w:bookmarkEnd w:id="6339"/>
      <w:bookmarkEnd w:id="6340"/>
      <w:bookmarkEnd w:id="6341"/>
      <w:bookmarkEnd w:id="6342"/>
      <w:bookmarkEnd w:id="6343"/>
      <w:bookmarkEnd w:id="6344"/>
    </w:p>
    <w:bookmarkEnd w:id="6345"/>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346" w:name="_Toc60777260"/>
      <w:bookmarkStart w:id="6347" w:name="_Toc193446228"/>
      <w:bookmarkStart w:id="6348" w:name="_Toc193452033"/>
      <w:bookmarkStart w:id="6349" w:name="_Toc193463303"/>
      <w:bookmarkStart w:id="6350" w:name="_Toc201295590"/>
      <w:bookmarkStart w:id="6351" w:name="_Toc210311878"/>
      <w:bookmarkStart w:id="6352" w:name="MCCQCTEMPBM_00000312"/>
      <w:r w:rsidRPr="0036584A">
        <w:rPr>
          <w:i/>
          <w:iCs/>
        </w:rPr>
        <w:t>–</w:t>
      </w:r>
      <w:r w:rsidRPr="0036584A">
        <w:rPr>
          <w:i/>
          <w:iCs/>
        </w:rPr>
        <w:tab/>
        <w:t>MeasObjectId</w:t>
      </w:r>
      <w:bookmarkEnd w:id="6346"/>
      <w:bookmarkEnd w:id="6347"/>
      <w:bookmarkEnd w:id="6348"/>
      <w:bookmarkEnd w:id="6349"/>
      <w:bookmarkEnd w:id="6350"/>
      <w:bookmarkEnd w:id="6351"/>
    </w:p>
    <w:bookmarkEnd w:id="6352"/>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353" w:name="_Toc60777261"/>
      <w:bookmarkStart w:id="6354" w:name="_Toc193446229"/>
      <w:bookmarkStart w:id="6355" w:name="_Toc193452034"/>
      <w:bookmarkStart w:id="6356" w:name="_Toc193463304"/>
      <w:bookmarkStart w:id="6357" w:name="_Toc201295591"/>
      <w:bookmarkStart w:id="6358" w:name="_Toc210311879"/>
      <w:bookmarkStart w:id="6359" w:name="MCCQCTEMPBM_00000313"/>
      <w:r w:rsidRPr="0036584A">
        <w:rPr>
          <w:i/>
          <w:iCs/>
        </w:rPr>
        <w:lastRenderedPageBreak/>
        <w:t>–</w:t>
      </w:r>
      <w:r w:rsidRPr="0036584A">
        <w:rPr>
          <w:i/>
          <w:iCs/>
        </w:rPr>
        <w:tab/>
        <w:t>MeasObjectNR</w:t>
      </w:r>
      <w:bookmarkEnd w:id="6353"/>
      <w:bookmarkEnd w:id="6354"/>
      <w:bookmarkEnd w:id="6355"/>
      <w:bookmarkEnd w:id="6356"/>
      <w:bookmarkEnd w:id="6357"/>
      <w:bookmarkEnd w:id="6358"/>
    </w:p>
    <w:bookmarkEnd w:id="6359"/>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360" w:name="_Hlk152278493"/>
      <w:r w:rsidRPr="0036584A">
        <w:t xml:space="preserve">cellsToAddModListExt-v1800          </w:t>
      </w:r>
      <w:bookmarkEnd w:id="6360"/>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361"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362"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363"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364" w:author="Huawei (Lili)" w:date="2025-09-19T17:44:00Z">
              <w:r w:rsidR="008A66AB">
                <w:rPr>
                  <w:szCs w:val="22"/>
                  <w:lang w:eastAsia="en-GB"/>
                </w:rPr>
                <w:t xml:space="preserve"> </w:t>
              </w:r>
              <w:r w:rsidR="008A66AB">
                <w:t>[RIL]: H12</w:t>
              </w:r>
            </w:ins>
            <w:ins w:id="6365" w:author="Huawei (Lili)" w:date="2025-09-19T17:50:00Z">
              <w:r w:rsidR="008A66AB">
                <w:t>6</w:t>
              </w:r>
            </w:ins>
            <w:ins w:id="6366"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367" w:author="Samsung (Shiyang Leng)" w:date="2025-09-22T13:45:00Z">
              <w:r w:rsidR="00EF1B65">
                <w:rPr>
                  <w:rFonts w:ascii="Courier New" w:hAnsi="Courier New" w:cs="Courier New"/>
                  <w:sz w:val="16"/>
                </w:rPr>
                <w:t xml:space="preserve"> [RIL]: S02</w:t>
              </w:r>
            </w:ins>
            <w:ins w:id="6368" w:author="Samsung (Shiyang Leng)" w:date="2025-09-22T14:20:00Z">
              <w:r w:rsidR="00EF1B65">
                <w:rPr>
                  <w:rFonts w:ascii="Courier New" w:hAnsi="Courier New" w:cs="Courier New"/>
                  <w:sz w:val="16"/>
                </w:rPr>
                <w:t>7</w:t>
              </w:r>
            </w:ins>
            <w:ins w:id="6369"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370" w:name="_Hlk97458315"/>
            <w:r w:rsidRPr="0036584A">
              <w:rPr>
                <w:b/>
                <w:bCs/>
                <w:i/>
                <w:iCs/>
                <w:lang w:eastAsia="sv-SE"/>
              </w:rPr>
              <w:t>deriveSSB-IndexFromCellInter</w:t>
            </w:r>
          </w:p>
          <w:bookmarkEnd w:id="6370"/>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371"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372"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373"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371"/>
    </w:tbl>
    <w:p w14:paraId="63277599" w14:textId="77777777" w:rsidR="00394471" w:rsidRPr="0036584A" w:rsidRDefault="00394471" w:rsidP="00394471"/>
    <w:p w14:paraId="7BD76869" w14:textId="77777777" w:rsidR="00394471" w:rsidRPr="0036584A" w:rsidRDefault="00394471" w:rsidP="00394471">
      <w:pPr>
        <w:pStyle w:val="Heading4"/>
      </w:pPr>
      <w:bookmarkStart w:id="6374" w:name="_Toc60777262"/>
      <w:bookmarkStart w:id="6375" w:name="_Toc193446230"/>
      <w:bookmarkStart w:id="6376" w:name="_Toc193452035"/>
      <w:bookmarkStart w:id="6377" w:name="_Toc193463305"/>
      <w:bookmarkStart w:id="6378" w:name="_Toc201295592"/>
      <w:bookmarkStart w:id="6379" w:name="_Toc210311880"/>
      <w:bookmarkStart w:id="6380" w:name="MCCQCTEMPBM_00000314"/>
      <w:r w:rsidRPr="0036584A">
        <w:t>–</w:t>
      </w:r>
      <w:r w:rsidRPr="0036584A">
        <w:tab/>
      </w:r>
      <w:r w:rsidRPr="0036584A">
        <w:rPr>
          <w:i/>
          <w:iCs/>
        </w:rPr>
        <w:t>MeasObjectNR-SL</w:t>
      </w:r>
      <w:bookmarkEnd w:id="6374"/>
      <w:bookmarkEnd w:id="6375"/>
      <w:bookmarkEnd w:id="6376"/>
      <w:bookmarkEnd w:id="6377"/>
      <w:bookmarkEnd w:id="6378"/>
      <w:bookmarkEnd w:id="6379"/>
    </w:p>
    <w:bookmarkEnd w:id="6380"/>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381" w:name="_Toc193446231"/>
      <w:bookmarkStart w:id="6382" w:name="_Toc193452036"/>
      <w:bookmarkStart w:id="6383" w:name="_Toc193463306"/>
      <w:bookmarkStart w:id="6384" w:name="_Toc201295593"/>
      <w:bookmarkStart w:id="6385" w:name="_Toc210311881"/>
      <w:bookmarkStart w:id="6386" w:name="MCCQCTEMPBM_00000315"/>
      <w:r w:rsidRPr="0036584A">
        <w:t>–</w:t>
      </w:r>
      <w:r w:rsidRPr="0036584A">
        <w:tab/>
      </w:r>
      <w:r w:rsidRPr="0036584A">
        <w:rPr>
          <w:i/>
          <w:iCs/>
        </w:rPr>
        <w:t>M</w:t>
      </w:r>
      <w:r w:rsidRPr="0036584A">
        <w:rPr>
          <w:i/>
        </w:rPr>
        <w:t>easObjectRxTxDiff</w:t>
      </w:r>
      <w:bookmarkEnd w:id="6381"/>
      <w:bookmarkEnd w:id="6382"/>
      <w:bookmarkEnd w:id="6383"/>
      <w:bookmarkEnd w:id="6384"/>
      <w:bookmarkEnd w:id="6385"/>
    </w:p>
    <w:bookmarkEnd w:id="6386"/>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387" w:name="_Toc60777263"/>
      <w:bookmarkStart w:id="6388" w:name="_Toc193446232"/>
      <w:bookmarkStart w:id="6389" w:name="_Toc193452037"/>
      <w:bookmarkStart w:id="6390" w:name="_Toc193463307"/>
      <w:bookmarkStart w:id="6391" w:name="_Toc201295594"/>
      <w:bookmarkStart w:id="6392" w:name="_Toc210311882"/>
      <w:bookmarkStart w:id="6393" w:name="MCCQCTEMPBM_00000316"/>
      <w:r w:rsidRPr="0036584A">
        <w:t>–</w:t>
      </w:r>
      <w:r w:rsidRPr="0036584A">
        <w:tab/>
      </w:r>
      <w:r w:rsidRPr="0036584A">
        <w:rPr>
          <w:i/>
        </w:rPr>
        <w:t>MeasObjectToAddModList</w:t>
      </w:r>
      <w:bookmarkEnd w:id="6387"/>
      <w:bookmarkEnd w:id="6388"/>
      <w:bookmarkEnd w:id="6389"/>
      <w:bookmarkEnd w:id="6390"/>
      <w:bookmarkEnd w:id="6391"/>
      <w:bookmarkEnd w:id="6392"/>
    </w:p>
    <w:bookmarkEnd w:id="6393"/>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394" w:name="_Toc60777264"/>
      <w:bookmarkStart w:id="6395" w:name="_Toc193446233"/>
      <w:bookmarkStart w:id="6396" w:name="_Toc193452038"/>
      <w:bookmarkStart w:id="6397" w:name="_Toc193463308"/>
      <w:bookmarkStart w:id="6398" w:name="_Toc201295595"/>
      <w:bookmarkStart w:id="6399" w:name="_Toc210311883"/>
      <w:bookmarkStart w:id="6400" w:name="MCCQCTEMPBM_00000317"/>
      <w:r w:rsidRPr="0036584A">
        <w:t>–</w:t>
      </w:r>
      <w:r w:rsidRPr="0036584A">
        <w:tab/>
      </w:r>
      <w:r w:rsidRPr="0036584A">
        <w:rPr>
          <w:i/>
          <w:noProof/>
        </w:rPr>
        <w:t>MeasObjectUTRA-FDD</w:t>
      </w:r>
      <w:bookmarkEnd w:id="6394"/>
      <w:bookmarkEnd w:id="6395"/>
      <w:bookmarkEnd w:id="6396"/>
      <w:bookmarkEnd w:id="6397"/>
      <w:bookmarkEnd w:id="6398"/>
      <w:bookmarkEnd w:id="6399"/>
    </w:p>
    <w:bookmarkEnd w:id="6400"/>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401" w:name="_Toc60777265"/>
      <w:bookmarkStart w:id="6402" w:name="_Toc193446234"/>
      <w:bookmarkStart w:id="6403" w:name="_Toc193452039"/>
      <w:bookmarkStart w:id="6404" w:name="_Toc193463309"/>
      <w:bookmarkStart w:id="6405" w:name="_Toc201295596"/>
      <w:bookmarkStart w:id="6406" w:name="_Toc210311884"/>
      <w:bookmarkStart w:id="6407" w:name="MCCQCTEMPBM_00000318"/>
      <w:r w:rsidRPr="0036584A">
        <w:rPr>
          <w:i/>
        </w:rPr>
        <w:t>–</w:t>
      </w:r>
      <w:r w:rsidRPr="0036584A">
        <w:rPr>
          <w:i/>
        </w:rPr>
        <w:tab/>
        <w:t>MeasResultCellListSFTD-NR</w:t>
      </w:r>
      <w:bookmarkEnd w:id="6401"/>
      <w:bookmarkEnd w:id="6402"/>
      <w:bookmarkEnd w:id="6403"/>
      <w:bookmarkEnd w:id="6404"/>
      <w:bookmarkEnd w:id="6405"/>
      <w:bookmarkEnd w:id="6406"/>
    </w:p>
    <w:bookmarkEnd w:id="6407"/>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408" w:name="_Toc60777266"/>
      <w:bookmarkStart w:id="6409" w:name="_Toc193446235"/>
      <w:bookmarkStart w:id="6410" w:name="_Toc193452040"/>
      <w:bookmarkStart w:id="6411" w:name="_Toc193463310"/>
      <w:bookmarkStart w:id="6412" w:name="_Toc201295597"/>
      <w:bookmarkStart w:id="6413" w:name="_Toc210311885"/>
      <w:bookmarkStart w:id="6414" w:name="MCCQCTEMPBM_00000319"/>
      <w:r w:rsidRPr="0036584A">
        <w:rPr>
          <w:i/>
        </w:rPr>
        <w:lastRenderedPageBreak/>
        <w:t>–</w:t>
      </w:r>
      <w:r w:rsidRPr="0036584A">
        <w:rPr>
          <w:i/>
        </w:rPr>
        <w:tab/>
        <w:t>MeasResultCellListSFTD-EUTRA</w:t>
      </w:r>
      <w:bookmarkEnd w:id="6408"/>
      <w:bookmarkEnd w:id="6409"/>
      <w:bookmarkEnd w:id="6410"/>
      <w:bookmarkEnd w:id="6411"/>
      <w:bookmarkEnd w:id="6412"/>
      <w:bookmarkEnd w:id="6413"/>
    </w:p>
    <w:bookmarkEnd w:id="6414"/>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415" w:name="_Toc60777267"/>
      <w:bookmarkStart w:id="6416" w:name="_Toc193446236"/>
      <w:bookmarkStart w:id="6417" w:name="_Toc193452041"/>
      <w:bookmarkStart w:id="6418" w:name="_Toc193463311"/>
      <w:bookmarkStart w:id="6419" w:name="_Toc201295598"/>
      <w:bookmarkStart w:id="6420" w:name="_Toc210311886"/>
      <w:bookmarkStart w:id="6421" w:name="MCCQCTEMPBM_00000320"/>
      <w:r w:rsidRPr="0036584A">
        <w:t>–</w:t>
      </w:r>
      <w:r w:rsidRPr="0036584A">
        <w:tab/>
      </w:r>
      <w:r w:rsidRPr="0036584A">
        <w:rPr>
          <w:i/>
        </w:rPr>
        <w:t>MeasResults</w:t>
      </w:r>
      <w:bookmarkEnd w:id="6415"/>
      <w:bookmarkEnd w:id="6416"/>
      <w:bookmarkEnd w:id="6417"/>
      <w:bookmarkEnd w:id="6418"/>
      <w:bookmarkEnd w:id="6419"/>
      <w:bookmarkEnd w:id="6420"/>
    </w:p>
    <w:bookmarkEnd w:id="6421"/>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422" w:author="Xiaomi (Shuai)" w:date="2025-09-17T21:52:00Z">
              <w:r w:rsidR="00080630" w:rsidRPr="00407688">
                <w:rPr>
                  <w:rFonts w:eastAsia="DengXian"/>
                  <w:b/>
                  <w:i/>
                </w:rPr>
                <w:t>[RIL] X555 SONMDT</w:t>
              </w:r>
            </w:ins>
            <w:ins w:id="6423"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424" w:name="_Toc60777268"/>
      <w:bookmarkStart w:id="6425" w:name="_Toc193446237"/>
      <w:bookmarkStart w:id="6426" w:name="_Toc193452042"/>
      <w:bookmarkStart w:id="6427" w:name="_Toc193463312"/>
      <w:bookmarkStart w:id="6428" w:name="_Toc201295599"/>
      <w:bookmarkStart w:id="6429" w:name="_Toc210311887"/>
      <w:bookmarkStart w:id="6430" w:name="MCCQCTEMPBM_00000321"/>
      <w:r w:rsidRPr="0036584A">
        <w:rPr>
          <w:i/>
          <w:iCs/>
        </w:rPr>
        <w:t>–</w:t>
      </w:r>
      <w:r w:rsidRPr="0036584A">
        <w:rPr>
          <w:i/>
          <w:iCs/>
        </w:rPr>
        <w:tab/>
      </w:r>
      <w:r w:rsidRPr="0036584A">
        <w:rPr>
          <w:i/>
          <w:iCs/>
          <w:noProof/>
        </w:rPr>
        <w:t>MeasResult2EUTRA</w:t>
      </w:r>
      <w:bookmarkEnd w:id="6424"/>
      <w:bookmarkEnd w:id="6425"/>
      <w:bookmarkEnd w:id="6426"/>
      <w:bookmarkEnd w:id="6427"/>
      <w:bookmarkEnd w:id="6428"/>
      <w:bookmarkEnd w:id="6429"/>
    </w:p>
    <w:bookmarkEnd w:id="6430"/>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431" w:name="_Toc60777269"/>
      <w:bookmarkStart w:id="6432" w:name="_Toc193446238"/>
      <w:bookmarkStart w:id="6433" w:name="_Toc193452043"/>
      <w:bookmarkStart w:id="6434" w:name="_Toc193463313"/>
      <w:bookmarkStart w:id="6435" w:name="_Toc201295600"/>
      <w:bookmarkStart w:id="6436" w:name="_Toc210311888"/>
      <w:bookmarkStart w:id="6437" w:name="MCCQCTEMPBM_00000322"/>
      <w:r w:rsidRPr="0036584A">
        <w:rPr>
          <w:i/>
          <w:iCs/>
        </w:rPr>
        <w:t>–</w:t>
      </w:r>
      <w:r w:rsidRPr="0036584A">
        <w:rPr>
          <w:i/>
          <w:iCs/>
        </w:rPr>
        <w:tab/>
      </w:r>
      <w:r w:rsidRPr="0036584A">
        <w:rPr>
          <w:i/>
          <w:iCs/>
          <w:noProof/>
        </w:rPr>
        <w:t>MeasResult2NR</w:t>
      </w:r>
      <w:bookmarkEnd w:id="6431"/>
      <w:bookmarkEnd w:id="6432"/>
      <w:bookmarkEnd w:id="6433"/>
      <w:bookmarkEnd w:id="6434"/>
      <w:bookmarkEnd w:id="6435"/>
      <w:bookmarkEnd w:id="6436"/>
    </w:p>
    <w:bookmarkEnd w:id="6437"/>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438" w:name="_Toc60777270"/>
      <w:bookmarkStart w:id="6439" w:name="_Toc193446239"/>
      <w:bookmarkStart w:id="6440" w:name="_Toc193452044"/>
      <w:bookmarkStart w:id="6441" w:name="_Toc193463314"/>
      <w:bookmarkStart w:id="6442" w:name="_Toc201295601"/>
      <w:bookmarkStart w:id="6443" w:name="_Toc210311889"/>
      <w:bookmarkStart w:id="6444" w:name="MCCQCTEMPBM_00000323"/>
      <w:r w:rsidRPr="0036584A">
        <w:t>–</w:t>
      </w:r>
      <w:r w:rsidRPr="0036584A">
        <w:tab/>
      </w:r>
      <w:r w:rsidRPr="0036584A">
        <w:rPr>
          <w:i/>
          <w:iCs/>
          <w:lang w:eastAsia="x-none"/>
        </w:rPr>
        <w:t>MeasResultIdleEUTRA</w:t>
      </w:r>
      <w:bookmarkEnd w:id="6438"/>
      <w:bookmarkEnd w:id="6439"/>
      <w:bookmarkEnd w:id="6440"/>
      <w:bookmarkEnd w:id="6441"/>
      <w:bookmarkEnd w:id="6442"/>
      <w:bookmarkEnd w:id="6443"/>
    </w:p>
    <w:bookmarkEnd w:id="6444"/>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445" w:name="_Toc60777271"/>
      <w:bookmarkStart w:id="6446" w:name="_Toc193446240"/>
      <w:bookmarkStart w:id="6447" w:name="_Toc193452045"/>
      <w:bookmarkStart w:id="6448" w:name="_Toc193463315"/>
      <w:bookmarkStart w:id="6449" w:name="_Toc201295602"/>
      <w:bookmarkStart w:id="6450" w:name="_Toc210311890"/>
      <w:bookmarkStart w:id="6451" w:name="MCCQCTEMPBM_00000324"/>
      <w:r w:rsidRPr="0036584A">
        <w:t>–</w:t>
      </w:r>
      <w:r w:rsidRPr="0036584A">
        <w:tab/>
      </w:r>
      <w:r w:rsidRPr="0036584A">
        <w:rPr>
          <w:i/>
          <w:iCs/>
          <w:lang w:eastAsia="x-none"/>
        </w:rPr>
        <w:t>MeasResultIdleNR</w:t>
      </w:r>
      <w:bookmarkEnd w:id="6445"/>
      <w:bookmarkEnd w:id="6446"/>
      <w:bookmarkEnd w:id="6447"/>
      <w:bookmarkEnd w:id="6448"/>
      <w:bookmarkEnd w:id="6449"/>
      <w:bookmarkEnd w:id="6450"/>
    </w:p>
    <w:bookmarkEnd w:id="6451"/>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452" w:name="_Toc193446241"/>
      <w:bookmarkStart w:id="6453" w:name="_Toc193452046"/>
      <w:bookmarkStart w:id="6454" w:name="_Toc193463316"/>
      <w:bookmarkStart w:id="6455" w:name="_Toc201295603"/>
      <w:bookmarkStart w:id="6456" w:name="_Toc210311891"/>
      <w:bookmarkStart w:id="6457" w:name="MCCQCTEMPBM_00000325"/>
      <w:r w:rsidRPr="0036584A">
        <w:t>–</w:t>
      </w:r>
      <w:r w:rsidRPr="0036584A">
        <w:tab/>
      </w:r>
      <w:r w:rsidRPr="0036584A">
        <w:rPr>
          <w:i/>
        </w:rPr>
        <w:t>MeasResultRxTxTimeDiff</w:t>
      </w:r>
      <w:bookmarkEnd w:id="6452"/>
      <w:bookmarkEnd w:id="6453"/>
      <w:bookmarkEnd w:id="6454"/>
      <w:bookmarkEnd w:id="6455"/>
      <w:bookmarkEnd w:id="6456"/>
    </w:p>
    <w:bookmarkEnd w:id="6457"/>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458" w:name="_Toc60777272"/>
      <w:bookmarkStart w:id="6459" w:name="_Toc193446242"/>
      <w:bookmarkStart w:id="6460" w:name="_Toc193452047"/>
      <w:bookmarkStart w:id="6461" w:name="_Toc193463317"/>
      <w:bookmarkStart w:id="6462" w:name="_Toc201295604"/>
      <w:bookmarkStart w:id="6463" w:name="_Toc210311892"/>
      <w:bookmarkStart w:id="6464" w:name="MCCQCTEMPBM_00000326"/>
      <w:r w:rsidRPr="0036584A">
        <w:rPr>
          <w:i/>
          <w:iCs/>
        </w:rPr>
        <w:t>–</w:t>
      </w:r>
      <w:r w:rsidRPr="0036584A">
        <w:rPr>
          <w:i/>
          <w:iCs/>
        </w:rPr>
        <w:tab/>
      </w:r>
      <w:r w:rsidRPr="0036584A">
        <w:rPr>
          <w:i/>
          <w:iCs/>
          <w:noProof/>
        </w:rPr>
        <w:t>MeasResultSCG-Failure</w:t>
      </w:r>
      <w:bookmarkEnd w:id="6458"/>
      <w:bookmarkEnd w:id="6459"/>
      <w:bookmarkEnd w:id="6460"/>
      <w:bookmarkEnd w:id="6461"/>
      <w:bookmarkEnd w:id="6462"/>
      <w:bookmarkEnd w:id="6463"/>
    </w:p>
    <w:bookmarkEnd w:id="6464"/>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465" w:name="_Toc60777273"/>
      <w:bookmarkStart w:id="6466" w:name="_Toc193446243"/>
      <w:bookmarkStart w:id="6467" w:name="_Toc193452048"/>
      <w:bookmarkStart w:id="6468" w:name="_Toc193463318"/>
      <w:bookmarkStart w:id="6469" w:name="_Toc201295605"/>
      <w:bookmarkStart w:id="6470" w:name="_Toc210311893"/>
      <w:bookmarkStart w:id="6471" w:name="MCCQCTEMPBM_00000327"/>
      <w:r w:rsidRPr="0036584A">
        <w:t>–</w:t>
      </w:r>
      <w:r w:rsidRPr="0036584A">
        <w:tab/>
      </w:r>
      <w:r w:rsidRPr="0036584A">
        <w:rPr>
          <w:i/>
          <w:iCs/>
        </w:rPr>
        <w:t>MeasResultsSL</w:t>
      </w:r>
      <w:bookmarkEnd w:id="6465"/>
      <w:bookmarkEnd w:id="6466"/>
      <w:bookmarkEnd w:id="6467"/>
      <w:bookmarkEnd w:id="6468"/>
      <w:bookmarkEnd w:id="6469"/>
      <w:bookmarkEnd w:id="6470"/>
    </w:p>
    <w:bookmarkEnd w:id="6471"/>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472" w:name="_Toc139045521"/>
      <w:bookmarkStart w:id="6473" w:name="_Toc193446244"/>
      <w:bookmarkStart w:id="6474" w:name="_Toc193452049"/>
      <w:bookmarkStart w:id="6475" w:name="_Toc193463319"/>
      <w:bookmarkStart w:id="6476" w:name="_Toc201295606"/>
      <w:bookmarkStart w:id="6477" w:name="_Toc210311894"/>
      <w:bookmarkStart w:id="6478" w:name="MCCQCTEMPBM_00000328"/>
      <w:r w:rsidRPr="0036584A">
        <w:t>–</w:t>
      </w:r>
      <w:r w:rsidRPr="0036584A">
        <w:tab/>
      </w:r>
      <w:bookmarkEnd w:id="6472"/>
      <w:r w:rsidRPr="0036584A">
        <w:rPr>
          <w:i/>
          <w:iCs/>
          <w:noProof/>
        </w:rPr>
        <w:t>MeasSequence</w:t>
      </w:r>
      <w:bookmarkEnd w:id="6473"/>
      <w:bookmarkEnd w:id="6474"/>
      <w:bookmarkEnd w:id="6475"/>
      <w:bookmarkEnd w:id="6476"/>
      <w:bookmarkEnd w:id="6477"/>
    </w:p>
    <w:bookmarkEnd w:id="6478"/>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479" w:name="_Toc210311895"/>
      <w:r w:rsidRPr="0036584A">
        <w:t>–</w:t>
      </w:r>
      <w:r w:rsidRPr="0036584A">
        <w:rPr>
          <w:i/>
        </w:rPr>
        <w:tab/>
      </w:r>
      <w:r w:rsidRPr="0036584A">
        <w:rPr>
          <w:rFonts w:hint="eastAsia"/>
          <w:i/>
        </w:rPr>
        <w:t>M</w:t>
      </w:r>
      <w:r w:rsidRPr="0036584A">
        <w:rPr>
          <w:i/>
        </w:rPr>
        <w:t>easTriggerQuantity</w:t>
      </w:r>
      <w:bookmarkEnd w:id="6479"/>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480" w:name="_Toc60777274"/>
      <w:bookmarkStart w:id="6481" w:name="_Toc193446245"/>
      <w:bookmarkStart w:id="6482" w:name="_Toc193452050"/>
      <w:bookmarkStart w:id="6483" w:name="_Toc193463320"/>
      <w:bookmarkStart w:id="6484" w:name="_Toc201295607"/>
      <w:bookmarkStart w:id="6485" w:name="_Toc210311896"/>
      <w:bookmarkStart w:id="6486" w:name="MCCQCTEMPBM_00000329"/>
      <w:r w:rsidRPr="0036584A">
        <w:t>–</w:t>
      </w:r>
      <w:r w:rsidRPr="0036584A">
        <w:tab/>
      </w:r>
      <w:r w:rsidRPr="0036584A">
        <w:rPr>
          <w:i/>
        </w:rPr>
        <w:t>MeasTriggerQuantityEUTRA</w:t>
      </w:r>
      <w:bookmarkEnd w:id="6480"/>
      <w:bookmarkEnd w:id="6481"/>
      <w:bookmarkEnd w:id="6482"/>
      <w:bookmarkEnd w:id="6483"/>
      <w:bookmarkEnd w:id="6484"/>
      <w:bookmarkEnd w:id="6485"/>
    </w:p>
    <w:bookmarkEnd w:id="6486"/>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487" w:name="_Toc210311897"/>
      <w:r w:rsidRPr="0036584A">
        <w:t>–</w:t>
      </w:r>
      <w:r w:rsidRPr="0036584A">
        <w:rPr>
          <w:i/>
        </w:rPr>
        <w:tab/>
      </w:r>
      <w:r w:rsidRPr="0036584A">
        <w:rPr>
          <w:rFonts w:hint="eastAsia"/>
          <w:i/>
        </w:rPr>
        <w:t>M</w:t>
      </w:r>
      <w:r w:rsidRPr="0036584A">
        <w:rPr>
          <w:i/>
        </w:rPr>
        <w:t>easTriggerQuantityOffset</w:t>
      </w:r>
      <w:bookmarkEnd w:id="6487"/>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488" w:name="_Toc193446246"/>
      <w:bookmarkStart w:id="6489" w:name="_Toc193452051"/>
      <w:bookmarkStart w:id="6490" w:name="_Toc193463321"/>
      <w:bookmarkStart w:id="6491" w:name="_Toc201295608"/>
      <w:bookmarkStart w:id="6492" w:name="_Toc210311898"/>
      <w:bookmarkStart w:id="6493" w:name="MCCQCTEMPBM_00000330"/>
      <w:r w:rsidRPr="0036584A">
        <w:t>–</w:t>
      </w:r>
      <w:r w:rsidRPr="0036584A">
        <w:tab/>
      </w:r>
      <w:r w:rsidRPr="0036584A">
        <w:rPr>
          <w:i/>
          <w:iCs/>
        </w:rPr>
        <w:t>MeasurementValidityDuration</w:t>
      </w:r>
      <w:bookmarkEnd w:id="6488"/>
      <w:bookmarkEnd w:id="6489"/>
      <w:bookmarkEnd w:id="6490"/>
      <w:bookmarkEnd w:id="6491"/>
      <w:bookmarkEnd w:id="6492"/>
    </w:p>
    <w:bookmarkEnd w:id="6493"/>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494" w:name="_Hlk169768208"/>
      <w:r w:rsidRPr="0036584A">
        <w:rPr>
          <w:color w:val="808080"/>
        </w:rPr>
        <w:t>MEASUREMENTVALIDITYDURATION</w:t>
      </w:r>
      <w:bookmarkEnd w:id="6494"/>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495" w:name="_Toc139045599"/>
      <w:bookmarkStart w:id="6496" w:name="_Toc193446247"/>
      <w:bookmarkStart w:id="6497" w:name="_Toc193452052"/>
      <w:bookmarkStart w:id="6498" w:name="_Toc193463322"/>
      <w:bookmarkStart w:id="6499" w:name="_Toc201295609"/>
      <w:bookmarkStart w:id="6500" w:name="_Toc210311899"/>
      <w:bookmarkStart w:id="6501" w:name="MCCQCTEMPBM_00000331"/>
      <w:r w:rsidRPr="0036584A">
        <w:rPr>
          <w:i/>
          <w:iCs/>
          <w:lang w:eastAsia="en-US"/>
        </w:rPr>
        <w:t>–</w:t>
      </w:r>
      <w:r w:rsidRPr="0036584A">
        <w:rPr>
          <w:i/>
          <w:iCs/>
          <w:lang w:eastAsia="en-US"/>
        </w:rPr>
        <w:tab/>
      </w:r>
      <w:bookmarkEnd w:id="6495"/>
      <w:r w:rsidRPr="0036584A">
        <w:rPr>
          <w:i/>
          <w:iCs/>
          <w:noProof/>
          <w:lang w:eastAsia="en-US"/>
        </w:rPr>
        <w:t>MeasWindowConfig</w:t>
      </w:r>
      <w:bookmarkEnd w:id="6496"/>
      <w:bookmarkEnd w:id="6497"/>
      <w:bookmarkEnd w:id="6498"/>
      <w:bookmarkEnd w:id="6499"/>
      <w:bookmarkEnd w:id="6500"/>
    </w:p>
    <w:bookmarkEnd w:id="6501"/>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502" w:name="_Toc60777275"/>
      <w:bookmarkStart w:id="6503" w:name="_Toc193446248"/>
      <w:bookmarkStart w:id="6504" w:name="_Toc193452053"/>
      <w:bookmarkStart w:id="6505" w:name="_Toc193463323"/>
      <w:bookmarkStart w:id="6506" w:name="_Toc201295610"/>
      <w:bookmarkStart w:id="6507" w:name="_Toc210311900"/>
      <w:bookmarkStart w:id="6508" w:name="MCCQCTEMPBM_00000332"/>
      <w:r w:rsidRPr="0036584A">
        <w:t>–</w:t>
      </w:r>
      <w:r w:rsidRPr="0036584A">
        <w:tab/>
      </w:r>
      <w:r w:rsidRPr="0036584A">
        <w:rPr>
          <w:i/>
          <w:noProof/>
        </w:rPr>
        <w:t>MobilityStateParameters</w:t>
      </w:r>
      <w:bookmarkEnd w:id="6502"/>
      <w:bookmarkEnd w:id="6503"/>
      <w:bookmarkEnd w:id="6504"/>
      <w:bookmarkEnd w:id="6505"/>
      <w:bookmarkEnd w:id="6506"/>
      <w:bookmarkEnd w:id="6507"/>
    </w:p>
    <w:bookmarkEnd w:id="6508"/>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509" w:name="_Toc193446249"/>
      <w:bookmarkStart w:id="6510" w:name="_Toc193452054"/>
      <w:bookmarkStart w:id="6511" w:name="_Toc193463324"/>
      <w:bookmarkStart w:id="6512" w:name="_Toc201295611"/>
      <w:bookmarkStart w:id="6513" w:name="_Toc210311901"/>
      <w:bookmarkStart w:id="6514" w:name="MCCQCTEMPBM_00000333"/>
      <w:r w:rsidRPr="0036584A">
        <w:t>–</w:t>
      </w:r>
      <w:r w:rsidRPr="0036584A">
        <w:tab/>
      </w:r>
      <w:r w:rsidRPr="0036584A">
        <w:rPr>
          <w:i/>
        </w:rPr>
        <w:t>MRB-</w:t>
      </w:r>
      <w:r w:rsidRPr="0036584A">
        <w:rPr>
          <w:i/>
          <w:noProof/>
        </w:rPr>
        <w:t>Identity</w:t>
      </w:r>
      <w:bookmarkEnd w:id="6509"/>
      <w:bookmarkEnd w:id="6510"/>
      <w:bookmarkEnd w:id="6511"/>
      <w:bookmarkEnd w:id="6512"/>
      <w:bookmarkEnd w:id="6513"/>
    </w:p>
    <w:bookmarkEnd w:id="6514"/>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515" w:name="_Toc60777276"/>
      <w:bookmarkStart w:id="6516" w:name="_Toc193446250"/>
      <w:bookmarkStart w:id="6517" w:name="_Toc193452055"/>
      <w:bookmarkStart w:id="6518" w:name="_Toc193463325"/>
      <w:bookmarkStart w:id="6519" w:name="_Toc201295612"/>
      <w:bookmarkStart w:id="6520" w:name="_Toc210311902"/>
      <w:bookmarkStart w:id="6521" w:name="MCCQCTEMPBM_00000334"/>
      <w:r w:rsidRPr="0036584A">
        <w:t>–</w:t>
      </w:r>
      <w:r w:rsidRPr="0036584A">
        <w:tab/>
      </w:r>
      <w:r w:rsidRPr="0036584A">
        <w:rPr>
          <w:i/>
        </w:rPr>
        <w:t>MsgA-</w:t>
      </w:r>
      <w:r w:rsidRPr="0036584A">
        <w:rPr>
          <w:i/>
          <w:noProof/>
        </w:rPr>
        <w:t>ConfigCommon</w:t>
      </w:r>
      <w:bookmarkEnd w:id="6515"/>
      <w:bookmarkEnd w:id="6516"/>
      <w:bookmarkEnd w:id="6517"/>
      <w:bookmarkEnd w:id="6518"/>
      <w:bookmarkEnd w:id="6519"/>
      <w:bookmarkEnd w:id="6520"/>
    </w:p>
    <w:bookmarkEnd w:id="6521"/>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522" w:name="_Toc60777277"/>
      <w:bookmarkStart w:id="6523" w:name="_Toc193446251"/>
      <w:bookmarkStart w:id="6524" w:name="_Toc193452056"/>
      <w:bookmarkStart w:id="6525" w:name="_Toc193463326"/>
      <w:bookmarkStart w:id="6526" w:name="_Toc201295613"/>
      <w:bookmarkStart w:id="6527" w:name="_Toc210311903"/>
      <w:bookmarkStart w:id="6528" w:name="MCCQCTEMPBM_00000335"/>
      <w:r w:rsidRPr="0036584A">
        <w:t>–</w:t>
      </w:r>
      <w:r w:rsidRPr="0036584A">
        <w:tab/>
      </w:r>
      <w:r w:rsidRPr="0036584A">
        <w:rPr>
          <w:i/>
          <w:noProof/>
        </w:rPr>
        <w:t>MsgA-PUSCH-Config</w:t>
      </w:r>
      <w:bookmarkEnd w:id="6522"/>
      <w:bookmarkEnd w:id="6523"/>
      <w:bookmarkEnd w:id="6524"/>
      <w:bookmarkEnd w:id="6525"/>
      <w:bookmarkEnd w:id="6526"/>
      <w:bookmarkEnd w:id="6527"/>
    </w:p>
    <w:bookmarkEnd w:id="6528"/>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529" w:name="_Toc60777278"/>
      <w:bookmarkStart w:id="6530" w:name="_Toc193446252"/>
      <w:bookmarkStart w:id="6531" w:name="_Toc193452057"/>
      <w:bookmarkStart w:id="6532" w:name="_Toc193463327"/>
      <w:bookmarkStart w:id="6533" w:name="_Toc201295614"/>
      <w:bookmarkStart w:id="6534" w:name="_Toc210311904"/>
      <w:bookmarkStart w:id="6535" w:name="MCCQCTEMPBM_00000336"/>
      <w:r w:rsidRPr="0036584A">
        <w:t>–</w:t>
      </w:r>
      <w:r w:rsidRPr="0036584A">
        <w:tab/>
      </w:r>
      <w:r w:rsidRPr="0036584A">
        <w:rPr>
          <w:i/>
        </w:rPr>
        <w:t>MultiFrequencyBandListNR</w:t>
      </w:r>
      <w:bookmarkEnd w:id="6529"/>
      <w:bookmarkEnd w:id="6530"/>
      <w:bookmarkEnd w:id="6531"/>
      <w:bookmarkEnd w:id="6532"/>
      <w:bookmarkEnd w:id="6533"/>
      <w:bookmarkEnd w:id="6534"/>
    </w:p>
    <w:bookmarkEnd w:id="6535"/>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536" w:name="_Toc60777279"/>
      <w:bookmarkStart w:id="6537" w:name="_Toc193446253"/>
      <w:bookmarkStart w:id="6538" w:name="_Toc193452058"/>
      <w:bookmarkStart w:id="6539" w:name="_Toc193463328"/>
      <w:bookmarkStart w:id="6540" w:name="_Toc201295615"/>
      <w:bookmarkStart w:id="6541" w:name="_Toc210311905"/>
      <w:bookmarkStart w:id="6542"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536"/>
      <w:bookmarkEnd w:id="6537"/>
      <w:bookmarkEnd w:id="6538"/>
      <w:bookmarkEnd w:id="6539"/>
      <w:bookmarkEnd w:id="6540"/>
      <w:bookmarkEnd w:id="6541"/>
    </w:p>
    <w:bookmarkEnd w:id="6542"/>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543" w:name="_Toc193446254"/>
      <w:bookmarkStart w:id="6544" w:name="_Toc193452059"/>
      <w:bookmarkStart w:id="6545" w:name="_Toc193463329"/>
      <w:bookmarkStart w:id="6546" w:name="_Toc201295616"/>
      <w:bookmarkStart w:id="6547" w:name="_Toc210311906"/>
      <w:bookmarkStart w:id="6548" w:name="MCCQCTEMPBM_00000338"/>
      <w:r w:rsidRPr="0036584A">
        <w:t>–</w:t>
      </w:r>
      <w:r w:rsidRPr="0036584A">
        <w:tab/>
      </w:r>
      <w:r w:rsidRPr="0036584A">
        <w:rPr>
          <w:i/>
          <w:iCs/>
        </w:rPr>
        <w:t>MUSIM-GapConfig</w:t>
      </w:r>
      <w:bookmarkEnd w:id="6543"/>
      <w:bookmarkEnd w:id="6544"/>
      <w:bookmarkEnd w:id="6545"/>
      <w:bookmarkEnd w:id="6546"/>
      <w:bookmarkEnd w:id="6547"/>
    </w:p>
    <w:bookmarkEnd w:id="6548"/>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549" w:name="_Toc193446255"/>
      <w:bookmarkStart w:id="6550" w:name="_Toc193452060"/>
      <w:bookmarkStart w:id="6551" w:name="_Toc193463330"/>
      <w:bookmarkStart w:id="6552" w:name="_Toc201295617"/>
      <w:bookmarkStart w:id="6553" w:name="_Toc210311907"/>
      <w:bookmarkStart w:id="6554" w:name="MCCQCTEMPBM_00000339"/>
      <w:r w:rsidRPr="0036584A">
        <w:t>–</w:t>
      </w:r>
      <w:r w:rsidRPr="0036584A">
        <w:tab/>
      </w:r>
      <w:r w:rsidRPr="0036584A">
        <w:rPr>
          <w:i/>
          <w:iCs/>
        </w:rPr>
        <w:t>MUSIM-GapI</w:t>
      </w:r>
      <w:r w:rsidR="005A5831" w:rsidRPr="0036584A">
        <w:rPr>
          <w:i/>
          <w:iCs/>
        </w:rPr>
        <w:t>d</w:t>
      </w:r>
      <w:bookmarkEnd w:id="6549"/>
      <w:bookmarkEnd w:id="6550"/>
      <w:bookmarkEnd w:id="6551"/>
      <w:bookmarkEnd w:id="6552"/>
      <w:bookmarkEnd w:id="6553"/>
    </w:p>
    <w:bookmarkEnd w:id="6554"/>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555" w:name="_Toc193446256"/>
      <w:bookmarkStart w:id="6556" w:name="_Toc193452061"/>
      <w:bookmarkStart w:id="6557" w:name="_Toc193463331"/>
      <w:bookmarkStart w:id="6558" w:name="_Toc201295618"/>
      <w:bookmarkStart w:id="6559" w:name="_Toc210311908"/>
      <w:bookmarkStart w:id="6560" w:name="MCCQCTEMPBM_00000340"/>
      <w:r w:rsidRPr="0036584A">
        <w:lastRenderedPageBreak/>
        <w:t>–</w:t>
      </w:r>
      <w:r w:rsidRPr="0036584A">
        <w:tab/>
      </w:r>
      <w:r w:rsidRPr="0036584A">
        <w:rPr>
          <w:i/>
          <w:iCs/>
        </w:rPr>
        <w:t>MUSIM-GapInfo</w:t>
      </w:r>
      <w:bookmarkEnd w:id="6555"/>
      <w:bookmarkEnd w:id="6556"/>
      <w:bookmarkEnd w:id="6557"/>
      <w:bookmarkEnd w:id="6558"/>
      <w:bookmarkEnd w:id="6559"/>
    </w:p>
    <w:bookmarkEnd w:id="6560"/>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561" w:name="_Toc193446257"/>
      <w:bookmarkStart w:id="6562" w:name="_Toc193452062"/>
      <w:bookmarkStart w:id="6563" w:name="_Toc193463332"/>
      <w:bookmarkStart w:id="6564" w:name="_Toc201295619"/>
      <w:bookmarkStart w:id="6565" w:name="_Toc210311909"/>
      <w:bookmarkStart w:id="6566" w:name="MCCQCTEMPBM_00000341"/>
      <w:r w:rsidRPr="0036584A">
        <w:rPr>
          <w:rFonts w:eastAsia="SimSun"/>
        </w:rPr>
        <w:t>–</w:t>
      </w:r>
      <w:r w:rsidRPr="0036584A">
        <w:rPr>
          <w:rFonts w:eastAsia="SimSun"/>
        </w:rPr>
        <w:tab/>
      </w:r>
      <w:r w:rsidRPr="0036584A">
        <w:rPr>
          <w:rFonts w:eastAsia="SimSun"/>
          <w:i/>
          <w:iCs/>
        </w:rPr>
        <w:t>N3C-IndirectPathConfigRelay</w:t>
      </w:r>
      <w:bookmarkEnd w:id="6561"/>
      <w:bookmarkEnd w:id="6562"/>
      <w:bookmarkEnd w:id="6563"/>
      <w:bookmarkEnd w:id="6564"/>
      <w:bookmarkEnd w:id="6565"/>
    </w:p>
    <w:bookmarkEnd w:id="6566"/>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567" w:name="_Toc193446258"/>
      <w:bookmarkStart w:id="6568" w:name="_Toc193452063"/>
      <w:bookmarkStart w:id="6569" w:name="_Toc193463333"/>
      <w:bookmarkStart w:id="6570" w:name="_Toc201295620"/>
      <w:bookmarkStart w:id="6571" w:name="_Toc210311910"/>
      <w:bookmarkStart w:id="6572" w:name="MCCQCTEMPBM_00000342"/>
      <w:r w:rsidRPr="0036584A">
        <w:rPr>
          <w:rFonts w:eastAsia="SimSun"/>
        </w:rPr>
        <w:t>–</w:t>
      </w:r>
      <w:r w:rsidRPr="0036584A">
        <w:rPr>
          <w:rFonts w:eastAsia="SimSun"/>
        </w:rPr>
        <w:tab/>
      </w:r>
      <w:r w:rsidRPr="0036584A">
        <w:rPr>
          <w:rFonts w:eastAsia="SimSun"/>
          <w:i/>
          <w:iCs/>
        </w:rPr>
        <w:t>N3C-IndirectPathAddChange</w:t>
      </w:r>
      <w:bookmarkEnd w:id="6567"/>
      <w:bookmarkEnd w:id="6568"/>
      <w:bookmarkEnd w:id="6569"/>
      <w:bookmarkEnd w:id="6570"/>
      <w:bookmarkEnd w:id="6571"/>
    </w:p>
    <w:bookmarkEnd w:id="6572"/>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573" w:name="_Toc193446259"/>
      <w:bookmarkStart w:id="6574" w:name="_Toc193452064"/>
      <w:bookmarkStart w:id="6575" w:name="_Toc193463334"/>
      <w:bookmarkStart w:id="6576" w:name="_Toc201295621"/>
      <w:bookmarkStart w:id="6577" w:name="_Toc210311911"/>
      <w:bookmarkStart w:id="6578" w:name="MCCQCTEMPBM_00000343"/>
      <w:r w:rsidRPr="0036584A">
        <w:t>–</w:t>
      </w:r>
      <w:r w:rsidRPr="0036584A">
        <w:tab/>
      </w:r>
      <w:r w:rsidRPr="0036584A">
        <w:rPr>
          <w:i/>
        </w:rPr>
        <w:t>N3C-RelayUE-Info</w:t>
      </w:r>
      <w:bookmarkEnd w:id="6573"/>
      <w:bookmarkEnd w:id="6574"/>
      <w:bookmarkEnd w:id="6575"/>
      <w:bookmarkEnd w:id="6576"/>
      <w:bookmarkEnd w:id="6577"/>
    </w:p>
    <w:bookmarkEnd w:id="6578"/>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579" w:name="_Toc193446260"/>
      <w:bookmarkStart w:id="6580" w:name="_Toc193452065"/>
      <w:bookmarkStart w:id="6581" w:name="_Toc193463335"/>
      <w:bookmarkStart w:id="6582" w:name="_Toc201295622"/>
      <w:bookmarkStart w:id="6583" w:name="_Toc210311912"/>
      <w:bookmarkStart w:id="6584" w:name="MCCQCTEMPBM_00000344"/>
      <w:r w:rsidRPr="0036584A">
        <w:t>–</w:t>
      </w:r>
      <w:r w:rsidRPr="0036584A">
        <w:tab/>
      </w:r>
      <w:r w:rsidRPr="0036584A">
        <w:rPr>
          <w:i/>
          <w:iCs/>
        </w:rPr>
        <w:t>NCR-Ap</w:t>
      </w:r>
      <w:r w:rsidRPr="0036584A">
        <w:rPr>
          <w:rFonts w:eastAsia="SimSun"/>
          <w:i/>
          <w:iCs/>
        </w:rPr>
        <w:t>eriodicFwdConfig</w:t>
      </w:r>
      <w:bookmarkEnd w:id="6579"/>
      <w:bookmarkEnd w:id="6580"/>
      <w:bookmarkEnd w:id="6581"/>
      <w:bookmarkEnd w:id="6582"/>
      <w:bookmarkEnd w:id="6583"/>
    </w:p>
    <w:bookmarkEnd w:id="6584"/>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585" w:name="_Toc193446261"/>
      <w:bookmarkStart w:id="6586" w:name="_Toc193452066"/>
      <w:bookmarkStart w:id="6587" w:name="_Toc193463336"/>
      <w:bookmarkStart w:id="6588" w:name="_Toc201295623"/>
      <w:bookmarkStart w:id="6589" w:name="_Toc210311913"/>
      <w:bookmarkStart w:id="6590"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585"/>
      <w:bookmarkEnd w:id="6586"/>
      <w:bookmarkEnd w:id="6587"/>
      <w:bookmarkEnd w:id="6588"/>
      <w:bookmarkEnd w:id="6589"/>
    </w:p>
    <w:bookmarkEnd w:id="6590"/>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591" w:name="_Toc193446262"/>
      <w:bookmarkStart w:id="6592" w:name="_Toc193452067"/>
      <w:bookmarkStart w:id="6593" w:name="_Toc193463337"/>
      <w:bookmarkStart w:id="6594" w:name="_Toc201295624"/>
      <w:bookmarkStart w:id="6595" w:name="_Toc210311914"/>
      <w:bookmarkStart w:id="6596" w:name="MCCQCTEMPBM_00000346"/>
      <w:r w:rsidRPr="0036584A">
        <w:t>–</w:t>
      </w:r>
      <w:r w:rsidRPr="0036584A">
        <w:tab/>
      </w:r>
      <w:r w:rsidRPr="0036584A">
        <w:rPr>
          <w:i/>
          <w:iCs/>
        </w:rPr>
        <w:t>NCR-PeriodicityAndOffset</w:t>
      </w:r>
      <w:bookmarkEnd w:id="6591"/>
      <w:bookmarkEnd w:id="6592"/>
      <w:bookmarkEnd w:id="6593"/>
      <w:bookmarkEnd w:id="6594"/>
      <w:bookmarkEnd w:id="6595"/>
    </w:p>
    <w:bookmarkEnd w:id="6596"/>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597" w:name="_Toc193446263"/>
      <w:bookmarkStart w:id="6598" w:name="_Toc193452068"/>
      <w:bookmarkStart w:id="6599" w:name="_Toc193463338"/>
      <w:bookmarkStart w:id="6600" w:name="_Toc201295625"/>
      <w:bookmarkStart w:id="6601" w:name="_Toc210311915"/>
      <w:bookmarkStart w:id="6602" w:name="MCCQCTEMPBM_00000347"/>
      <w:r w:rsidRPr="0036584A">
        <w:t>–</w:t>
      </w:r>
      <w:r w:rsidRPr="0036584A">
        <w:tab/>
      </w:r>
      <w:r w:rsidRPr="0036584A">
        <w:rPr>
          <w:i/>
          <w:iCs/>
        </w:rPr>
        <w:t>NCR-</w:t>
      </w:r>
      <w:r w:rsidRPr="0036584A">
        <w:rPr>
          <w:rFonts w:eastAsia="SimSun"/>
          <w:i/>
          <w:iCs/>
        </w:rPr>
        <w:t>PeriodicFwdResourceSet</w:t>
      </w:r>
      <w:bookmarkEnd w:id="6597"/>
      <w:bookmarkEnd w:id="6598"/>
      <w:bookmarkEnd w:id="6599"/>
      <w:bookmarkEnd w:id="6600"/>
      <w:bookmarkEnd w:id="6601"/>
    </w:p>
    <w:bookmarkEnd w:id="6602"/>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603" w:name="_Toc193446264"/>
      <w:bookmarkStart w:id="6604" w:name="_Toc193452069"/>
      <w:bookmarkStart w:id="6605" w:name="_Toc193463339"/>
      <w:bookmarkStart w:id="6606" w:name="_Toc201295626"/>
      <w:bookmarkStart w:id="6607" w:name="_Toc210311916"/>
      <w:bookmarkStart w:id="6608"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603"/>
      <w:bookmarkEnd w:id="6604"/>
      <w:bookmarkEnd w:id="6605"/>
      <w:bookmarkEnd w:id="6606"/>
      <w:bookmarkEnd w:id="6607"/>
    </w:p>
    <w:bookmarkEnd w:id="6608"/>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609" w:name="_Toc193463340"/>
      <w:bookmarkStart w:id="6610" w:name="_Toc201295627"/>
      <w:bookmarkStart w:id="6611"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609"/>
      <w:bookmarkEnd w:id="6610"/>
      <w:bookmarkEnd w:id="6611"/>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612" w:name="_Toc193446265"/>
      <w:bookmarkStart w:id="6613" w:name="_Toc193452070"/>
      <w:bookmarkStart w:id="6614" w:name="_Toc193463341"/>
      <w:bookmarkStart w:id="6615" w:name="_Toc201295628"/>
      <w:bookmarkStart w:id="6616" w:name="_Toc210311918"/>
      <w:bookmarkStart w:id="6617"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612"/>
      <w:bookmarkEnd w:id="6613"/>
      <w:bookmarkEnd w:id="6614"/>
      <w:bookmarkEnd w:id="6615"/>
      <w:bookmarkEnd w:id="6616"/>
    </w:p>
    <w:bookmarkEnd w:id="6617"/>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618" w:name="_Toc60777280"/>
      <w:bookmarkStart w:id="6619" w:name="_Toc193446266"/>
      <w:bookmarkStart w:id="6620" w:name="_Toc193452071"/>
      <w:bookmarkStart w:id="6621" w:name="_Toc193463342"/>
      <w:bookmarkStart w:id="6622" w:name="_Toc201295629"/>
      <w:bookmarkStart w:id="6623" w:name="_Toc210311919"/>
      <w:bookmarkStart w:id="6624"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618"/>
      <w:bookmarkEnd w:id="6619"/>
      <w:bookmarkEnd w:id="6620"/>
      <w:bookmarkEnd w:id="6621"/>
      <w:bookmarkEnd w:id="6622"/>
      <w:bookmarkEnd w:id="6623"/>
    </w:p>
    <w:bookmarkEnd w:id="6624"/>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625" w:name="_Toc193463343"/>
      <w:bookmarkStart w:id="6626" w:name="_Toc201295630"/>
      <w:bookmarkStart w:id="6627"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625"/>
      <w:bookmarkEnd w:id="6626"/>
      <w:bookmarkEnd w:id="6627"/>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628" w:name="_Toc193446267"/>
      <w:bookmarkStart w:id="6629" w:name="_Toc193452072"/>
      <w:bookmarkStart w:id="6630" w:name="_Toc193463344"/>
      <w:bookmarkStart w:id="6631" w:name="_Toc201295631"/>
      <w:bookmarkStart w:id="6632" w:name="_Toc210311921"/>
      <w:bookmarkStart w:id="6633"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628"/>
      <w:bookmarkEnd w:id="6629"/>
      <w:bookmarkEnd w:id="6630"/>
      <w:bookmarkEnd w:id="6631"/>
      <w:bookmarkEnd w:id="6632"/>
    </w:p>
    <w:bookmarkEnd w:id="6633"/>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634" w:name="_Toc193446268"/>
      <w:bookmarkStart w:id="6635" w:name="_Toc193452073"/>
      <w:bookmarkStart w:id="6636" w:name="_Toc193463345"/>
      <w:bookmarkStart w:id="6637" w:name="_Toc201295632"/>
      <w:bookmarkStart w:id="6638" w:name="_Toc210311922"/>
      <w:bookmarkStart w:id="6639"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634"/>
      <w:bookmarkEnd w:id="6635"/>
      <w:bookmarkEnd w:id="6636"/>
      <w:bookmarkEnd w:id="6637"/>
      <w:bookmarkEnd w:id="6638"/>
    </w:p>
    <w:bookmarkEnd w:id="6639"/>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640" w:name="_Toc193446269"/>
      <w:bookmarkStart w:id="6641" w:name="_Toc193452074"/>
      <w:bookmarkStart w:id="6642" w:name="_Toc193463346"/>
      <w:bookmarkStart w:id="6643" w:name="_Toc201295633"/>
      <w:bookmarkStart w:id="6644" w:name="_Toc210311923"/>
      <w:bookmarkStart w:id="6645"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640"/>
      <w:bookmarkEnd w:id="6641"/>
      <w:bookmarkEnd w:id="6642"/>
      <w:bookmarkEnd w:id="6643"/>
      <w:bookmarkEnd w:id="6644"/>
    </w:p>
    <w:bookmarkEnd w:id="6645"/>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646" w:name="_Toc193446270"/>
      <w:bookmarkStart w:id="6647" w:name="_Toc193452075"/>
      <w:bookmarkStart w:id="6648" w:name="_Toc193463347"/>
      <w:bookmarkStart w:id="6649" w:name="_Toc201295634"/>
      <w:bookmarkStart w:id="6650" w:name="_Toc210311924"/>
      <w:bookmarkStart w:id="6651"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646"/>
      <w:bookmarkEnd w:id="6647"/>
      <w:bookmarkEnd w:id="6648"/>
      <w:bookmarkEnd w:id="6649"/>
      <w:bookmarkEnd w:id="6650"/>
    </w:p>
    <w:bookmarkEnd w:id="6651"/>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652" w:name="_Toc193446271"/>
      <w:bookmarkStart w:id="6653" w:name="_Toc193452076"/>
      <w:bookmarkStart w:id="6654" w:name="_Toc193463348"/>
      <w:bookmarkStart w:id="6655" w:name="_Toc201295635"/>
      <w:bookmarkStart w:id="6656" w:name="_Toc210311925"/>
      <w:bookmarkStart w:id="6657"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652"/>
      <w:bookmarkEnd w:id="6653"/>
      <w:bookmarkEnd w:id="6654"/>
      <w:bookmarkEnd w:id="6655"/>
      <w:bookmarkEnd w:id="6656"/>
    </w:p>
    <w:bookmarkEnd w:id="6657"/>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658" w:name="_Hlk134563761"/>
      <w:r w:rsidRPr="0036584A">
        <w:t>interruptionIndication</w:t>
      </w:r>
      <w:bookmarkEnd w:id="6658"/>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659" w:name="_Toc60777281"/>
      <w:bookmarkStart w:id="6660" w:name="_Toc193446272"/>
      <w:bookmarkStart w:id="6661" w:name="_Toc193452077"/>
      <w:bookmarkStart w:id="6662" w:name="_Toc193463349"/>
      <w:bookmarkStart w:id="6663" w:name="_Toc201295636"/>
      <w:bookmarkStart w:id="6664" w:name="_Toc210311926"/>
      <w:bookmarkStart w:id="6665" w:name="MCCQCTEMPBM_00000356"/>
      <w:r w:rsidRPr="0036584A">
        <w:t>–</w:t>
      </w:r>
      <w:r w:rsidRPr="0036584A">
        <w:tab/>
      </w:r>
      <w:r w:rsidRPr="0036584A">
        <w:rPr>
          <w:i/>
          <w:noProof/>
          <w:lang w:eastAsia="ko-KR"/>
        </w:rPr>
        <w:t>NextHopChainingCount</w:t>
      </w:r>
      <w:bookmarkEnd w:id="6659"/>
      <w:bookmarkEnd w:id="6660"/>
      <w:bookmarkEnd w:id="6661"/>
      <w:bookmarkEnd w:id="6662"/>
      <w:bookmarkEnd w:id="6663"/>
      <w:bookmarkEnd w:id="6664"/>
    </w:p>
    <w:bookmarkEnd w:id="6665"/>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666" w:name="_Toc60777282"/>
      <w:bookmarkStart w:id="6667" w:name="_Toc193446273"/>
      <w:bookmarkStart w:id="6668" w:name="_Toc193452078"/>
      <w:bookmarkStart w:id="6669" w:name="_Toc193463350"/>
      <w:bookmarkStart w:id="6670" w:name="_Toc201295637"/>
      <w:bookmarkStart w:id="6671" w:name="_Toc210311927"/>
      <w:bookmarkStart w:id="6672" w:name="MCCQCTEMPBM_00000357"/>
      <w:r w:rsidRPr="0036584A">
        <w:t>–</w:t>
      </w:r>
      <w:r w:rsidRPr="0036584A">
        <w:tab/>
      </w:r>
      <w:r w:rsidRPr="0036584A">
        <w:rPr>
          <w:i/>
        </w:rPr>
        <w:t>NG-5G-S-TMSI</w:t>
      </w:r>
      <w:bookmarkEnd w:id="6666"/>
      <w:bookmarkEnd w:id="6667"/>
      <w:bookmarkEnd w:id="6668"/>
      <w:bookmarkEnd w:id="6669"/>
      <w:bookmarkEnd w:id="6670"/>
      <w:bookmarkEnd w:id="6671"/>
    </w:p>
    <w:bookmarkEnd w:id="6672"/>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673" w:name="_Toc193446274"/>
      <w:bookmarkStart w:id="6674" w:name="_Toc193452079"/>
      <w:bookmarkStart w:id="6675" w:name="_Toc193463351"/>
      <w:bookmarkStart w:id="6676" w:name="_Toc201295638"/>
      <w:bookmarkStart w:id="6677" w:name="_Toc210311928"/>
      <w:bookmarkStart w:id="6678" w:name="MCCQCTEMPBM_00000358"/>
      <w:r w:rsidRPr="0036584A">
        <w:t>–</w:t>
      </w:r>
      <w:r w:rsidRPr="0036584A">
        <w:tab/>
      </w:r>
      <w:r w:rsidRPr="0036584A">
        <w:rPr>
          <w:i/>
        </w:rPr>
        <w:t>NonCellDefiningSSB</w:t>
      </w:r>
      <w:bookmarkEnd w:id="6673"/>
      <w:bookmarkEnd w:id="6674"/>
      <w:bookmarkEnd w:id="6675"/>
      <w:bookmarkEnd w:id="6676"/>
      <w:bookmarkEnd w:id="6677"/>
    </w:p>
    <w:bookmarkEnd w:id="6678"/>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679" w:name="_Toc60777283"/>
      <w:bookmarkStart w:id="6680" w:name="_Toc193446275"/>
      <w:bookmarkStart w:id="6681" w:name="_Toc193452080"/>
      <w:bookmarkStart w:id="6682" w:name="_Toc193463352"/>
      <w:bookmarkStart w:id="6683" w:name="_Toc201295639"/>
      <w:bookmarkStart w:id="6684" w:name="_Toc210311929"/>
      <w:bookmarkStart w:id="6685" w:name="MCCQCTEMPBM_00000359"/>
      <w:r w:rsidRPr="0036584A">
        <w:lastRenderedPageBreak/>
        <w:t>–</w:t>
      </w:r>
      <w:r w:rsidRPr="0036584A">
        <w:tab/>
      </w:r>
      <w:r w:rsidRPr="0036584A">
        <w:rPr>
          <w:i/>
        </w:rPr>
        <w:t>NPN-Identity</w:t>
      </w:r>
      <w:bookmarkEnd w:id="6679"/>
      <w:bookmarkEnd w:id="6680"/>
      <w:bookmarkEnd w:id="6681"/>
      <w:bookmarkEnd w:id="6682"/>
      <w:bookmarkEnd w:id="6683"/>
      <w:bookmarkEnd w:id="6684"/>
    </w:p>
    <w:bookmarkEnd w:id="6685"/>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686" w:name="_Toc60777284"/>
      <w:bookmarkStart w:id="6687" w:name="_Toc193446276"/>
      <w:bookmarkStart w:id="6688" w:name="_Toc193452081"/>
      <w:bookmarkStart w:id="6689" w:name="_Toc193463353"/>
      <w:bookmarkStart w:id="6690" w:name="_Toc201295640"/>
      <w:bookmarkStart w:id="6691" w:name="_Toc210311930"/>
      <w:bookmarkStart w:id="6692" w:name="MCCQCTEMPBM_00000360"/>
      <w:r w:rsidRPr="0036584A">
        <w:t>–</w:t>
      </w:r>
      <w:r w:rsidRPr="0036584A">
        <w:tab/>
      </w:r>
      <w:r w:rsidRPr="0036584A">
        <w:rPr>
          <w:i/>
        </w:rPr>
        <w:t>NPN-IdentityInfoList</w:t>
      </w:r>
      <w:bookmarkEnd w:id="6686"/>
      <w:bookmarkEnd w:id="6687"/>
      <w:bookmarkEnd w:id="6688"/>
      <w:bookmarkEnd w:id="6689"/>
      <w:bookmarkEnd w:id="6690"/>
      <w:bookmarkEnd w:id="6691"/>
    </w:p>
    <w:bookmarkEnd w:id="6692"/>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693" w:name="_Toc193446277"/>
      <w:bookmarkStart w:id="6694" w:name="_Toc193452082"/>
      <w:bookmarkStart w:id="6695" w:name="_Toc193463354"/>
      <w:bookmarkStart w:id="6696" w:name="_Toc201295641"/>
      <w:bookmarkStart w:id="6697" w:name="_Toc210311931"/>
      <w:bookmarkStart w:id="6698" w:name="MCCQCTEMPBM_00000361"/>
      <w:r w:rsidRPr="0036584A">
        <w:t>–</w:t>
      </w:r>
      <w:r w:rsidRPr="0036584A">
        <w:tab/>
      </w:r>
      <w:r w:rsidRPr="0036584A">
        <w:rPr>
          <w:i/>
        </w:rPr>
        <w:t>NR-DL-PRS-PDC-Info</w:t>
      </w:r>
      <w:bookmarkEnd w:id="6693"/>
      <w:bookmarkEnd w:id="6694"/>
      <w:bookmarkEnd w:id="6695"/>
      <w:bookmarkEnd w:id="6696"/>
      <w:bookmarkEnd w:id="6697"/>
    </w:p>
    <w:bookmarkEnd w:id="6698"/>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699" w:name="_Toc60777285"/>
      <w:bookmarkStart w:id="6700" w:name="_Toc193446278"/>
      <w:bookmarkStart w:id="6701" w:name="_Toc193452083"/>
      <w:bookmarkStart w:id="6702" w:name="_Toc193463355"/>
      <w:bookmarkStart w:id="6703" w:name="_Toc201295642"/>
      <w:bookmarkStart w:id="6704" w:name="_Toc210311932"/>
      <w:bookmarkStart w:id="6705" w:name="MCCQCTEMPBM_00000362"/>
      <w:r w:rsidRPr="0036584A">
        <w:t>–</w:t>
      </w:r>
      <w:r w:rsidRPr="0036584A">
        <w:tab/>
      </w:r>
      <w:r w:rsidRPr="0036584A">
        <w:rPr>
          <w:i/>
        </w:rPr>
        <w:t>NR-NS-PmaxList</w:t>
      </w:r>
      <w:bookmarkEnd w:id="6699"/>
      <w:bookmarkEnd w:id="6700"/>
      <w:bookmarkEnd w:id="6701"/>
      <w:bookmarkEnd w:id="6702"/>
      <w:bookmarkEnd w:id="6703"/>
      <w:bookmarkEnd w:id="6704"/>
    </w:p>
    <w:bookmarkEnd w:id="6705"/>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706" w:name="_Toc193446279"/>
      <w:bookmarkStart w:id="6707" w:name="_Toc193452084"/>
      <w:bookmarkStart w:id="6708" w:name="_Toc193463356"/>
      <w:bookmarkStart w:id="6709" w:name="_Toc201295643"/>
      <w:bookmarkStart w:id="6710" w:name="_Toc210311933"/>
      <w:bookmarkStart w:id="6711" w:name="MCCQCTEMPBM_00000363"/>
      <w:r w:rsidRPr="0036584A">
        <w:t>–</w:t>
      </w:r>
      <w:r w:rsidRPr="0036584A">
        <w:tab/>
      </w:r>
      <w:r w:rsidRPr="0036584A">
        <w:rPr>
          <w:i/>
        </w:rPr>
        <w:t>NSAG-ID</w:t>
      </w:r>
      <w:bookmarkEnd w:id="6706"/>
      <w:bookmarkEnd w:id="6707"/>
      <w:bookmarkEnd w:id="6708"/>
      <w:bookmarkEnd w:id="6709"/>
      <w:bookmarkEnd w:id="6710"/>
    </w:p>
    <w:bookmarkEnd w:id="6711"/>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712" w:name="_Toc193446280"/>
      <w:bookmarkStart w:id="6713" w:name="_Toc193452085"/>
      <w:bookmarkStart w:id="6714" w:name="_Toc193463357"/>
      <w:bookmarkStart w:id="6715" w:name="_Toc201295644"/>
      <w:bookmarkStart w:id="6716" w:name="_Toc210311934"/>
      <w:bookmarkStart w:id="6717" w:name="MCCQCTEMPBM_00000364"/>
      <w:r w:rsidRPr="0036584A">
        <w:t>–</w:t>
      </w:r>
      <w:r w:rsidRPr="0036584A">
        <w:tab/>
      </w:r>
      <w:r w:rsidRPr="0036584A">
        <w:rPr>
          <w:i/>
        </w:rPr>
        <w:t>NSAG-IdentityInfo</w:t>
      </w:r>
      <w:bookmarkEnd w:id="6712"/>
      <w:bookmarkEnd w:id="6713"/>
      <w:bookmarkEnd w:id="6714"/>
      <w:bookmarkEnd w:id="6715"/>
      <w:bookmarkEnd w:id="6716"/>
    </w:p>
    <w:bookmarkEnd w:id="6717"/>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718" w:name="_Toc193446281"/>
      <w:bookmarkStart w:id="6719" w:name="_Toc193452086"/>
      <w:bookmarkStart w:id="6720" w:name="_Toc193463358"/>
      <w:bookmarkStart w:id="6721" w:name="_Toc201295645"/>
      <w:bookmarkStart w:id="6722" w:name="_Toc210311935"/>
      <w:bookmarkStart w:id="6723" w:name="MCCQCTEMPBM_00000365"/>
      <w:r w:rsidRPr="0036584A">
        <w:t>–</w:t>
      </w:r>
      <w:r w:rsidRPr="0036584A">
        <w:tab/>
      </w:r>
      <w:r w:rsidRPr="0036584A">
        <w:rPr>
          <w:i/>
        </w:rPr>
        <w:t>NTN-Config</w:t>
      </w:r>
      <w:bookmarkEnd w:id="6718"/>
      <w:bookmarkEnd w:id="6719"/>
      <w:bookmarkEnd w:id="6720"/>
      <w:bookmarkEnd w:id="6721"/>
      <w:bookmarkEnd w:id="6722"/>
    </w:p>
    <w:bookmarkEnd w:id="6723"/>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724" w:name="OLE_LINK153"/>
      <w:bookmarkStart w:id="6725" w:name="OLE_LINK154"/>
      <w:bookmarkStart w:id="6726" w:name="OLE_LINK167"/>
      <w:bookmarkStart w:id="6727" w:name="OLE_LINK168"/>
      <w:r w:rsidRPr="0036584A">
        <w:t>epochTime</w:t>
      </w:r>
      <w:bookmarkEnd w:id="6724"/>
      <w:bookmarkEnd w:id="6725"/>
      <w:bookmarkEnd w:id="6726"/>
      <w:bookmarkEnd w:id="6727"/>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728" w:name="_Toc60777286"/>
      <w:bookmarkStart w:id="6729" w:name="_Toc193446282"/>
      <w:bookmarkStart w:id="6730" w:name="_Toc193452087"/>
      <w:bookmarkStart w:id="6731" w:name="_Toc193463359"/>
      <w:bookmarkStart w:id="6732" w:name="_Toc201295646"/>
      <w:bookmarkStart w:id="6733" w:name="_Toc210311936"/>
      <w:bookmarkStart w:id="6734" w:name="MCCQCTEMPBM_00000366"/>
      <w:r w:rsidRPr="0036584A">
        <w:t>–</w:t>
      </w:r>
      <w:r w:rsidRPr="0036584A">
        <w:tab/>
      </w:r>
      <w:r w:rsidRPr="0036584A">
        <w:rPr>
          <w:i/>
        </w:rPr>
        <w:t>NZP-CSI-RS-Resource</w:t>
      </w:r>
      <w:bookmarkEnd w:id="6728"/>
      <w:bookmarkEnd w:id="6729"/>
      <w:bookmarkEnd w:id="6730"/>
      <w:bookmarkEnd w:id="6731"/>
      <w:bookmarkEnd w:id="6732"/>
      <w:bookmarkEnd w:id="6733"/>
    </w:p>
    <w:bookmarkEnd w:id="6734"/>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6735"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6736" w:author="Nokia (Andrew)" w:date="2025-09-30T22:58:00Z">
              <w:r w:rsidR="00383737" w:rsidRPr="00074306">
                <w:rPr>
                  <w:lang w:val="en-US"/>
                </w:rPr>
                <w:t xml:space="preserve">[RIL]: </w:t>
              </w:r>
              <w:r w:rsidR="00383737">
                <w:rPr>
                  <w:lang w:val="en-US"/>
                </w:rPr>
                <w:t>N1</w:t>
              </w:r>
            </w:ins>
            <w:ins w:id="6737" w:author="Ericsson (Håkan)" w:date="2025-10-07T08:54:00Z">
              <w:r w:rsidR="001E31AA">
                <w:rPr>
                  <w:lang w:val="en-US"/>
                </w:rPr>
                <w:t>2</w:t>
              </w:r>
            </w:ins>
            <w:ins w:id="6738"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739" w:name="_Toc60777287"/>
      <w:bookmarkStart w:id="6740" w:name="_Toc193446283"/>
      <w:bookmarkStart w:id="6741" w:name="_Toc193452088"/>
      <w:bookmarkStart w:id="6742" w:name="_Toc193463360"/>
      <w:bookmarkStart w:id="6743" w:name="_Toc201295647"/>
      <w:bookmarkStart w:id="6744" w:name="_Toc210311937"/>
      <w:bookmarkStart w:id="6745" w:name="MCCQCTEMPBM_00000367"/>
      <w:r w:rsidRPr="0036584A">
        <w:t>–</w:t>
      </w:r>
      <w:r w:rsidRPr="0036584A">
        <w:tab/>
      </w:r>
      <w:r w:rsidRPr="0036584A">
        <w:rPr>
          <w:i/>
        </w:rPr>
        <w:t>NZP-CSI-RS-ResourceId</w:t>
      </w:r>
      <w:bookmarkEnd w:id="6739"/>
      <w:bookmarkEnd w:id="6740"/>
      <w:bookmarkEnd w:id="6741"/>
      <w:bookmarkEnd w:id="6742"/>
      <w:bookmarkEnd w:id="6743"/>
      <w:bookmarkEnd w:id="6744"/>
    </w:p>
    <w:bookmarkEnd w:id="6745"/>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746" w:name="_Toc60777288"/>
      <w:bookmarkStart w:id="6747" w:name="_Toc193446284"/>
      <w:bookmarkStart w:id="6748" w:name="_Toc193452089"/>
      <w:bookmarkStart w:id="6749" w:name="_Toc193463361"/>
      <w:bookmarkStart w:id="6750" w:name="_Toc201295648"/>
      <w:bookmarkStart w:id="6751" w:name="_Toc210311938"/>
      <w:bookmarkStart w:id="6752" w:name="MCCQCTEMPBM_00000368"/>
      <w:r w:rsidRPr="0036584A">
        <w:t>–</w:t>
      </w:r>
      <w:r w:rsidRPr="0036584A">
        <w:tab/>
      </w:r>
      <w:r w:rsidRPr="0036584A">
        <w:rPr>
          <w:i/>
        </w:rPr>
        <w:t>NZP-CSI-RS-ResourceSet</w:t>
      </w:r>
      <w:bookmarkEnd w:id="6746"/>
      <w:bookmarkEnd w:id="6747"/>
      <w:bookmarkEnd w:id="6748"/>
      <w:bookmarkEnd w:id="6749"/>
      <w:bookmarkEnd w:id="6750"/>
      <w:bookmarkEnd w:id="6751"/>
    </w:p>
    <w:bookmarkEnd w:id="6752"/>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6753"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754" w:name="_Toc60777289"/>
      <w:bookmarkStart w:id="6755" w:name="_Toc193446285"/>
      <w:bookmarkStart w:id="6756" w:name="_Toc193452090"/>
      <w:bookmarkStart w:id="6757" w:name="_Toc193463362"/>
      <w:bookmarkStart w:id="6758" w:name="_Toc201295649"/>
      <w:bookmarkStart w:id="6759" w:name="_Toc210311939"/>
      <w:bookmarkStart w:id="6760" w:name="MCCQCTEMPBM_00000369"/>
      <w:r w:rsidRPr="0036584A">
        <w:t>–</w:t>
      </w:r>
      <w:r w:rsidRPr="0036584A">
        <w:tab/>
      </w:r>
      <w:r w:rsidRPr="0036584A">
        <w:rPr>
          <w:i/>
        </w:rPr>
        <w:t>NZP-CSI-RS-ResourceSetId</w:t>
      </w:r>
      <w:bookmarkEnd w:id="6754"/>
      <w:bookmarkEnd w:id="6755"/>
      <w:bookmarkEnd w:id="6756"/>
      <w:bookmarkEnd w:id="6757"/>
      <w:bookmarkEnd w:id="6758"/>
      <w:bookmarkEnd w:id="6759"/>
    </w:p>
    <w:bookmarkEnd w:id="6760"/>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761" w:name="_Toc210311940"/>
      <w:r w:rsidRPr="0036584A">
        <w:t>–</w:t>
      </w:r>
      <w:r w:rsidRPr="0036584A">
        <w:tab/>
      </w:r>
      <w:r w:rsidRPr="0036584A">
        <w:rPr>
          <w:i/>
        </w:rPr>
        <w:t>OD-SSB-Config</w:t>
      </w:r>
      <w:bookmarkEnd w:id="6761"/>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6762"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6763"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764" w:name="_Toc60777290"/>
      <w:bookmarkStart w:id="6765" w:name="_Toc193446286"/>
      <w:bookmarkStart w:id="6766" w:name="_Toc193452091"/>
      <w:bookmarkStart w:id="6767" w:name="_Toc193463363"/>
      <w:bookmarkStart w:id="6768" w:name="_Toc201295650"/>
      <w:bookmarkStart w:id="6769" w:name="_Toc210311941"/>
      <w:bookmarkStart w:id="6770" w:name="MCCQCTEMPBM_00000370"/>
      <w:r w:rsidRPr="0036584A">
        <w:t>–</w:t>
      </w:r>
      <w:r w:rsidRPr="0036584A">
        <w:tab/>
      </w:r>
      <w:r w:rsidRPr="0036584A">
        <w:rPr>
          <w:i/>
          <w:noProof/>
        </w:rPr>
        <w:t>P-Max</w:t>
      </w:r>
      <w:bookmarkEnd w:id="6764"/>
      <w:bookmarkEnd w:id="6765"/>
      <w:bookmarkEnd w:id="6766"/>
      <w:bookmarkEnd w:id="6767"/>
      <w:bookmarkEnd w:id="6768"/>
      <w:bookmarkEnd w:id="6769"/>
    </w:p>
    <w:bookmarkEnd w:id="6770"/>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771" w:name="_Toc193446287"/>
      <w:bookmarkStart w:id="6772" w:name="_Toc193452092"/>
      <w:bookmarkStart w:id="6773" w:name="_Toc193463364"/>
      <w:bookmarkStart w:id="6774" w:name="_Toc201295651"/>
      <w:bookmarkStart w:id="6775" w:name="_Toc210311942"/>
      <w:bookmarkStart w:id="6776" w:name="MCCQCTEMPBM_00000371"/>
      <w:r w:rsidRPr="0036584A">
        <w:rPr>
          <w:rFonts w:eastAsia="MS Mincho"/>
        </w:rPr>
        <w:t>–</w:t>
      </w:r>
      <w:r w:rsidRPr="0036584A">
        <w:rPr>
          <w:rFonts w:eastAsia="MS Mincho"/>
        </w:rPr>
        <w:tab/>
      </w:r>
      <w:r w:rsidRPr="0036584A">
        <w:rPr>
          <w:i/>
        </w:rPr>
        <w:t>PathlossReferenceRS</w:t>
      </w:r>
      <w:bookmarkEnd w:id="6771"/>
      <w:bookmarkEnd w:id="6772"/>
      <w:bookmarkEnd w:id="6773"/>
      <w:bookmarkEnd w:id="6774"/>
      <w:bookmarkEnd w:id="6775"/>
    </w:p>
    <w:bookmarkEnd w:id="6776"/>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777" w:name="_Toc193446288"/>
      <w:bookmarkStart w:id="6778" w:name="_Toc193452093"/>
      <w:bookmarkStart w:id="6779" w:name="_Toc193463365"/>
      <w:bookmarkStart w:id="6780" w:name="_Toc201295652"/>
      <w:bookmarkStart w:id="6781" w:name="_Toc210311943"/>
      <w:bookmarkStart w:id="6782" w:name="MCCQCTEMPBM_00000372"/>
      <w:r w:rsidRPr="0036584A">
        <w:t>–</w:t>
      </w:r>
      <w:r w:rsidRPr="0036584A">
        <w:tab/>
      </w:r>
      <w:r w:rsidRPr="0036584A">
        <w:rPr>
          <w:i/>
        </w:rPr>
        <w:t>PathlossReferenceRS-Id</w:t>
      </w:r>
      <w:bookmarkEnd w:id="6777"/>
      <w:bookmarkEnd w:id="6778"/>
      <w:bookmarkEnd w:id="6779"/>
      <w:bookmarkEnd w:id="6780"/>
      <w:bookmarkEnd w:id="6781"/>
    </w:p>
    <w:bookmarkEnd w:id="6782"/>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783" w:name="_Toc193446289"/>
      <w:bookmarkStart w:id="6784" w:name="_Toc193452094"/>
      <w:bookmarkStart w:id="6785" w:name="_Toc193463366"/>
      <w:bookmarkStart w:id="6786" w:name="_Toc201295653"/>
      <w:bookmarkStart w:id="6787" w:name="_Toc210311944"/>
      <w:bookmarkStart w:id="6788" w:name="MCCQCTEMPBM_00000373"/>
      <w:r w:rsidRPr="0036584A">
        <w:rPr>
          <w:rFonts w:eastAsia="MS Mincho"/>
        </w:rPr>
        <w:t>–</w:t>
      </w:r>
      <w:r w:rsidRPr="0036584A">
        <w:rPr>
          <w:rFonts w:eastAsia="MS Mincho"/>
        </w:rPr>
        <w:tab/>
      </w:r>
      <w:r w:rsidRPr="0036584A">
        <w:rPr>
          <w:rFonts w:eastAsia="MS Mincho"/>
          <w:i/>
        </w:rPr>
        <w:t>PCI-ARFCN-EUTRA</w:t>
      </w:r>
      <w:bookmarkEnd w:id="6783"/>
      <w:bookmarkEnd w:id="6784"/>
      <w:bookmarkEnd w:id="6785"/>
      <w:bookmarkEnd w:id="6786"/>
      <w:bookmarkEnd w:id="6787"/>
    </w:p>
    <w:bookmarkEnd w:id="6788"/>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789" w:name="_Toc193446290"/>
      <w:bookmarkStart w:id="6790" w:name="_Toc193452095"/>
      <w:bookmarkStart w:id="6791" w:name="_Toc193463367"/>
      <w:bookmarkStart w:id="6792" w:name="_Toc201295654"/>
      <w:bookmarkStart w:id="6793" w:name="_Toc210311945"/>
      <w:bookmarkStart w:id="6794" w:name="MCCQCTEMPBM_00000374"/>
      <w:r w:rsidRPr="0036584A">
        <w:rPr>
          <w:rFonts w:eastAsia="MS Mincho"/>
        </w:rPr>
        <w:t>–</w:t>
      </w:r>
      <w:r w:rsidRPr="0036584A">
        <w:rPr>
          <w:rFonts w:eastAsia="MS Mincho"/>
        </w:rPr>
        <w:tab/>
      </w:r>
      <w:r w:rsidRPr="0036584A">
        <w:rPr>
          <w:rFonts w:eastAsia="MS Mincho"/>
          <w:i/>
        </w:rPr>
        <w:t>PCI-ARFCN-NR</w:t>
      </w:r>
      <w:bookmarkEnd w:id="6789"/>
      <w:bookmarkEnd w:id="6790"/>
      <w:bookmarkEnd w:id="6791"/>
      <w:bookmarkEnd w:id="6792"/>
      <w:bookmarkEnd w:id="6793"/>
    </w:p>
    <w:bookmarkEnd w:id="6794"/>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795" w:name="_Toc60777291"/>
      <w:bookmarkStart w:id="6796" w:name="_Toc193446291"/>
      <w:bookmarkStart w:id="6797" w:name="_Toc193452096"/>
      <w:bookmarkStart w:id="6798" w:name="_Toc193463368"/>
      <w:bookmarkStart w:id="6799" w:name="_Toc201295655"/>
      <w:bookmarkStart w:id="6800" w:name="_Toc210311946"/>
      <w:bookmarkStart w:id="6801" w:name="MCCQCTEMPBM_00000375"/>
      <w:r w:rsidRPr="0036584A">
        <w:rPr>
          <w:rFonts w:eastAsia="MS Mincho"/>
        </w:rPr>
        <w:t>–</w:t>
      </w:r>
      <w:r w:rsidRPr="0036584A">
        <w:rPr>
          <w:rFonts w:eastAsia="MS Mincho"/>
        </w:rPr>
        <w:tab/>
      </w:r>
      <w:r w:rsidRPr="0036584A">
        <w:rPr>
          <w:rFonts w:eastAsia="MS Mincho"/>
          <w:i/>
        </w:rPr>
        <w:t>PCI-List</w:t>
      </w:r>
      <w:bookmarkEnd w:id="6795"/>
      <w:bookmarkEnd w:id="6796"/>
      <w:bookmarkEnd w:id="6797"/>
      <w:bookmarkEnd w:id="6798"/>
      <w:bookmarkEnd w:id="6799"/>
      <w:bookmarkEnd w:id="6800"/>
    </w:p>
    <w:bookmarkEnd w:id="6801"/>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802" w:name="_Toc60777292"/>
      <w:bookmarkStart w:id="6803" w:name="_Toc193446292"/>
      <w:bookmarkStart w:id="6804" w:name="_Toc193452097"/>
      <w:bookmarkStart w:id="6805" w:name="_Toc193463369"/>
      <w:bookmarkStart w:id="6806" w:name="_Toc201295656"/>
      <w:bookmarkStart w:id="6807" w:name="_Toc210311947"/>
      <w:bookmarkStart w:id="6808" w:name="MCCQCTEMPBM_00000376"/>
      <w:r w:rsidRPr="0036584A">
        <w:rPr>
          <w:rFonts w:eastAsia="MS Mincho"/>
        </w:rPr>
        <w:lastRenderedPageBreak/>
        <w:t>–</w:t>
      </w:r>
      <w:r w:rsidRPr="0036584A">
        <w:rPr>
          <w:rFonts w:eastAsia="MS Mincho"/>
        </w:rPr>
        <w:tab/>
      </w:r>
      <w:r w:rsidRPr="0036584A">
        <w:rPr>
          <w:rFonts w:eastAsia="MS Mincho"/>
          <w:i/>
        </w:rPr>
        <w:t>PCI-Range</w:t>
      </w:r>
      <w:bookmarkEnd w:id="6802"/>
      <w:bookmarkEnd w:id="6803"/>
      <w:bookmarkEnd w:id="6804"/>
      <w:bookmarkEnd w:id="6805"/>
      <w:bookmarkEnd w:id="6806"/>
      <w:bookmarkEnd w:id="6807"/>
    </w:p>
    <w:bookmarkEnd w:id="6808"/>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809" w:name="_Toc60777293"/>
      <w:bookmarkStart w:id="6810" w:name="_Toc193446293"/>
      <w:bookmarkStart w:id="6811" w:name="_Toc193452098"/>
      <w:bookmarkStart w:id="6812" w:name="_Toc193463370"/>
      <w:bookmarkStart w:id="6813" w:name="_Toc201295657"/>
      <w:bookmarkStart w:id="6814" w:name="_Toc210311948"/>
      <w:bookmarkStart w:id="6815" w:name="MCCQCTEMPBM_00000377"/>
      <w:r w:rsidRPr="0036584A">
        <w:rPr>
          <w:rFonts w:eastAsia="MS Mincho"/>
        </w:rPr>
        <w:t>–</w:t>
      </w:r>
      <w:r w:rsidRPr="0036584A">
        <w:rPr>
          <w:rFonts w:eastAsia="MS Mincho"/>
        </w:rPr>
        <w:tab/>
      </w:r>
      <w:r w:rsidRPr="0036584A">
        <w:rPr>
          <w:rFonts w:eastAsia="MS Mincho"/>
          <w:i/>
        </w:rPr>
        <w:t>PCI-RangeElement</w:t>
      </w:r>
      <w:bookmarkEnd w:id="6809"/>
      <w:bookmarkEnd w:id="6810"/>
      <w:bookmarkEnd w:id="6811"/>
      <w:bookmarkEnd w:id="6812"/>
      <w:bookmarkEnd w:id="6813"/>
      <w:bookmarkEnd w:id="6814"/>
    </w:p>
    <w:bookmarkEnd w:id="6815"/>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816" w:name="_Toc60777294"/>
      <w:bookmarkStart w:id="6817" w:name="_Toc193446294"/>
      <w:bookmarkStart w:id="6818" w:name="_Toc193452099"/>
      <w:bookmarkStart w:id="6819" w:name="_Toc193463371"/>
      <w:bookmarkStart w:id="6820" w:name="_Toc201295658"/>
      <w:bookmarkStart w:id="6821" w:name="_Toc210311949"/>
      <w:bookmarkStart w:id="6822" w:name="MCCQCTEMPBM_00000378"/>
      <w:r w:rsidRPr="0036584A">
        <w:rPr>
          <w:rFonts w:eastAsia="MS Mincho"/>
        </w:rPr>
        <w:t>–</w:t>
      </w:r>
      <w:r w:rsidRPr="0036584A">
        <w:rPr>
          <w:rFonts w:eastAsia="MS Mincho"/>
        </w:rPr>
        <w:tab/>
      </w:r>
      <w:r w:rsidRPr="0036584A">
        <w:rPr>
          <w:rFonts w:eastAsia="MS Mincho"/>
          <w:i/>
        </w:rPr>
        <w:t>PCI-RangeIndex</w:t>
      </w:r>
      <w:bookmarkEnd w:id="6816"/>
      <w:bookmarkEnd w:id="6817"/>
      <w:bookmarkEnd w:id="6818"/>
      <w:bookmarkEnd w:id="6819"/>
      <w:bookmarkEnd w:id="6820"/>
      <w:bookmarkEnd w:id="6821"/>
    </w:p>
    <w:bookmarkEnd w:id="6822"/>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823" w:name="_Toc60777295"/>
      <w:bookmarkStart w:id="6824" w:name="_Toc193446295"/>
      <w:bookmarkStart w:id="6825" w:name="_Toc193452100"/>
      <w:bookmarkStart w:id="6826" w:name="_Toc193463372"/>
      <w:bookmarkStart w:id="6827" w:name="_Toc201295659"/>
      <w:bookmarkStart w:id="6828" w:name="_Toc210311950"/>
      <w:bookmarkStart w:id="6829" w:name="MCCQCTEMPBM_00000379"/>
      <w:r w:rsidRPr="0036584A">
        <w:rPr>
          <w:rFonts w:eastAsia="MS Mincho"/>
        </w:rPr>
        <w:t>–</w:t>
      </w:r>
      <w:r w:rsidRPr="0036584A">
        <w:rPr>
          <w:rFonts w:eastAsia="MS Mincho"/>
        </w:rPr>
        <w:tab/>
      </w:r>
      <w:r w:rsidRPr="0036584A">
        <w:rPr>
          <w:rFonts w:eastAsia="MS Mincho"/>
          <w:i/>
        </w:rPr>
        <w:t>PCI-RangeIndexList</w:t>
      </w:r>
      <w:bookmarkEnd w:id="6823"/>
      <w:bookmarkEnd w:id="6824"/>
      <w:bookmarkEnd w:id="6825"/>
      <w:bookmarkEnd w:id="6826"/>
      <w:bookmarkEnd w:id="6827"/>
      <w:bookmarkEnd w:id="6828"/>
    </w:p>
    <w:bookmarkEnd w:id="6829"/>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830" w:name="_Toc60777296"/>
      <w:bookmarkStart w:id="6831" w:name="_Toc193446296"/>
      <w:bookmarkStart w:id="6832" w:name="_Toc193452101"/>
      <w:bookmarkStart w:id="6833" w:name="_Toc193463373"/>
      <w:bookmarkStart w:id="6834" w:name="_Toc201295660"/>
      <w:bookmarkStart w:id="6835" w:name="_Toc210311951"/>
      <w:bookmarkStart w:id="6836" w:name="MCCQCTEMPBM_00000380"/>
      <w:r w:rsidRPr="0036584A">
        <w:t>–</w:t>
      </w:r>
      <w:r w:rsidRPr="0036584A">
        <w:tab/>
      </w:r>
      <w:r w:rsidRPr="0036584A">
        <w:rPr>
          <w:i/>
        </w:rPr>
        <w:t>PDCCH-Config</w:t>
      </w:r>
      <w:bookmarkEnd w:id="6830"/>
      <w:bookmarkEnd w:id="6831"/>
      <w:bookmarkEnd w:id="6832"/>
      <w:bookmarkEnd w:id="6833"/>
      <w:bookmarkEnd w:id="6834"/>
      <w:bookmarkEnd w:id="6835"/>
    </w:p>
    <w:bookmarkEnd w:id="6836"/>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837" w:name="_Toc60777297"/>
      <w:bookmarkStart w:id="6838" w:name="_Toc193446297"/>
      <w:bookmarkStart w:id="6839" w:name="_Toc193452102"/>
      <w:bookmarkStart w:id="6840" w:name="_Toc193463374"/>
      <w:bookmarkStart w:id="6841" w:name="_Toc201295661"/>
      <w:bookmarkStart w:id="6842" w:name="_Toc210311952"/>
      <w:bookmarkStart w:id="6843" w:name="MCCQCTEMPBM_00000381"/>
      <w:r w:rsidRPr="0036584A">
        <w:t>–</w:t>
      </w:r>
      <w:r w:rsidRPr="0036584A">
        <w:tab/>
      </w:r>
      <w:r w:rsidRPr="0036584A">
        <w:rPr>
          <w:i/>
        </w:rPr>
        <w:t>PDCCH-ConfigCommon</w:t>
      </w:r>
      <w:bookmarkEnd w:id="6837"/>
      <w:bookmarkEnd w:id="6838"/>
      <w:bookmarkEnd w:id="6839"/>
      <w:bookmarkEnd w:id="6840"/>
      <w:bookmarkEnd w:id="6841"/>
      <w:bookmarkEnd w:id="6842"/>
    </w:p>
    <w:bookmarkEnd w:id="6843"/>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6844"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6845" w:author="CATT" w:date="2025-09-19T10:12:00Z">
        <w:r w:rsidR="00BB02BC">
          <w:t>[RIL]: C18</w:t>
        </w:r>
      </w:ins>
      <w:ins w:id="6846" w:author="CATT" w:date="2025-09-19T10:20:00Z">
        <w:r w:rsidR="00BB02BC">
          <w:rPr>
            <w:rFonts w:eastAsia="DengXian" w:hint="eastAsia"/>
            <w:lang w:eastAsia="zh-CN"/>
          </w:rPr>
          <w:t>5</w:t>
        </w:r>
      </w:ins>
      <w:ins w:id="6847"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6848"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849"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849"/>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850" w:name="_Toc60777298"/>
      <w:bookmarkStart w:id="6851" w:name="_Toc193446298"/>
      <w:bookmarkStart w:id="6852" w:name="_Toc193452103"/>
      <w:bookmarkStart w:id="6853" w:name="_Toc193463375"/>
      <w:bookmarkStart w:id="6854" w:name="_Toc201295662"/>
      <w:bookmarkStart w:id="6855" w:name="_Toc210311953"/>
      <w:bookmarkStart w:id="6856" w:name="MCCQCTEMPBM_00000382"/>
      <w:r w:rsidRPr="0036584A">
        <w:t>–</w:t>
      </w:r>
      <w:r w:rsidRPr="0036584A">
        <w:tab/>
      </w:r>
      <w:r w:rsidRPr="0036584A">
        <w:rPr>
          <w:i/>
        </w:rPr>
        <w:t>PDCCH-ConfigSIB1</w:t>
      </w:r>
      <w:bookmarkEnd w:id="6850"/>
      <w:bookmarkEnd w:id="6851"/>
      <w:bookmarkEnd w:id="6852"/>
      <w:bookmarkEnd w:id="6853"/>
      <w:bookmarkEnd w:id="6854"/>
      <w:bookmarkEnd w:id="6855"/>
    </w:p>
    <w:bookmarkEnd w:id="6856"/>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857" w:name="_Toc60777299"/>
      <w:bookmarkStart w:id="6858" w:name="_Toc193446299"/>
      <w:bookmarkStart w:id="6859" w:name="_Toc193452104"/>
      <w:bookmarkStart w:id="6860" w:name="_Toc193463376"/>
      <w:bookmarkStart w:id="6861" w:name="_Toc201295663"/>
      <w:bookmarkStart w:id="6862" w:name="_Toc210311954"/>
      <w:bookmarkStart w:id="6863" w:name="MCCQCTEMPBM_00000383"/>
      <w:r w:rsidRPr="0036584A">
        <w:rPr>
          <w:rFonts w:eastAsia="SimSun"/>
        </w:rPr>
        <w:t>–</w:t>
      </w:r>
      <w:r w:rsidRPr="0036584A">
        <w:rPr>
          <w:rFonts w:eastAsia="SimSun"/>
        </w:rPr>
        <w:tab/>
      </w:r>
      <w:r w:rsidRPr="0036584A">
        <w:rPr>
          <w:rFonts w:eastAsia="SimSun"/>
          <w:i/>
        </w:rPr>
        <w:t>PDCCH-ServingCellConfig</w:t>
      </w:r>
      <w:bookmarkEnd w:id="6857"/>
      <w:bookmarkEnd w:id="6858"/>
      <w:bookmarkEnd w:id="6859"/>
      <w:bookmarkEnd w:id="6860"/>
      <w:bookmarkEnd w:id="6861"/>
      <w:bookmarkEnd w:id="6862"/>
    </w:p>
    <w:bookmarkEnd w:id="6863"/>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864" w:name="_Toc60777300"/>
      <w:bookmarkStart w:id="6865" w:name="_Toc193446300"/>
      <w:bookmarkStart w:id="6866" w:name="_Toc193452105"/>
      <w:bookmarkStart w:id="6867" w:name="_Toc193463377"/>
      <w:bookmarkStart w:id="6868" w:name="_Toc201295664"/>
      <w:bookmarkStart w:id="6869" w:name="_Toc210311955"/>
      <w:bookmarkStart w:id="6870" w:name="MCCQCTEMPBM_00000384"/>
      <w:r w:rsidRPr="0036584A">
        <w:rPr>
          <w:rFonts w:eastAsia="SimSun"/>
        </w:rPr>
        <w:t>–</w:t>
      </w:r>
      <w:r w:rsidRPr="0036584A">
        <w:rPr>
          <w:rFonts w:eastAsia="SimSun"/>
        </w:rPr>
        <w:tab/>
      </w:r>
      <w:r w:rsidRPr="0036584A">
        <w:rPr>
          <w:rFonts w:eastAsia="SimSun"/>
          <w:i/>
        </w:rPr>
        <w:t>PDCP-Config</w:t>
      </w:r>
      <w:bookmarkEnd w:id="6864"/>
      <w:bookmarkEnd w:id="6865"/>
      <w:bookmarkEnd w:id="6866"/>
      <w:bookmarkEnd w:id="6867"/>
      <w:bookmarkEnd w:id="6868"/>
      <w:bookmarkEnd w:id="6869"/>
    </w:p>
    <w:bookmarkEnd w:id="6870"/>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871"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871"/>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6872"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73"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6874"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6875"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6876"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877" w:name="_Toc60777301"/>
      <w:bookmarkStart w:id="6878" w:name="_Toc193446301"/>
      <w:bookmarkStart w:id="6879" w:name="_Toc193452106"/>
      <w:bookmarkStart w:id="6880" w:name="_Toc193463378"/>
      <w:bookmarkStart w:id="6881" w:name="_Toc201295665"/>
      <w:bookmarkStart w:id="6882" w:name="_Toc210311956"/>
      <w:bookmarkStart w:id="6883" w:name="MCCQCTEMPBM_00000385"/>
      <w:r w:rsidRPr="0036584A">
        <w:t>–</w:t>
      </w:r>
      <w:r w:rsidRPr="0036584A">
        <w:tab/>
      </w:r>
      <w:r w:rsidRPr="0036584A">
        <w:rPr>
          <w:i/>
        </w:rPr>
        <w:t>PDSCH-Config</w:t>
      </w:r>
      <w:bookmarkEnd w:id="6877"/>
      <w:bookmarkEnd w:id="6878"/>
      <w:bookmarkEnd w:id="6879"/>
      <w:bookmarkEnd w:id="6880"/>
      <w:bookmarkEnd w:id="6881"/>
      <w:bookmarkEnd w:id="6882"/>
    </w:p>
    <w:bookmarkEnd w:id="6883"/>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884"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884"/>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885" w:name="_Toc60777302"/>
      <w:bookmarkStart w:id="6886" w:name="_Toc193446302"/>
      <w:bookmarkStart w:id="6887" w:name="_Toc193452107"/>
      <w:bookmarkStart w:id="6888" w:name="_Toc193463379"/>
      <w:bookmarkStart w:id="6889" w:name="_Toc201295666"/>
      <w:bookmarkStart w:id="6890" w:name="_Toc210311957"/>
      <w:bookmarkStart w:id="6891" w:name="MCCQCTEMPBM_00000386"/>
      <w:r w:rsidRPr="0036584A">
        <w:t>–</w:t>
      </w:r>
      <w:r w:rsidRPr="0036584A">
        <w:tab/>
      </w:r>
      <w:r w:rsidRPr="0036584A">
        <w:rPr>
          <w:i/>
        </w:rPr>
        <w:t>PDSCH-ConfigCommon</w:t>
      </w:r>
      <w:bookmarkEnd w:id="6885"/>
      <w:bookmarkEnd w:id="6886"/>
      <w:bookmarkEnd w:id="6887"/>
      <w:bookmarkEnd w:id="6888"/>
      <w:bookmarkEnd w:id="6889"/>
      <w:bookmarkEnd w:id="6890"/>
    </w:p>
    <w:bookmarkEnd w:id="6891"/>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892" w:name="_Toc60777303"/>
      <w:bookmarkStart w:id="6893" w:name="_Toc193446303"/>
      <w:bookmarkStart w:id="6894" w:name="_Toc193452108"/>
      <w:bookmarkStart w:id="6895" w:name="_Toc193463380"/>
      <w:bookmarkStart w:id="6896" w:name="_Toc201295667"/>
      <w:bookmarkStart w:id="6897" w:name="_Toc210311958"/>
      <w:bookmarkStart w:id="6898" w:name="MCCQCTEMPBM_00000387"/>
      <w:r w:rsidRPr="0036584A">
        <w:t>–</w:t>
      </w:r>
      <w:r w:rsidRPr="0036584A">
        <w:tab/>
      </w:r>
      <w:r w:rsidRPr="0036584A">
        <w:rPr>
          <w:i/>
        </w:rPr>
        <w:t>PDSCH-ServingCellConfig</w:t>
      </w:r>
      <w:bookmarkEnd w:id="6892"/>
      <w:bookmarkEnd w:id="6893"/>
      <w:bookmarkEnd w:id="6894"/>
      <w:bookmarkEnd w:id="6895"/>
      <w:bookmarkEnd w:id="6896"/>
      <w:bookmarkEnd w:id="6897"/>
    </w:p>
    <w:bookmarkEnd w:id="6898"/>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899" w:name="_Toc60777304"/>
      <w:bookmarkStart w:id="6900" w:name="_Toc193446304"/>
      <w:bookmarkStart w:id="6901" w:name="_Toc193452109"/>
      <w:bookmarkStart w:id="6902" w:name="_Toc193463381"/>
      <w:bookmarkStart w:id="6903" w:name="_Toc201295668"/>
      <w:bookmarkStart w:id="6904" w:name="_Toc210311959"/>
      <w:bookmarkStart w:id="6905" w:name="MCCQCTEMPBM_00000388"/>
      <w:r w:rsidRPr="0036584A">
        <w:lastRenderedPageBreak/>
        <w:t>–</w:t>
      </w:r>
      <w:r w:rsidRPr="0036584A">
        <w:tab/>
      </w:r>
      <w:r w:rsidRPr="0036584A">
        <w:rPr>
          <w:i/>
        </w:rPr>
        <w:t>PDSCH-TimeDomainResourceAllocationList</w:t>
      </w:r>
      <w:bookmarkEnd w:id="6899"/>
      <w:bookmarkEnd w:id="6900"/>
      <w:bookmarkEnd w:id="6901"/>
      <w:bookmarkEnd w:id="6902"/>
      <w:bookmarkEnd w:id="6903"/>
      <w:bookmarkEnd w:id="6904"/>
    </w:p>
    <w:bookmarkEnd w:id="6905"/>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906" w:name="_Toc193446305"/>
      <w:bookmarkStart w:id="6907" w:name="_Toc193452110"/>
      <w:bookmarkStart w:id="6908" w:name="_Toc193463382"/>
      <w:bookmarkStart w:id="6909" w:name="_Toc201295669"/>
      <w:bookmarkStart w:id="6910" w:name="_Toc210311960"/>
      <w:bookmarkStart w:id="6911" w:name="MCCQCTEMPBM_00000389"/>
      <w:r w:rsidRPr="0036584A">
        <w:t>–</w:t>
      </w:r>
      <w:r w:rsidRPr="0036584A">
        <w:tab/>
      </w:r>
      <w:r w:rsidRPr="0036584A">
        <w:rPr>
          <w:i/>
        </w:rPr>
        <w:t>PDU-SessionID</w:t>
      </w:r>
      <w:bookmarkEnd w:id="6906"/>
      <w:bookmarkEnd w:id="6907"/>
      <w:bookmarkEnd w:id="6908"/>
      <w:bookmarkEnd w:id="6909"/>
      <w:bookmarkEnd w:id="6910"/>
    </w:p>
    <w:bookmarkEnd w:id="6911"/>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912" w:name="_Toc60777305"/>
      <w:bookmarkStart w:id="6913" w:name="_Toc193446306"/>
      <w:bookmarkStart w:id="6914" w:name="_Toc193452111"/>
      <w:bookmarkStart w:id="6915" w:name="_Toc193463383"/>
      <w:bookmarkStart w:id="6916" w:name="_Toc201295670"/>
      <w:bookmarkStart w:id="6917" w:name="_Toc210311961"/>
      <w:bookmarkStart w:id="6918" w:name="MCCQCTEMPBM_00000390"/>
      <w:r w:rsidRPr="0036584A">
        <w:t>–</w:t>
      </w:r>
      <w:r w:rsidRPr="0036584A">
        <w:tab/>
      </w:r>
      <w:r w:rsidRPr="0036584A">
        <w:rPr>
          <w:i/>
        </w:rPr>
        <w:t>PHR-Config</w:t>
      </w:r>
      <w:bookmarkEnd w:id="6912"/>
      <w:bookmarkEnd w:id="6913"/>
      <w:bookmarkEnd w:id="6914"/>
      <w:bookmarkEnd w:id="6915"/>
      <w:bookmarkEnd w:id="6916"/>
      <w:bookmarkEnd w:id="6917"/>
    </w:p>
    <w:bookmarkEnd w:id="6918"/>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919" w:name="_Toc60777306"/>
      <w:bookmarkStart w:id="6920" w:name="_Toc193446307"/>
      <w:bookmarkStart w:id="6921" w:name="_Toc193452112"/>
      <w:bookmarkStart w:id="6922" w:name="_Toc193463384"/>
      <w:bookmarkStart w:id="6923" w:name="_Toc201295671"/>
      <w:bookmarkStart w:id="6924" w:name="_Toc210311962"/>
      <w:bookmarkStart w:id="6925" w:name="MCCQCTEMPBM_00000391"/>
      <w:r w:rsidRPr="0036584A">
        <w:t>–</w:t>
      </w:r>
      <w:r w:rsidRPr="0036584A">
        <w:tab/>
      </w:r>
      <w:r w:rsidRPr="0036584A">
        <w:rPr>
          <w:i/>
        </w:rPr>
        <w:t>PhysCellId</w:t>
      </w:r>
      <w:bookmarkEnd w:id="6919"/>
      <w:bookmarkEnd w:id="6920"/>
      <w:bookmarkEnd w:id="6921"/>
      <w:bookmarkEnd w:id="6922"/>
      <w:bookmarkEnd w:id="6923"/>
      <w:bookmarkEnd w:id="6924"/>
    </w:p>
    <w:bookmarkEnd w:id="6925"/>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926" w:name="_Toc60777307"/>
      <w:bookmarkStart w:id="6927" w:name="_Toc193446308"/>
      <w:bookmarkStart w:id="6928" w:name="_Toc193452113"/>
      <w:bookmarkStart w:id="6929" w:name="_Toc193463385"/>
      <w:bookmarkStart w:id="6930" w:name="_Toc201295672"/>
      <w:bookmarkStart w:id="6931" w:name="_Toc210311963"/>
      <w:bookmarkStart w:id="6932" w:name="MCCQCTEMPBM_00000392"/>
      <w:r w:rsidRPr="0036584A">
        <w:t>–</w:t>
      </w:r>
      <w:r w:rsidRPr="0036584A">
        <w:tab/>
      </w:r>
      <w:r w:rsidRPr="0036584A">
        <w:rPr>
          <w:i/>
        </w:rPr>
        <w:t>PhysicalCellGroupConfig</w:t>
      </w:r>
      <w:bookmarkEnd w:id="6926"/>
      <w:bookmarkEnd w:id="6927"/>
      <w:bookmarkEnd w:id="6928"/>
      <w:bookmarkEnd w:id="6929"/>
      <w:bookmarkEnd w:id="6930"/>
      <w:bookmarkEnd w:id="6931"/>
    </w:p>
    <w:bookmarkEnd w:id="6932"/>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6AA17D58" w:rsidR="00C503E7" w:rsidRPr="0036584A" w:rsidRDefault="00C503E7" w:rsidP="0036584A">
      <w:pPr>
        <w:pStyle w:val="PL"/>
        <w:rPr>
          <w:color w:val="808080"/>
        </w:rPr>
      </w:pPr>
      <w:r w:rsidRPr="0036584A">
        <w:t xml:space="preserve">    lpwus-Config-r19  </w:t>
      </w:r>
      <w:ins w:id="6933" w:author="Ericsson Martin" w:date="2025-09-19T14:24:00Z">
        <w:r w:rsidR="00944EE5" w:rsidRPr="00136E37">
          <w:t>[RIL]: E00</w:t>
        </w:r>
      </w:ins>
      <w:ins w:id="6934" w:author="Ericsson Martin" w:date="2025-09-19T15:11:00Z">
        <w:r w:rsidR="00944EE5">
          <w:t>7</w:t>
        </w:r>
      </w:ins>
      <w:ins w:id="6935" w:author="Ericsson Martin" w:date="2025-09-19T14:24:00Z">
        <w:r w:rsidR="00944EE5" w:rsidRPr="00136E37">
          <w:t xml:space="preserve"> LPWUS</w:t>
        </w:r>
      </w:ins>
      <w:ins w:id="6936" w:author="Ericsson Martin" w:date="2025-09-26T17:17:00Z">
        <w:r w:rsidR="00944EE5">
          <w:t xml:space="preserve">, </w:t>
        </w:r>
        <w:r w:rsidR="00944EE5" w:rsidRPr="00136E37">
          <w:t>[RIL]: E0</w:t>
        </w:r>
        <w:r w:rsidR="00944EE5">
          <w:t>43</w:t>
        </w:r>
        <w:r w:rsidR="00944EE5" w:rsidRPr="00136E37">
          <w:t xml:space="preserve">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6937"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42E7D4BD"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6938"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6939"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6940"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941" w:name="_Toc60777308"/>
      <w:bookmarkStart w:id="6942" w:name="_Toc193446309"/>
      <w:bookmarkStart w:id="6943" w:name="_Toc193452114"/>
      <w:bookmarkStart w:id="6944" w:name="_Toc193463386"/>
      <w:bookmarkStart w:id="6945" w:name="_Toc201295673"/>
      <w:bookmarkStart w:id="6946" w:name="_Toc210311964"/>
      <w:bookmarkStart w:id="6947" w:name="MCCQCTEMPBM_00000393"/>
      <w:r w:rsidRPr="0036584A">
        <w:t>–</w:t>
      </w:r>
      <w:r w:rsidRPr="0036584A">
        <w:tab/>
      </w:r>
      <w:r w:rsidRPr="0036584A">
        <w:rPr>
          <w:i/>
          <w:noProof/>
        </w:rPr>
        <w:t>PLMN-Identity</w:t>
      </w:r>
      <w:bookmarkEnd w:id="6941"/>
      <w:bookmarkEnd w:id="6942"/>
      <w:bookmarkEnd w:id="6943"/>
      <w:bookmarkEnd w:id="6944"/>
      <w:bookmarkEnd w:id="6945"/>
      <w:bookmarkEnd w:id="6946"/>
    </w:p>
    <w:bookmarkEnd w:id="694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948" w:name="_Toc60777309"/>
      <w:bookmarkStart w:id="6949" w:name="_Toc193446310"/>
      <w:bookmarkStart w:id="6950" w:name="_Toc193452115"/>
      <w:bookmarkStart w:id="6951" w:name="_Toc193463387"/>
      <w:bookmarkStart w:id="6952" w:name="_Toc201295674"/>
      <w:bookmarkStart w:id="6953" w:name="_Toc210311965"/>
      <w:bookmarkStart w:id="6954" w:name="MCCQCTEMPBM_00000394"/>
      <w:r w:rsidRPr="0036584A">
        <w:rPr>
          <w:rFonts w:eastAsia="SimSun"/>
        </w:rPr>
        <w:t>–</w:t>
      </w:r>
      <w:r w:rsidRPr="0036584A">
        <w:rPr>
          <w:rFonts w:eastAsia="SimSun"/>
        </w:rPr>
        <w:tab/>
      </w:r>
      <w:r w:rsidRPr="0036584A">
        <w:rPr>
          <w:rFonts w:eastAsia="SimSun"/>
          <w:i/>
          <w:noProof/>
        </w:rPr>
        <w:t>PLMN-IdentityInfoList</w:t>
      </w:r>
      <w:bookmarkEnd w:id="6948"/>
      <w:bookmarkEnd w:id="6949"/>
      <w:bookmarkEnd w:id="6950"/>
      <w:bookmarkEnd w:id="6951"/>
      <w:bookmarkEnd w:id="6952"/>
      <w:bookmarkEnd w:id="6953"/>
    </w:p>
    <w:bookmarkEnd w:id="6954"/>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955" w:name="_Toc60777310"/>
      <w:bookmarkStart w:id="6956" w:name="_Toc193446311"/>
      <w:bookmarkStart w:id="6957" w:name="_Toc193452116"/>
      <w:bookmarkStart w:id="6958" w:name="_Toc193463388"/>
      <w:bookmarkStart w:id="6959" w:name="_Toc201295675"/>
      <w:bookmarkStart w:id="6960" w:name="_Toc210311966"/>
      <w:bookmarkStart w:id="6961" w:name="MCCQCTEMPBM_00000395"/>
      <w:r w:rsidRPr="0036584A">
        <w:t>–</w:t>
      </w:r>
      <w:r w:rsidRPr="0036584A">
        <w:tab/>
      </w:r>
      <w:r w:rsidRPr="0036584A">
        <w:rPr>
          <w:i/>
        </w:rPr>
        <w:t>PLMN-IdentityList2</w:t>
      </w:r>
      <w:bookmarkEnd w:id="6955"/>
      <w:bookmarkEnd w:id="6956"/>
      <w:bookmarkEnd w:id="6957"/>
      <w:bookmarkEnd w:id="6958"/>
      <w:bookmarkEnd w:id="6959"/>
      <w:bookmarkEnd w:id="6960"/>
    </w:p>
    <w:bookmarkEnd w:id="696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962" w:name="_Toc60777311"/>
      <w:bookmarkStart w:id="6963" w:name="_Toc193446312"/>
      <w:bookmarkStart w:id="6964" w:name="_Toc193452117"/>
      <w:bookmarkStart w:id="6965" w:name="_Toc193463389"/>
      <w:bookmarkStart w:id="6966" w:name="_Toc201295676"/>
      <w:bookmarkStart w:id="6967" w:name="_Toc210311967"/>
      <w:bookmarkStart w:id="6968" w:name="MCCQCTEMPBM_00000396"/>
      <w:r w:rsidRPr="0036584A">
        <w:t>–</w:t>
      </w:r>
      <w:r w:rsidRPr="0036584A">
        <w:tab/>
      </w:r>
      <w:r w:rsidRPr="0036584A">
        <w:rPr>
          <w:i/>
        </w:rPr>
        <w:t>PRB-Id</w:t>
      </w:r>
      <w:bookmarkEnd w:id="6962"/>
      <w:bookmarkEnd w:id="6963"/>
      <w:bookmarkEnd w:id="6964"/>
      <w:bookmarkEnd w:id="6965"/>
      <w:bookmarkEnd w:id="6966"/>
      <w:bookmarkEnd w:id="6967"/>
    </w:p>
    <w:bookmarkEnd w:id="696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969" w:name="_Toc60777312"/>
      <w:bookmarkStart w:id="6970" w:name="_Toc193446313"/>
      <w:bookmarkStart w:id="6971" w:name="_Toc193452118"/>
      <w:bookmarkStart w:id="6972" w:name="_Toc193463390"/>
      <w:bookmarkStart w:id="6973" w:name="_Toc201295677"/>
      <w:bookmarkStart w:id="6974" w:name="_Toc210311968"/>
      <w:bookmarkStart w:id="6975" w:name="MCCQCTEMPBM_00000397"/>
      <w:r w:rsidRPr="0036584A">
        <w:t>–</w:t>
      </w:r>
      <w:r w:rsidRPr="0036584A">
        <w:tab/>
      </w:r>
      <w:r w:rsidRPr="0036584A">
        <w:rPr>
          <w:i/>
        </w:rPr>
        <w:t>PTRS-DownlinkConfig</w:t>
      </w:r>
      <w:bookmarkEnd w:id="6969"/>
      <w:bookmarkEnd w:id="6970"/>
      <w:bookmarkEnd w:id="6971"/>
      <w:bookmarkEnd w:id="6972"/>
      <w:bookmarkEnd w:id="6973"/>
      <w:bookmarkEnd w:id="6974"/>
    </w:p>
    <w:bookmarkEnd w:id="697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976" w:name="_Toc60777313"/>
      <w:bookmarkStart w:id="6977" w:name="_Toc193446314"/>
      <w:bookmarkStart w:id="6978" w:name="_Toc193452119"/>
      <w:bookmarkStart w:id="6979" w:name="_Toc193463391"/>
      <w:bookmarkStart w:id="6980" w:name="_Toc201295678"/>
      <w:bookmarkStart w:id="6981" w:name="_Toc210311969"/>
      <w:bookmarkStart w:id="6982" w:name="MCCQCTEMPBM_00000398"/>
      <w:r w:rsidRPr="0036584A">
        <w:t>–</w:t>
      </w:r>
      <w:r w:rsidRPr="0036584A">
        <w:tab/>
      </w:r>
      <w:r w:rsidRPr="0036584A">
        <w:rPr>
          <w:i/>
        </w:rPr>
        <w:t>PTRS-UplinkConfig</w:t>
      </w:r>
      <w:bookmarkEnd w:id="6976"/>
      <w:bookmarkEnd w:id="6977"/>
      <w:bookmarkEnd w:id="6978"/>
      <w:bookmarkEnd w:id="6979"/>
      <w:bookmarkEnd w:id="6980"/>
      <w:bookmarkEnd w:id="6981"/>
    </w:p>
    <w:bookmarkEnd w:id="698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983" w:name="_Toc60777314"/>
      <w:bookmarkStart w:id="6984" w:name="_Toc193446315"/>
      <w:bookmarkStart w:id="6985" w:name="_Toc193452120"/>
      <w:bookmarkStart w:id="6986" w:name="_Toc193463392"/>
      <w:bookmarkStart w:id="6987" w:name="_Toc201295679"/>
      <w:bookmarkStart w:id="6988" w:name="_Toc210311970"/>
      <w:bookmarkStart w:id="6989" w:name="MCCQCTEMPBM_00000399"/>
      <w:bookmarkStart w:id="6990" w:name="_Hlk54216005"/>
      <w:r w:rsidRPr="0036584A">
        <w:t>–</w:t>
      </w:r>
      <w:r w:rsidRPr="0036584A">
        <w:tab/>
      </w:r>
      <w:r w:rsidRPr="0036584A">
        <w:rPr>
          <w:i/>
        </w:rPr>
        <w:t>PUCCH-Config</w:t>
      </w:r>
      <w:bookmarkEnd w:id="6983"/>
      <w:bookmarkEnd w:id="6984"/>
      <w:bookmarkEnd w:id="6985"/>
      <w:bookmarkEnd w:id="6986"/>
      <w:bookmarkEnd w:id="6987"/>
      <w:bookmarkEnd w:id="6988"/>
    </w:p>
    <w:bookmarkEnd w:id="698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991" w:name="_Toc60777315"/>
      <w:bookmarkStart w:id="6992" w:name="_Toc193446316"/>
      <w:bookmarkStart w:id="6993" w:name="_Toc193452121"/>
      <w:bookmarkStart w:id="6994" w:name="_Toc193463393"/>
      <w:bookmarkStart w:id="6995" w:name="_Toc201295680"/>
      <w:bookmarkStart w:id="6996" w:name="_Toc210311971"/>
      <w:bookmarkStart w:id="6997" w:name="MCCQCTEMPBM_00000400"/>
      <w:bookmarkEnd w:id="6990"/>
      <w:r w:rsidRPr="0036584A">
        <w:t>–</w:t>
      </w:r>
      <w:r w:rsidRPr="0036584A">
        <w:tab/>
      </w:r>
      <w:r w:rsidRPr="0036584A">
        <w:rPr>
          <w:i/>
        </w:rPr>
        <w:t>PUCCH-ConfigCommon</w:t>
      </w:r>
      <w:bookmarkEnd w:id="6991"/>
      <w:bookmarkEnd w:id="6992"/>
      <w:bookmarkEnd w:id="6993"/>
      <w:bookmarkEnd w:id="6994"/>
      <w:bookmarkEnd w:id="6995"/>
      <w:bookmarkEnd w:id="6996"/>
    </w:p>
    <w:bookmarkEnd w:id="699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998" w:name="_Toc60777316"/>
      <w:bookmarkStart w:id="6999" w:name="_Toc193446317"/>
      <w:bookmarkStart w:id="7000" w:name="_Toc193452122"/>
      <w:bookmarkStart w:id="7001" w:name="_Toc193463394"/>
      <w:bookmarkStart w:id="7002" w:name="_Toc201295681"/>
      <w:bookmarkStart w:id="7003" w:name="_Toc210311972"/>
      <w:bookmarkStart w:id="7004" w:name="MCCQCTEMPBM_00000401"/>
      <w:r w:rsidRPr="0036584A">
        <w:t>–</w:t>
      </w:r>
      <w:r w:rsidRPr="0036584A">
        <w:tab/>
      </w:r>
      <w:r w:rsidRPr="0036584A">
        <w:rPr>
          <w:i/>
          <w:iCs/>
          <w:lang w:eastAsia="x-none"/>
        </w:rPr>
        <w:t>PUCCH-ConfigurationList</w:t>
      </w:r>
      <w:bookmarkEnd w:id="6998"/>
      <w:bookmarkEnd w:id="6999"/>
      <w:bookmarkEnd w:id="7000"/>
      <w:bookmarkEnd w:id="7001"/>
      <w:bookmarkEnd w:id="7002"/>
      <w:bookmarkEnd w:id="7003"/>
    </w:p>
    <w:bookmarkEnd w:id="700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7005" w:name="_Toc193446318"/>
      <w:bookmarkStart w:id="7006" w:name="_Toc193452123"/>
      <w:bookmarkStart w:id="7007" w:name="_Toc193463395"/>
      <w:bookmarkStart w:id="7008" w:name="_Toc201295682"/>
      <w:bookmarkStart w:id="7009" w:name="_Toc210311973"/>
      <w:bookmarkStart w:id="7010" w:name="MCCQCTEMPBM_00000402"/>
      <w:r w:rsidRPr="0036584A">
        <w:t>–</w:t>
      </w:r>
      <w:r w:rsidRPr="0036584A">
        <w:tab/>
      </w:r>
      <w:r w:rsidRPr="0036584A">
        <w:rPr>
          <w:i/>
        </w:rPr>
        <w:t>PUCCH-CSI-Resource</w:t>
      </w:r>
      <w:bookmarkEnd w:id="7005"/>
      <w:bookmarkEnd w:id="7006"/>
      <w:bookmarkEnd w:id="7007"/>
      <w:bookmarkEnd w:id="7008"/>
      <w:bookmarkEnd w:id="7009"/>
    </w:p>
    <w:bookmarkEnd w:id="701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011" w:name="_Toc60777317"/>
      <w:bookmarkStart w:id="7012" w:name="_Toc193446319"/>
      <w:bookmarkStart w:id="7013" w:name="_Toc193452124"/>
      <w:bookmarkStart w:id="7014" w:name="_Toc193463396"/>
      <w:bookmarkStart w:id="7015" w:name="_Toc201295683"/>
      <w:bookmarkStart w:id="7016" w:name="_Toc210311974"/>
      <w:bookmarkStart w:id="7017" w:name="MCCQCTEMPBM_00000403"/>
      <w:r w:rsidRPr="0036584A">
        <w:t>–</w:t>
      </w:r>
      <w:r w:rsidRPr="0036584A">
        <w:tab/>
      </w:r>
      <w:r w:rsidRPr="0036584A">
        <w:rPr>
          <w:i/>
        </w:rPr>
        <w:t>PUCCH-PathlossReferenceRS-Id</w:t>
      </w:r>
      <w:bookmarkEnd w:id="7011"/>
      <w:bookmarkEnd w:id="7012"/>
      <w:bookmarkEnd w:id="7013"/>
      <w:bookmarkEnd w:id="7014"/>
      <w:bookmarkEnd w:id="7015"/>
      <w:bookmarkEnd w:id="7016"/>
    </w:p>
    <w:bookmarkEnd w:id="701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018" w:name="_Toc60777318"/>
      <w:bookmarkStart w:id="7019" w:name="_Toc193446320"/>
      <w:bookmarkStart w:id="7020" w:name="_Toc193452125"/>
      <w:bookmarkStart w:id="7021" w:name="_Toc193463397"/>
      <w:bookmarkStart w:id="7022" w:name="_Toc201295684"/>
      <w:bookmarkStart w:id="7023" w:name="_Toc210311975"/>
      <w:bookmarkStart w:id="7024" w:name="MCCQCTEMPBM_00000404"/>
      <w:r w:rsidRPr="0036584A">
        <w:t>–</w:t>
      </w:r>
      <w:r w:rsidRPr="0036584A">
        <w:tab/>
      </w:r>
      <w:r w:rsidRPr="0036584A">
        <w:rPr>
          <w:i/>
        </w:rPr>
        <w:t>PUCCH-PowerControl</w:t>
      </w:r>
      <w:bookmarkEnd w:id="7018"/>
      <w:bookmarkEnd w:id="7019"/>
      <w:bookmarkEnd w:id="7020"/>
      <w:bookmarkEnd w:id="7021"/>
      <w:bookmarkEnd w:id="7022"/>
      <w:bookmarkEnd w:id="7023"/>
    </w:p>
    <w:bookmarkEnd w:id="702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025" w:name="_Toc60777319"/>
      <w:bookmarkStart w:id="7026" w:name="_Toc193446321"/>
      <w:bookmarkStart w:id="7027" w:name="_Toc193452126"/>
      <w:bookmarkStart w:id="7028" w:name="_Toc193463398"/>
      <w:bookmarkStart w:id="7029" w:name="_Toc201295685"/>
      <w:bookmarkStart w:id="7030" w:name="_Toc210311976"/>
      <w:bookmarkStart w:id="7031" w:name="MCCQCTEMPBM_00000405"/>
      <w:r w:rsidRPr="0036584A">
        <w:t>–</w:t>
      </w:r>
      <w:r w:rsidRPr="0036584A">
        <w:tab/>
      </w:r>
      <w:r w:rsidRPr="0036584A">
        <w:rPr>
          <w:i/>
        </w:rPr>
        <w:t>PUCCH-SpatialRelationInfo</w:t>
      </w:r>
      <w:bookmarkEnd w:id="7025"/>
      <w:bookmarkEnd w:id="7026"/>
      <w:bookmarkEnd w:id="7027"/>
      <w:bookmarkEnd w:id="7028"/>
      <w:bookmarkEnd w:id="7029"/>
      <w:bookmarkEnd w:id="7030"/>
    </w:p>
    <w:bookmarkEnd w:id="703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032" w:name="_Toc60777320"/>
      <w:bookmarkStart w:id="7033" w:name="_Toc193446322"/>
      <w:bookmarkStart w:id="7034" w:name="_Toc193452127"/>
      <w:bookmarkStart w:id="7035" w:name="_Toc193463399"/>
      <w:bookmarkStart w:id="7036" w:name="_Toc201295686"/>
      <w:bookmarkStart w:id="7037" w:name="_Toc210311977"/>
      <w:bookmarkStart w:id="7038" w:name="MCCQCTEMPBM_00000406"/>
      <w:r w:rsidRPr="0036584A">
        <w:t>–</w:t>
      </w:r>
      <w:r w:rsidRPr="0036584A">
        <w:tab/>
      </w:r>
      <w:r w:rsidRPr="0036584A">
        <w:rPr>
          <w:i/>
        </w:rPr>
        <w:t>PUCCH-SpatialRelationInfo-Id</w:t>
      </w:r>
      <w:bookmarkEnd w:id="7032"/>
      <w:bookmarkEnd w:id="7033"/>
      <w:bookmarkEnd w:id="7034"/>
      <w:bookmarkEnd w:id="7035"/>
      <w:bookmarkEnd w:id="7036"/>
      <w:bookmarkEnd w:id="7037"/>
    </w:p>
    <w:bookmarkEnd w:id="703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039" w:name="_Toc60777321"/>
      <w:bookmarkStart w:id="7040" w:name="_Toc193446323"/>
      <w:bookmarkStart w:id="7041" w:name="_Toc193452128"/>
      <w:bookmarkStart w:id="7042" w:name="_Toc193463400"/>
      <w:bookmarkStart w:id="7043" w:name="_Toc201295687"/>
      <w:bookmarkStart w:id="7044" w:name="_Toc210311978"/>
      <w:bookmarkStart w:id="7045" w:name="MCCQCTEMPBM_00000407"/>
      <w:r w:rsidRPr="0036584A">
        <w:lastRenderedPageBreak/>
        <w:t>–</w:t>
      </w:r>
      <w:r w:rsidRPr="0036584A">
        <w:tab/>
      </w:r>
      <w:r w:rsidRPr="0036584A">
        <w:rPr>
          <w:i/>
        </w:rPr>
        <w:t>PUCCH-TPC-CommandConfig</w:t>
      </w:r>
      <w:bookmarkEnd w:id="7039"/>
      <w:bookmarkEnd w:id="7040"/>
      <w:bookmarkEnd w:id="7041"/>
      <w:bookmarkEnd w:id="7042"/>
      <w:bookmarkEnd w:id="7043"/>
      <w:bookmarkEnd w:id="7044"/>
    </w:p>
    <w:bookmarkEnd w:id="704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046" w:name="_Toc60777322"/>
      <w:bookmarkStart w:id="7047" w:name="_Toc193446324"/>
      <w:bookmarkStart w:id="7048" w:name="_Toc193452129"/>
      <w:bookmarkStart w:id="7049" w:name="_Toc193463401"/>
      <w:bookmarkStart w:id="7050" w:name="_Toc201295688"/>
      <w:bookmarkStart w:id="7051" w:name="_Toc210311979"/>
      <w:bookmarkStart w:id="7052" w:name="MCCQCTEMPBM_00000408"/>
      <w:r w:rsidRPr="0036584A">
        <w:t>–</w:t>
      </w:r>
      <w:r w:rsidRPr="0036584A">
        <w:tab/>
      </w:r>
      <w:r w:rsidRPr="0036584A">
        <w:rPr>
          <w:i/>
        </w:rPr>
        <w:t>PUSCH-Config</w:t>
      </w:r>
      <w:bookmarkEnd w:id="7046"/>
      <w:bookmarkEnd w:id="7047"/>
      <w:bookmarkEnd w:id="7048"/>
      <w:bookmarkEnd w:id="7049"/>
      <w:bookmarkEnd w:id="7050"/>
      <w:bookmarkEnd w:id="7051"/>
    </w:p>
    <w:bookmarkEnd w:id="705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05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05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054" w:name="_Toc60777323"/>
      <w:bookmarkStart w:id="7055" w:name="_Toc193446325"/>
      <w:bookmarkStart w:id="7056" w:name="_Toc193452130"/>
      <w:bookmarkStart w:id="7057" w:name="_Toc193463402"/>
      <w:bookmarkStart w:id="7058" w:name="_Toc201295689"/>
      <w:bookmarkStart w:id="7059" w:name="_Toc210311980"/>
      <w:bookmarkStart w:id="7060" w:name="MCCQCTEMPBM_00000409"/>
      <w:r w:rsidRPr="0036584A">
        <w:t>–</w:t>
      </w:r>
      <w:r w:rsidRPr="0036584A">
        <w:tab/>
      </w:r>
      <w:r w:rsidRPr="0036584A">
        <w:rPr>
          <w:i/>
        </w:rPr>
        <w:t>PUSCH-ConfigCommon</w:t>
      </w:r>
      <w:bookmarkEnd w:id="7054"/>
      <w:bookmarkEnd w:id="7055"/>
      <w:bookmarkEnd w:id="7056"/>
      <w:bookmarkEnd w:id="7057"/>
      <w:bookmarkEnd w:id="7058"/>
      <w:bookmarkEnd w:id="7059"/>
    </w:p>
    <w:bookmarkEnd w:id="7060"/>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061" w:name="_Toc210311981"/>
      <w:r w:rsidRPr="0036584A">
        <w:t>–</w:t>
      </w:r>
      <w:r w:rsidRPr="0036584A">
        <w:tab/>
      </w:r>
      <w:r w:rsidRPr="0036584A">
        <w:rPr>
          <w:i/>
        </w:rPr>
        <w:t>PUSCH-MutingResources</w:t>
      </w:r>
      <w:bookmarkEnd w:id="7061"/>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062" w:name="_Toc60777324"/>
      <w:bookmarkStart w:id="7063" w:name="_Toc193446326"/>
      <w:bookmarkStart w:id="7064" w:name="_Toc193452131"/>
      <w:bookmarkStart w:id="7065" w:name="_Toc193463403"/>
      <w:bookmarkStart w:id="7066" w:name="_Toc201295690"/>
      <w:bookmarkStart w:id="7067" w:name="_Toc210311982"/>
      <w:bookmarkStart w:id="7068" w:name="MCCQCTEMPBM_00000410"/>
      <w:r w:rsidRPr="0036584A">
        <w:t>–</w:t>
      </w:r>
      <w:r w:rsidRPr="0036584A">
        <w:tab/>
      </w:r>
      <w:r w:rsidRPr="0036584A">
        <w:rPr>
          <w:i/>
        </w:rPr>
        <w:t>PUSCH-PowerControl</w:t>
      </w:r>
      <w:bookmarkEnd w:id="7062"/>
      <w:bookmarkEnd w:id="7063"/>
      <w:bookmarkEnd w:id="7064"/>
      <w:bookmarkEnd w:id="7065"/>
      <w:bookmarkEnd w:id="7066"/>
      <w:bookmarkEnd w:id="7067"/>
    </w:p>
    <w:bookmarkEnd w:id="7068"/>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069" w:name="_Toc60777325"/>
      <w:bookmarkStart w:id="7070" w:name="_Toc193446327"/>
      <w:bookmarkStart w:id="7071" w:name="_Toc193452132"/>
      <w:bookmarkStart w:id="7072" w:name="_Toc193463404"/>
      <w:bookmarkStart w:id="7073" w:name="_Toc201295691"/>
      <w:bookmarkStart w:id="7074" w:name="_Toc210311983"/>
      <w:bookmarkStart w:id="7075" w:name="MCCQCTEMPBM_00000411"/>
      <w:r w:rsidRPr="0036584A">
        <w:t>–</w:t>
      </w:r>
      <w:r w:rsidRPr="0036584A">
        <w:tab/>
      </w:r>
      <w:r w:rsidRPr="0036584A">
        <w:rPr>
          <w:i/>
        </w:rPr>
        <w:t>PUSCH-ServingCellConfig</w:t>
      </w:r>
      <w:bookmarkEnd w:id="7069"/>
      <w:bookmarkEnd w:id="7070"/>
      <w:bookmarkEnd w:id="7071"/>
      <w:bookmarkEnd w:id="7072"/>
      <w:bookmarkEnd w:id="7073"/>
      <w:bookmarkEnd w:id="7074"/>
    </w:p>
    <w:bookmarkEnd w:id="7075"/>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076" w:name="_Toc60777326"/>
      <w:bookmarkStart w:id="7077" w:name="_Toc193446328"/>
      <w:bookmarkStart w:id="7078" w:name="_Toc193452133"/>
      <w:bookmarkStart w:id="7079" w:name="_Toc193463405"/>
      <w:bookmarkStart w:id="7080" w:name="_Toc201295692"/>
      <w:bookmarkStart w:id="7081" w:name="_Toc210311984"/>
      <w:bookmarkStart w:id="7082" w:name="MCCQCTEMPBM_00000412"/>
      <w:r w:rsidRPr="0036584A">
        <w:t>–</w:t>
      </w:r>
      <w:r w:rsidRPr="0036584A">
        <w:tab/>
      </w:r>
      <w:r w:rsidRPr="0036584A">
        <w:rPr>
          <w:i/>
        </w:rPr>
        <w:t>PUSCH-TimeDomainResourceAllocationList</w:t>
      </w:r>
      <w:bookmarkEnd w:id="7076"/>
      <w:bookmarkEnd w:id="7077"/>
      <w:bookmarkEnd w:id="7078"/>
      <w:bookmarkEnd w:id="7079"/>
      <w:bookmarkEnd w:id="7080"/>
      <w:bookmarkEnd w:id="7081"/>
    </w:p>
    <w:bookmarkEnd w:id="7082"/>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083"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083"/>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084" w:name="_Toc60777327"/>
      <w:bookmarkStart w:id="7085" w:name="_Toc193446329"/>
      <w:bookmarkStart w:id="7086" w:name="_Toc193452134"/>
      <w:bookmarkStart w:id="7087" w:name="_Toc193463406"/>
      <w:bookmarkStart w:id="7088" w:name="_Toc201295693"/>
      <w:bookmarkStart w:id="7089" w:name="_Toc210311985"/>
      <w:bookmarkStart w:id="7090" w:name="MCCQCTEMPBM_00000413"/>
      <w:r w:rsidRPr="0036584A">
        <w:t>–</w:t>
      </w:r>
      <w:r w:rsidRPr="0036584A">
        <w:tab/>
      </w:r>
      <w:r w:rsidRPr="0036584A">
        <w:rPr>
          <w:i/>
        </w:rPr>
        <w:t>PUSCH-TPC-CommandConfig</w:t>
      </w:r>
      <w:bookmarkEnd w:id="7084"/>
      <w:bookmarkEnd w:id="7085"/>
      <w:bookmarkEnd w:id="7086"/>
      <w:bookmarkEnd w:id="7087"/>
      <w:bookmarkEnd w:id="7088"/>
      <w:bookmarkEnd w:id="7089"/>
    </w:p>
    <w:bookmarkEnd w:id="7090"/>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091" w:name="_Toc193446330"/>
      <w:bookmarkStart w:id="7092" w:name="_Toc193452135"/>
      <w:bookmarkStart w:id="7093" w:name="_Toc193463407"/>
      <w:bookmarkStart w:id="7094" w:name="_Toc201295694"/>
      <w:bookmarkStart w:id="7095" w:name="_Toc210311986"/>
      <w:bookmarkStart w:id="7096" w:name="MCCQCTEMPBM_00000414"/>
      <w:r w:rsidRPr="0036584A">
        <w:rPr>
          <w:rFonts w:eastAsia="MS Mincho"/>
          <w:i/>
          <w:iCs/>
        </w:rPr>
        <w:t>–</w:t>
      </w:r>
      <w:r w:rsidRPr="0036584A">
        <w:rPr>
          <w:rFonts w:eastAsia="MS Mincho"/>
          <w:i/>
          <w:iCs/>
        </w:rPr>
        <w:tab/>
        <w:t>QFI</w:t>
      </w:r>
      <w:bookmarkEnd w:id="7091"/>
      <w:bookmarkEnd w:id="7092"/>
      <w:bookmarkEnd w:id="7093"/>
      <w:bookmarkEnd w:id="7094"/>
      <w:bookmarkEnd w:id="7095"/>
    </w:p>
    <w:bookmarkEnd w:id="7096"/>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097" w:name="_Toc60777328"/>
      <w:bookmarkStart w:id="7098" w:name="_Toc193446331"/>
      <w:bookmarkStart w:id="7099" w:name="_Toc193452136"/>
      <w:bookmarkStart w:id="7100" w:name="_Toc193463408"/>
      <w:bookmarkStart w:id="7101" w:name="_Toc201295695"/>
      <w:bookmarkStart w:id="7102" w:name="_Toc210311987"/>
      <w:bookmarkStart w:id="7103" w:name="MCCQCTEMPBM_00000415"/>
      <w:r w:rsidRPr="0036584A">
        <w:rPr>
          <w:rFonts w:eastAsia="MS Mincho"/>
          <w:i/>
          <w:iCs/>
        </w:rPr>
        <w:t>–</w:t>
      </w:r>
      <w:r w:rsidRPr="0036584A">
        <w:rPr>
          <w:rFonts w:eastAsia="MS Mincho"/>
          <w:i/>
          <w:iCs/>
        </w:rPr>
        <w:tab/>
        <w:t>Q-OffsetRange</w:t>
      </w:r>
      <w:bookmarkEnd w:id="7097"/>
      <w:bookmarkEnd w:id="7098"/>
      <w:bookmarkEnd w:id="7099"/>
      <w:bookmarkEnd w:id="7100"/>
      <w:bookmarkEnd w:id="7101"/>
      <w:bookmarkEnd w:id="7102"/>
    </w:p>
    <w:bookmarkEnd w:id="7103"/>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104" w:name="_Toc60777329"/>
      <w:bookmarkStart w:id="7105" w:name="_Toc193446332"/>
      <w:bookmarkStart w:id="7106" w:name="_Toc193452137"/>
      <w:bookmarkStart w:id="7107" w:name="_Toc193463409"/>
      <w:bookmarkStart w:id="7108" w:name="_Toc201295696"/>
      <w:bookmarkStart w:id="7109" w:name="_Toc210311988"/>
      <w:bookmarkStart w:id="7110" w:name="MCCQCTEMPBM_00000416"/>
      <w:r w:rsidRPr="0036584A">
        <w:rPr>
          <w:rFonts w:eastAsia="SimSun"/>
        </w:rPr>
        <w:t>–</w:t>
      </w:r>
      <w:r w:rsidRPr="0036584A">
        <w:rPr>
          <w:rFonts w:eastAsia="SimSun"/>
        </w:rPr>
        <w:tab/>
      </w:r>
      <w:r w:rsidRPr="0036584A">
        <w:rPr>
          <w:rFonts w:eastAsia="SimSun"/>
          <w:i/>
        </w:rPr>
        <w:t>Q-QualMin</w:t>
      </w:r>
      <w:bookmarkEnd w:id="7104"/>
      <w:bookmarkEnd w:id="7105"/>
      <w:bookmarkEnd w:id="7106"/>
      <w:bookmarkEnd w:id="7107"/>
      <w:bookmarkEnd w:id="7108"/>
      <w:bookmarkEnd w:id="7109"/>
    </w:p>
    <w:bookmarkEnd w:id="7110"/>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111" w:name="_Toc60777330"/>
      <w:bookmarkStart w:id="7112" w:name="_Toc193446333"/>
      <w:bookmarkStart w:id="7113" w:name="_Toc193452138"/>
      <w:bookmarkStart w:id="7114" w:name="_Toc193463410"/>
      <w:bookmarkStart w:id="7115" w:name="_Toc201295697"/>
      <w:bookmarkStart w:id="7116" w:name="_Toc210311989"/>
      <w:bookmarkStart w:id="7117" w:name="MCCQCTEMPBM_00000417"/>
      <w:r w:rsidRPr="0036584A">
        <w:rPr>
          <w:rFonts w:eastAsia="SimSun"/>
        </w:rPr>
        <w:t>–</w:t>
      </w:r>
      <w:r w:rsidRPr="0036584A">
        <w:rPr>
          <w:rFonts w:eastAsia="SimSun"/>
        </w:rPr>
        <w:tab/>
      </w:r>
      <w:r w:rsidRPr="0036584A">
        <w:rPr>
          <w:rFonts w:eastAsia="SimSun"/>
          <w:i/>
        </w:rPr>
        <w:t>Q-RxLevMin</w:t>
      </w:r>
      <w:bookmarkEnd w:id="7111"/>
      <w:bookmarkEnd w:id="7112"/>
      <w:bookmarkEnd w:id="7113"/>
      <w:bookmarkEnd w:id="7114"/>
      <w:bookmarkEnd w:id="7115"/>
      <w:bookmarkEnd w:id="7116"/>
    </w:p>
    <w:bookmarkEnd w:id="7117"/>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118" w:name="_Toc60777331"/>
      <w:bookmarkStart w:id="7119" w:name="_Toc193446334"/>
      <w:bookmarkStart w:id="7120" w:name="_Toc193452139"/>
      <w:bookmarkStart w:id="7121" w:name="_Toc193463411"/>
      <w:bookmarkStart w:id="7122" w:name="_Toc201295698"/>
      <w:bookmarkStart w:id="7123" w:name="_Toc210311990"/>
      <w:bookmarkStart w:id="7124" w:name="MCCQCTEMPBM_00000418"/>
      <w:r w:rsidRPr="0036584A">
        <w:rPr>
          <w:rFonts w:eastAsia="MS Mincho"/>
        </w:rPr>
        <w:t>–</w:t>
      </w:r>
      <w:r w:rsidRPr="0036584A">
        <w:rPr>
          <w:rFonts w:eastAsia="MS Mincho"/>
        </w:rPr>
        <w:tab/>
      </w:r>
      <w:r w:rsidRPr="0036584A">
        <w:rPr>
          <w:rFonts w:eastAsia="MS Mincho"/>
          <w:i/>
        </w:rPr>
        <w:t>QuantityConfig</w:t>
      </w:r>
      <w:bookmarkEnd w:id="7118"/>
      <w:bookmarkEnd w:id="7119"/>
      <w:bookmarkEnd w:id="7120"/>
      <w:bookmarkEnd w:id="7121"/>
      <w:bookmarkEnd w:id="7122"/>
      <w:bookmarkEnd w:id="7123"/>
    </w:p>
    <w:bookmarkEnd w:id="7124"/>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125" w:name="_Toc60777332"/>
      <w:bookmarkStart w:id="7126" w:name="_Toc193446335"/>
      <w:bookmarkStart w:id="7127" w:name="_Toc193452140"/>
      <w:bookmarkStart w:id="7128" w:name="_Toc193463412"/>
      <w:bookmarkStart w:id="7129" w:name="_Toc201295699"/>
      <w:bookmarkStart w:id="7130" w:name="_Toc210311991"/>
      <w:bookmarkStart w:id="7131" w:name="MCCQCTEMPBM_00000419"/>
      <w:r w:rsidRPr="0036584A">
        <w:t>–</w:t>
      </w:r>
      <w:r w:rsidRPr="0036584A">
        <w:tab/>
      </w:r>
      <w:r w:rsidRPr="0036584A">
        <w:rPr>
          <w:i/>
          <w:noProof/>
        </w:rPr>
        <w:t>RACH-ConfigCommon</w:t>
      </w:r>
      <w:bookmarkEnd w:id="7125"/>
      <w:bookmarkEnd w:id="7126"/>
      <w:bookmarkEnd w:id="7127"/>
      <w:bookmarkEnd w:id="7128"/>
      <w:bookmarkEnd w:id="7129"/>
      <w:bookmarkEnd w:id="7130"/>
    </w:p>
    <w:bookmarkEnd w:id="7131"/>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132"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133" w:name="_Toc60777333"/>
      <w:bookmarkStart w:id="7134" w:name="_Toc193446336"/>
      <w:bookmarkStart w:id="7135" w:name="_Toc193452141"/>
      <w:bookmarkStart w:id="7136" w:name="_Toc193463413"/>
      <w:bookmarkStart w:id="7137" w:name="_Toc201295700"/>
      <w:bookmarkStart w:id="7138" w:name="_Toc210311992"/>
      <w:bookmarkStart w:id="7139" w:name="MCCQCTEMPBM_00000420"/>
      <w:r w:rsidRPr="0036584A">
        <w:t>–</w:t>
      </w:r>
      <w:r w:rsidRPr="0036584A">
        <w:tab/>
      </w:r>
      <w:r w:rsidRPr="0036584A">
        <w:rPr>
          <w:i/>
          <w:noProof/>
        </w:rPr>
        <w:t>RACH-ConfigCommonTwoStepRA</w:t>
      </w:r>
      <w:bookmarkEnd w:id="7133"/>
      <w:bookmarkEnd w:id="7134"/>
      <w:bookmarkEnd w:id="7135"/>
      <w:bookmarkEnd w:id="7136"/>
      <w:bookmarkEnd w:id="7137"/>
      <w:bookmarkEnd w:id="7138"/>
    </w:p>
    <w:bookmarkEnd w:id="7139"/>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140" w:name="_Toc60777334"/>
      <w:bookmarkStart w:id="7141" w:name="_Toc193446337"/>
      <w:bookmarkStart w:id="7142" w:name="_Toc193452142"/>
      <w:bookmarkStart w:id="7143" w:name="_Toc193463414"/>
      <w:bookmarkStart w:id="7144" w:name="_Toc201295701"/>
      <w:bookmarkStart w:id="7145" w:name="_Toc210311993"/>
      <w:bookmarkStart w:id="7146" w:name="MCCQCTEMPBM_00000421"/>
      <w:r w:rsidRPr="0036584A">
        <w:t>–</w:t>
      </w:r>
      <w:r w:rsidRPr="0036584A">
        <w:tab/>
      </w:r>
      <w:r w:rsidRPr="0036584A">
        <w:rPr>
          <w:i/>
          <w:noProof/>
        </w:rPr>
        <w:t>RACH-ConfigDedicated</w:t>
      </w:r>
      <w:bookmarkEnd w:id="7140"/>
      <w:bookmarkEnd w:id="7141"/>
      <w:bookmarkEnd w:id="7142"/>
      <w:bookmarkEnd w:id="7143"/>
      <w:bookmarkEnd w:id="7144"/>
      <w:bookmarkEnd w:id="7145"/>
    </w:p>
    <w:bookmarkEnd w:id="7146"/>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147" w:author="Huawei (Lili)" w:date="2025-09-19T17:37:00Z">
              <w:r w:rsidR="00BB02BC">
                <w:t xml:space="preserve"> [RIL]: H</w:t>
              </w:r>
            </w:ins>
            <w:ins w:id="7148" w:author="Huawei (Lili)" w:date="2025-09-19T17:38:00Z">
              <w:r w:rsidR="00BB02BC">
                <w:t>12</w:t>
              </w:r>
            </w:ins>
            <w:ins w:id="7149" w:author="Huawei (Lili)" w:date="2025-09-19T17:50:00Z">
              <w:r w:rsidR="00BB02BC">
                <w:t>7</w:t>
              </w:r>
            </w:ins>
            <w:ins w:id="7150"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151" w:author="CATT (Jianxiang)" w:date="2025-09-18T14:23:00Z">
              <w:r w:rsidR="00C36CE2">
                <w:t>[RIL]:</w:t>
              </w:r>
              <w:r w:rsidR="00C36CE2">
                <w:rPr>
                  <w:rFonts w:hint="eastAsia"/>
                </w:rPr>
                <w:t>C10</w:t>
              </w:r>
            </w:ins>
            <w:ins w:id="7152" w:author="CATT (Jianxiang)" w:date="2025-09-18T14:24:00Z">
              <w:r w:rsidR="00C36CE2">
                <w:rPr>
                  <w:rFonts w:hint="eastAsia"/>
                </w:rPr>
                <w:t>4</w:t>
              </w:r>
            </w:ins>
            <w:ins w:id="7153"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154" w:name="_Toc60777335"/>
      <w:bookmarkStart w:id="7155" w:name="_Toc193446338"/>
      <w:bookmarkStart w:id="7156" w:name="_Toc193452143"/>
      <w:bookmarkStart w:id="7157" w:name="_Toc193463415"/>
      <w:bookmarkStart w:id="7158" w:name="_Toc201295702"/>
      <w:bookmarkStart w:id="7159" w:name="_Toc210311994"/>
      <w:bookmarkStart w:id="7160" w:name="MCCQCTEMPBM_00000422"/>
      <w:r w:rsidRPr="0036584A">
        <w:t>–</w:t>
      </w:r>
      <w:r w:rsidRPr="0036584A">
        <w:tab/>
      </w:r>
      <w:r w:rsidRPr="0036584A">
        <w:rPr>
          <w:i/>
          <w:noProof/>
        </w:rPr>
        <w:t>RACH-ConfigGeneric</w:t>
      </w:r>
      <w:bookmarkEnd w:id="7154"/>
      <w:bookmarkEnd w:id="7155"/>
      <w:bookmarkEnd w:id="7156"/>
      <w:bookmarkEnd w:id="7157"/>
      <w:bookmarkEnd w:id="7158"/>
      <w:bookmarkEnd w:id="7159"/>
    </w:p>
    <w:bookmarkEnd w:id="7160"/>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161" w:name="_Toc60777336"/>
      <w:bookmarkStart w:id="7162" w:name="_Toc193446339"/>
      <w:bookmarkStart w:id="7163" w:name="_Toc193452144"/>
      <w:bookmarkStart w:id="7164" w:name="_Toc193463416"/>
      <w:bookmarkStart w:id="7165" w:name="_Toc201295703"/>
      <w:bookmarkStart w:id="7166" w:name="_Toc210311995"/>
      <w:bookmarkStart w:id="7167" w:name="MCCQCTEMPBM_00000423"/>
      <w:r w:rsidRPr="0036584A">
        <w:t>–</w:t>
      </w:r>
      <w:r w:rsidRPr="0036584A">
        <w:tab/>
      </w:r>
      <w:r w:rsidRPr="0036584A">
        <w:rPr>
          <w:i/>
          <w:noProof/>
        </w:rPr>
        <w:t>RACH-ConfigGenericTwoStepRA</w:t>
      </w:r>
      <w:bookmarkEnd w:id="7161"/>
      <w:bookmarkEnd w:id="7162"/>
      <w:bookmarkEnd w:id="7163"/>
      <w:bookmarkEnd w:id="7164"/>
      <w:bookmarkEnd w:id="7165"/>
      <w:bookmarkEnd w:id="7166"/>
    </w:p>
    <w:bookmarkEnd w:id="7167"/>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168" w:name="_Toc193446340"/>
      <w:bookmarkStart w:id="7169" w:name="_Toc193452145"/>
      <w:bookmarkStart w:id="7170" w:name="_Toc193463417"/>
      <w:bookmarkStart w:id="7171" w:name="_Toc201295704"/>
      <w:bookmarkStart w:id="7172" w:name="_Toc210311996"/>
      <w:bookmarkStart w:id="7173" w:name="MCCQCTEMPBM_00000424"/>
      <w:r w:rsidRPr="0036584A">
        <w:t>–</w:t>
      </w:r>
      <w:r w:rsidRPr="0036584A">
        <w:tab/>
      </w:r>
      <w:r w:rsidRPr="0036584A">
        <w:rPr>
          <w:i/>
          <w:noProof/>
        </w:rPr>
        <w:t>RACH-ConfigTwoTA</w:t>
      </w:r>
      <w:bookmarkEnd w:id="7168"/>
      <w:bookmarkEnd w:id="7169"/>
      <w:bookmarkEnd w:id="7170"/>
      <w:bookmarkEnd w:id="7171"/>
      <w:bookmarkEnd w:id="7172"/>
    </w:p>
    <w:bookmarkEnd w:id="7173"/>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174" w:name="_Toc60777337"/>
      <w:bookmarkStart w:id="7175" w:name="_Toc193446341"/>
      <w:bookmarkStart w:id="7176" w:name="_Toc193452146"/>
      <w:bookmarkStart w:id="7177" w:name="_Toc193463418"/>
      <w:bookmarkStart w:id="7178" w:name="_Toc201295705"/>
      <w:bookmarkStart w:id="7179" w:name="_Toc210311997"/>
      <w:bookmarkStart w:id="7180" w:name="MCCQCTEMPBM_00000425"/>
      <w:r w:rsidRPr="0036584A">
        <w:t>–</w:t>
      </w:r>
      <w:r w:rsidRPr="0036584A">
        <w:tab/>
      </w:r>
      <w:r w:rsidRPr="0036584A">
        <w:rPr>
          <w:i/>
        </w:rPr>
        <w:t>RA-Prioritization</w:t>
      </w:r>
      <w:bookmarkEnd w:id="7174"/>
      <w:bookmarkEnd w:id="7175"/>
      <w:bookmarkEnd w:id="7176"/>
      <w:bookmarkEnd w:id="7177"/>
      <w:bookmarkEnd w:id="7178"/>
      <w:bookmarkEnd w:id="7179"/>
    </w:p>
    <w:bookmarkEnd w:id="7180"/>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181" w:name="_Toc193446342"/>
      <w:bookmarkStart w:id="7182" w:name="_Toc193452147"/>
      <w:bookmarkStart w:id="7183" w:name="_Toc193463419"/>
      <w:bookmarkStart w:id="7184" w:name="_Toc201295706"/>
      <w:bookmarkStart w:id="7185" w:name="_Toc210311998"/>
      <w:bookmarkStart w:id="7186" w:name="MCCQCTEMPBM_00000426"/>
      <w:r w:rsidRPr="0036584A">
        <w:t>–</w:t>
      </w:r>
      <w:r w:rsidRPr="0036584A">
        <w:tab/>
      </w:r>
      <w:r w:rsidRPr="0036584A">
        <w:rPr>
          <w:i/>
        </w:rPr>
        <w:t>RA-PrioritizationForSlicing</w:t>
      </w:r>
      <w:bookmarkEnd w:id="7181"/>
      <w:bookmarkEnd w:id="7182"/>
      <w:bookmarkEnd w:id="7183"/>
      <w:bookmarkEnd w:id="7184"/>
      <w:bookmarkEnd w:id="7185"/>
    </w:p>
    <w:bookmarkEnd w:id="7186"/>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187" w:name="_Toc60777338"/>
      <w:bookmarkStart w:id="7188" w:name="_Toc193446343"/>
      <w:bookmarkStart w:id="7189" w:name="_Toc193452148"/>
      <w:bookmarkStart w:id="7190" w:name="_Toc193463420"/>
      <w:bookmarkStart w:id="7191" w:name="_Toc201295707"/>
      <w:bookmarkStart w:id="7192" w:name="_Toc210311999"/>
      <w:bookmarkStart w:id="7193" w:name="MCCQCTEMPBM_00000427"/>
      <w:r w:rsidRPr="0036584A">
        <w:t>–</w:t>
      </w:r>
      <w:r w:rsidRPr="0036584A">
        <w:tab/>
      </w:r>
      <w:r w:rsidRPr="0036584A">
        <w:rPr>
          <w:i/>
        </w:rPr>
        <w:t>RadioBearerConfig</w:t>
      </w:r>
      <w:bookmarkEnd w:id="7187"/>
      <w:bookmarkEnd w:id="7188"/>
      <w:bookmarkEnd w:id="7189"/>
      <w:bookmarkEnd w:id="7190"/>
      <w:bookmarkEnd w:id="7191"/>
      <w:bookmarkEnd w:id="7192"/>
    </w:p>
    <w:bookmarkEnd w:id="7193"/>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194"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195" w:author="CATT" w:date="2025-09-18T15:30:00Z">
              <w:r w:rsidR="00F22FDE">
                <w:rPr>
                  <w:rFonts w:ascii="Times New Roman" w:eastAsia="DengXian" w:hAnsi="Times New Roman" w:hint="eastAsia"/>
                  <w:color w:val="7030A0"/>
                  <w:sz w:val="20"/>
                  <w:lang w:val="en-US"/>
                </w:rPr>
                <w:t>079</w:t>
              </w:r>
            </w:ins>
            <w:ins w:id="7196"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197" w:name="_Toc60777339"/>
      <w:bookmarkStart w:id="7198" w:name="_Toc193446344"/>
      <w:bookmarkStart w:id="7199" w:name="_Toc193452149"/>
      <w:bookmarkStart w:id="7200" w:name="_Toc193463421"/>
      <w:bookmarkStart w:id="7201" w:name="_Toc201295708"/>
      <w:bookmarkStart w:id="7202" w:name="_Toc210312000"/>
      <w:bookmarkStart w:id="7203" w:name="MCCQCTEMPBM_00000428"/>
      <w:r w:rsidRPr="0036584A">
        <w:t>–</w:t>
      </w:r>
      <w:r w:rsidRPr="0036584A">
        <w:tab/>
      </w:r>
      <w:r w:rsidRPr="0036584A">
        <w:rPr>
          <w:i/>
        </w:rPr>
        <w:t>RadioLinkMonitoringConfig</w:t>
      </w:r>
      <w:bookmarkEnd w:id="7197"/>
      <w:bookmarkEnd w:id="7198"/>
      <w:bookmarkEnd w:id="7199"/>
      <w:bookmarkEnd w:id="7200"/>
      <w:bookmarkEnd w:id="7201"/>
      <w:bookmarkEnd w:id="7202"/>
    </w:p>
    <w:bookmarkEnd w:id="7203"/>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204" w:name="_Toc60777340"/>
      <w:bookmarkStart w:id="7205" w:name="_Toc193446345"/>
      <w:bookmarkStart w:id="7206" w:name="_Toc193452150"/>
      <w:bookmarkStart w:id="7207" w:name="_Toc193463422"/>
      <w:bookmarkStart w:id="7208" w:name="_Toc201295709"/>
      <w:bookmarkStart w:id="7209" w:name="_Toc210312001"/>
      <w:bookmarkStart w:id="7210" w:name="MCCQCTEMPBM_00000429"/>
      <w:r w:rsidRPr="0036584A">
        <w:t>–</w:t>
      </w:r>
      <w:r w:rsidRPr="0036584A">
        <w:tab/>
      </w:r>
      <w:r w:rsidRPr="0036584A">
        <w:rPr>
          <w:i/>
        </w:rPr>
        <w:t>RadioLinkMonitoringRS-Id</w:t>
      </w:r>
      <w:bookmarkEnd w:id="7204"/>
      <w:bookmarkEnd w:id="7205"/>
      <w:bookmarkEnd w:id="7206"/>
      <w:bookmarkEnd w:id="7207"/>
      <w:bookmarkEnd w:id="7208"/>
      <w:bookmarkEnd w:id="7209"/>
    </w:p>
    <w:bookmarkEnd w:id="7210"/>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211" w:name="_Toc60777341"/>
      <w:bookmarkStart w:id="7212" w:name="_Toc193446346"/>
      <w:bookmarkStart w:id="7213" w:name="_Toc193452151"/>
      <w:bookmarkStart w:id="7214" w:name="_Toc193463423"/>
      <w:bookmarkStart w:id="7215" w:name="_Toc201295710"/>
      <w:bookmarkStart w:id="7216" w:name="_Toc210312002"/>
      <w:bookmarkStart w:id="7217" w:name="MCCQCTEMPBM_00000430"/>
      <w:r w:rsidRPr="0036584A">
        <w:rPr>
          <w:rFonts w:eastAsia="SimSun"/>
        </w:rPr>
        <w:t>–</w:t>
      </w:r>
      <w:r w:rsidRPr="0036584A">
        <w:rPr>
          <w:rFonts w:eastAsia="SimSun"/>
        </w:rPr>
        <w:tab/>
      </w:r>
      <w:r w:rsidRPr="0036584A">
        <w:rPr>
          <w:rFonts w:eastAsia="SimSun"/>
          <w:i/>
          <w:noProof/>
        </w:rPr>
        <w:t>RAN-AreaCode</w:t>
      </w:r>
      <w:bookmarkEnd w:id="7211"/>
      <w:bookmarkEnd w:id="7212"/>
      <w:bookmarkEnd w:id="7213"/>
      <w:bookmarkEnd w:id="7214"/>
      <w:bookmarkEnd w:id="7215"/>
      <w:bookmarkEnd w:id="7216"/>
    </w:p>
    <w:bookmarkEnd w:id="7217"/>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218" w:name="_Toc210312003"/>
      <w:r w:rsidRPr="0036584A">
        <w:rPr>
          <w:i/>
        </w:rPr>
        <w:t>–</w:t>
      </w:r>
      <w:r w:rsidRPr="0036584A">
        <w:rPr>
          <w:i/>
        </w:rPr>
        <w:tab/>
        <w:t>RandomAccessAdaptConfig</w:t>
      </w:r>
      <w:bookmarkEnd w:id="7218"/>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219"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220"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221" w:author="Han Cha/6G Radio Standard Task" w:date="2025-09-22T18:50:00Z">
        <w:r w:rsidR="00BB02BC">
          <w:rPr>
            <w:rFonts w:eastAsia="Malgun Gothic" w:hint="eastAsia"/>
            <w:lang w:eastAsia="ko-KR"/>
          </w:rPr>
          <w:t>[RIL]</w:t>
        </w:r>
      </w:ins>
      <w:ins w:id="7222"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223"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224" w:name="_Toc60777342"/>
      <w:bookmarkStart w:id="7225" w:name="_Toc193446347"/>
      <w:bookmarkStart w:id="7226" w:name="_Toc193452152"/>
      <w:bookmarkStart w:id="7227" w:name="_Toc193463424"/>
      <w:bookmarkStart w:id="7228" w:name="_Toc201295711"/>
      <w:bookmarkStart w:id="7229" w:name="_Toc210312004"/>
      <w:bookmarkStart w:id="7230" w:name="MCCQCTEMPBM_00000431"/>
      <w:r w:rsidRPr="0036584A">
        <w:t>–</w:t>
      </w:r>
      <w:r w:rsidRPr="0036584A">
        <w:tab/>
      </w:r>
      <w:r w:rsidRPr="0036584A">
        <w:rPr>
          <w:i/>
        </w:rPr>
        <w:t>RateMatchPattern</w:t>
      </w:r>
      <w:bookmarkEnd w:id="7224"/>
      <w:bookmarkEnd w:id="7225"/>
      <w:bookmarkEnd w:id="7226"/>
      <w:bookmarkEnd w:id="7227"/>
      <w:bookmarkEnd w:id="7228"/>
      <w:bookmarkEnd w:id="7229"/>
    </w:p>
    <w:bookmarkEnd w:id="7230"/>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231" w:name="_Toc60777343"/>
      <w:bookmarkStart w:id="7232" w:name="_Toc193446348"/>
      <w:bookmarkStart w:id="7233" w:name="_Toc193452153"/>
      <w:bookmarkStart w:id="7234" w:name="_Toc193463425"/>
      <w:bookmarkStart w:id="7235" w:name="_Toc201295712"/>
      <w:bookmarkStart w:id="7236" w:name="_Toc210312005"/>
      <w:bookmarkStart w:id="7237" w:name="MCCQCTEMPBM_00000432"/>
      <w:r w:rsidRPr="0036584A">
        <w:t>–</w:t>
      </w:r>
      <w:r w:rsidRPr="0036584A">
        <w:tab/>
      </w:r>
      <w:r w:rsidRPr="0036584A">
        <w:rPr>
          <w:i/>
        </w:rPr>
        <w:t>RateMatchPatternId</w:t>
      </w:r>
      <w:bookmarkEnd w:id="7231"/>
      <w:bookmarkEnd w:id="7232"/>
      <w:bookmarkEnd w:id="7233"/>
      <w:bookmarkEnd w:id="7234"/>
      <w:bookmarkEnd w:id="7235"/>
      <w:bookmarkEnd w:id="7236"/>
    </w:p>
    <w:bookmarkEnd w:id="7237"/>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238" w:name="_Toc60777344"/>
      <w:bookmarkStart w:id="7239" w:name="_Toc193446349"/>
      <w:bookmarkStart w:id="7240" w:name="_Toc193452154"/>
      <w:bookmarkStart w:id="7241" w:name="_Toc193463426"/>
      <w:bookmarkStart w:id="7242" w:name="_Toc201295713"/>
      <w:bookmarkStart w:id="7243" w:name="_Toc210312006"/>
      <w:bookmarkStart w:id="7244" w:name="MCCQCTEMPBM_00000433"/>
      <w:r w:rsidRPr="0036584A">
        <w:t>–</w:t>
      </w:r>
      <w:r w:rsidRPr="0036584A">
        <w:tab/>
      </w:r>
      <w:r w:rsidRPr="0036584A">
        <w:rPr>
          <w:i/>
        </w:rPr>
        <w:t>RateMatchPatternLTE-CRS</w:t>
      </w:r>
      <w:bookmarkEnd w:id="7238"/>
      <w:bookmarkEnd w:id="7239"/>
      <w:bookmarkEnd w:id="7240"/>
      <w:bookmarkEnd w:id="7241"/>
      <w:bookmarkEnd w:id="7242"/>
      <w:bookmarkEnd w:id="7243"/>
    </w:p>
    <w:bookmarkEnd w:id="7244"/>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245" w:name="_Toc193446350"/>
      <w:bookmarkStart w:id="7246" w:name="_Toc193452155"/>
      <w:bookmarkStart w:id="7247" w:name="_Toc193463427"/>
      <w:bookmarkStart w:id="7248" w:name="_Toc201295714"/>
      <w:bookmarkStart w:id="7249" w:name="_Toc210312007"/>
      <w:bookmarkStart w:id="7250" w:name="MCCQCTEMPBM_00000434"/>
      <w:r w:rsidRPr="0036584A">
        <w:lastRenderedPageBreak/>
        <w:t>–</w:t>
      </w:r>
      <w:r w:rsidRPr="0036584A">
        <w:tab/>
      </w:r>
      <w:r w:rsidRPr="0036584A">
        <w:rPr>
          <w:i/>
        </w:rPr>
        <w:t>ReferenceConfiguration</w:t>
      </w:r>
      <w:bookmarkEnd w:id="7245"/>
      <w:bookmarkEnd w:id="7246"/>
      <w:bookmarkEnd w:id="7247"/>
      <w:bookmarkEnd w:id="7248"/>
      <w:bookmarkEnd w:id="7249"/>
    </w:p>
    <w:bookmarkEnd w:id="7250"/>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251" w:author="ZTE" w:date="2025-09-23T20:03:00Z">
        <w:r w:rsidR="006805C9" w:rsidRPr="00FE6805">
          <w:rPr>
            <w:szCs w:val="22"/>
            <w:lang w:eastAsia="sv-SE"/>
          </w:rPr>
          <w:t xml:space="preserve">[RIL]: </w:t>
        </w:r>
      </w:ins>
      <w:ins w:id="7252" w:author="Nokia" w:date="2025-09-29T08:24:00Z">
        <w:r w:rsidR="006805C9">
          <w:rPr>
            <w:szCs w:val="22"/>
            <w:lang w:eastAsia="sv-SE"/>
          </w:rPr>
          <w:t>N</w:t>
        </w:r>
      </w:ins>
      <w:ins w:id="7253" w:author="Nokia" w:date="2025-09-29T08:25:00Z">
        <w:r w:rsidR="006805C9">
          <w:rPr>
            <w:szCs w:val="22"/>
            <w:lang w:eastAsia="sv-SE"/>
          </w:rPr>
          <w:t>101</w:t>
        </w:r>
      </w:ins>
      <w:ins w:id="7254"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255" w:name="_Toc193446351"/>
      <w:bookmarkStart w:id="7256" w:name="_Toc193452156"/>
      <w:bookmarkStart w:id="7257" w:name="_Toc193463428"/>
      <w:bookmarkStart w:id="7258" w:name="_Toc201295715"/>
      <w:bookmarkStart w:id="7259" w:name="_Toc210312008"/>
      <w:bookmarkStart w:id="7260" w:name="MCCQCTEMPBM_00000435"/>
      <w:r w:rsidRPr="0036584A">
        <w:t>–</w:t>
      </w:r>
      <w:r w:rsidRPr="0036584A">
        <w:tab/>
      </w:r>
      <w:r w:rsidRPr="0036584A">
        <w:rPr>
          <w:i/>
        </w:rPr>
        <w:t>ReferenceLocation</w:t>
      </w:r>
      <w:bookmarkEnd w:id="7255"/>
      <w:bookmarkEnd w:id="7256"/>
      <w:bookmarkEnd w:id="7257"/>
      <w:bookmarkEnd w:id="7258"/>
      <w:bookmarkEnd w:id="7259"/>
    </w:p>
    <w:bookmarkEnd w:id="7260"/>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261" w:name="_Toc60777345"/>
      <w:bookmarkStart w:id="7262" w:name="_Toc193446352"/>
      <w:bookmarkStart w:id="7263" w:name="_Toc193452157"/>
      <w:bookmarkStart w:id="7264" w:name="_Toc193463429"/>
      <w:bookmarkStart w:id="7265" w:name="_Toc201295716"/>
      <w:bookmarkStart w:id="7266" w:name="_Toc210312009"/>
      <w:bookmarkStart w:id="7267" w:name="MCCQCTEMPBM_00000436"/>
      <w:r w:rsidRPr="0036584A">
        <w:t>–</w:t>
      </w:r>
      <w:r w:rsidRPr="0036584A">
        <w:tab/>
      </w:r>
      <w:r w:rsidRPr="0036584A">
        <w:rPr>
          <w:i/>
        </w:rPr>
        <w:t>ReferenceTimeInfo</w:t>
      </w:r>
      <w:bookmarkEnd w:id="7261"/>
      <w:bookmarkEnd w:id="7262"/>
      <w:bookmarkEnd w:id="7263"/>
      <w:bookmarkEnd w:id="7264"/>
      <w:bookmarkEnd w:id="7265"/>
      <w:bookmarkEnd w:id="7266"/>
    </w:p>
    <w:bookmarkEnd w:id="7267"/>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268" w:name="_Toc60777346"/>
      <w:bookmarkStart w:id="7269" w:name="_Toc193446353"/>
      <w:bookmarkStart w:id="7270" w:name="_Toc193452158"/>
      <w:bookmarkStart w:id="7271" w:name="_Toc193463430"/>
      <w:bookmarkStart w:id="7272" w:name="_Toc201295717"/>
      <w:bookmarkStart w:id="7273" w:name="_Toc210312010"/>
      <w:bookmarkStart w:id="7274" w:name="MCCQCTEMPBM_00000437"/>
      <w:r w:rsidRPr="0036584A">
        <w:lastRenderedPageBreak/>
        <w:t>–</w:t>
      </w:r>
      <w:r w:rsidRPr="0036584A">
        <w:tab/>
      </w:r>
      <w:r w:rsidRPr="0036584A">
        <w:rPr>
          <w:i/>
        </w:rPr>
        <w:t>RejectWaitTime</w:t>
      </w:r>
      <w:bookmarkEnd w:id="7268"/>
      <w:bookmarkEnd w:id="7269"/>
      <w:bookmarkEnd w:id="7270"/>
      <w:bookmarkEnd w:id="7271"/>
      <w:bookmarkEnd w:id="7272"/>
      <w:bookmarkEnd w:id="7273"/>
    </w:p>
    <w:bookmarkEnd w:id="7274"/>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275" w:name="_Toc60777347"/>
      <w:bookmarkStart w:id="7276" w:name="_Toc193446354"/>
      <w:bookmarkStart w:id="7277" w:name="_Toc193452159"/>
      <w:bookmarkStart w:id="7278" w:name="_Toc193463431"/>
      <w:bookmarkStart w:id="7279" w:name="_Toc201295718"/>
      <w:bookmarkStart w:id="7280" w:name="_Toc210312011"/>
      <w:bookmarkStart w:id="7281" w:name="MCCQCTEMPBM_00000438"/>
      <w:r w:rsidRPr="0036584A">
        <w:t>–</w:t>
      </w:r>
      <w:r w:rsidRPr="0036584A">
        <w:tab/>
      </w:r>
      <w:r w:rsidRPr="0036584A">
        <w:rPr>
          <w:i/>
        </w:rPr>
        <w:t>RepetitionSchemeConfig</w:t>
      </w:r>
      <w:bookmarkEnd w:id="7275"/>
      <w:bookmarkEnd w:id="7276"/>
      <w:bookmarkEnd w:id="7277"/>
      <w:bookmarkEnd w:id="7278"/>
      <w:bookmarkEnd w:id="7279"/>
      <w:bookmarkEnd w:id="7280"/>
    </w:p>
    <w:bookmarkEnd w:id="7281"/>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282" w:name="_Toc60777348"/>
      <w:bookmarkStart w:id="7283" w:name="_Toc193446355"/>
      <w:bookmarkStart w:id="7284" w:name="_Toc193452160"/>
      <w:bookmarkStart w:id="7285" w:name="_Toc193463432"/>
      <w:bookmarkStart w:id="7286" w:name="_Toc201295719"/>
      <w:bookmarkStart w:id="7287" w:name="_Toc210312012"/>
      <w:bookmarkStart w:id="7288" w:name="MCCQCTEMPBM_00000439"/>
      <w:r w:rsidRPr="0036584A">
        <w:rPr>
          <w:rFonts w:eastAsia="MS Mincho"/>
        </w:rPr>
        <w:t>–</w:t>
      </w:r>
      <w:r w:rsidRPr="0036584A">
        <w:rPr>
          <w:rFonts w:eastAsia="MS Mincho"/>
        </w:rPr>
        <w:tab/>
      </w:r>
      <w:r w:rsidRPr="0036584A">
        <w:rPr>
          <w:rFonts w:eastAsia="MS Mincho"/>
          <w:i/>
        </w:rPr>
        <w:t>ReportConfigId</w:t>
      </w:r>
      <w:bookmarkEnd w:id="7282"/>
      <w:bookmarkEnd w:id="7283"/>
      <w:bookmarkEnd w:id="7284"/>
      <w:bookmarkEnd w:id="7285"/>
      <w:bookmarkEnd w:id="7286"/>
      <w:bookmarkEnd w:id="7287"/>
    </w:p>
    <w:bookmarkEnd w:id="7288"/>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289" w:name="_Toc60777349"/>
      <w:bookmarkStart w:id="7290" w:name="_Toc193446356"/>
      <w:bookmarkStart w:id="7291" w:name="_Toc193452161"/>
      <w:bookmarkStart w:id="7292" w:name="_Toc193463433"/>
      <w:bookmarkStart w:id="7293" w:name="_Toc201295720"/>
      <w:bookmarkStart w:id="7294" w:name="_Toc210312013"/>
      <w:bookmarkStart w:id="7295" w:name="MCCQCTEMPBM_00000440"/>
      <w:r w:rsidRPr="0036584A">
        <w:rPr>
          <w:rFonts w:eastAsia="MS Mincho"/>
          <w:i/>
          <w:iCs/>
        </w:rPr>
        <w:t>–</w:t>
      </w:r>
      <w:r w:rsidRPr="0036584A">
        <w:rPr>
          <w:rFonts w:eastAsia="MS Mincho"/>
          <w:i/>
          <w:iCs/>
        </w:rPr>
        <w:tab/>
        <w:t>ReportConfigInterRAT</w:t>
      </w:r>
      <w:bookmarkEnd w:id="7289"/>
      <w:bookmarkEnd w:id="7290"/>
      <w:bookmarkEnd w:id="7291"/>
      <w:bookmarkEnd w:id="7292"/>
      <w:bookmarkEnd w:id="7293"/>
      <w:bookmarkEnd w:id="7294"/>
    </w:p>
    <w:bookmarkEnd w:id="7295"/>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296" w:name="_Toc60777350"/>
      <w:bookmarkStart w:id="7297" w:name="_Toc193446357"/>
      <w:bookmarkStart w:id="7298" w:name="_Toc193452162"/>
      <w:bookmarkStart w:id="7299" w:name="_Toc193463434"/>
      <w:bookmarkStart w:id="7300" w:name="_Toc201295721"/>
      <w:bookmarkStart w:id="7301" w:name="_Toc210312014"/>
      <w:bookmarkStart w:id="7302" w:name="MCCQCTEMPBM_00000441"/>
      <w:r w:rsidRPr="0036584A">
        <w:rPr>
          <w:rFonts w:eastAsia="MS Mincho"/>
        </w:rPr>
        <w:t>–</w:t>
      </w:r>
      <w:r w:rsidRPr="0036584A">
        <w:rPr>
          <w:rFonts w:eastAsia="MS Mincho"/>
        </w:rPr>
        <w:tab/>
      </w:r>
      <w:r w:rsidRPr="0036584A">
        <w:rPr>
          <w:rFonts w:eastAsia="MS Mincho"/>
          <w:i/>
        </w:rPr>
        <w:t>ReportConfigNR</w:t>
      </w:r>
      <w:bookmarkEnd w:id="7296"/>
      <w:bookmarkEnd w:id="7297"/>
      <w:bookmarkEnd w:id="7298"/>
      <w:bookmarkEnd w:id="7299"/>
      <w:bookmarkEnd w:id="7300"/>
      <w:bookmarkEnd w:id="7301"/>
    </w:p>
    <w:bookmarkEnd w:id="7302"/>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303"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303"/>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304"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305"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306" w:name="_Toc60777351"/>
      <w:bookmarkStart w:id="7307" w:name="_Toc193446358"/>
      <w:bookmarkStart w:id="7308" w:name="_Toc193452163"/>
      <w:bookmarkStart w:id="7309" w:name="_Toc193463435"/>
      <w:bookmarkStart w:id="7310" w:name="_Toc201295722"/>
      <w:bookmarkStart w:id="7311" w:name="_Toc210312015"/>
      <w:bookmarkStart w:id="7312" w:name="MCCQCTEMPBM_00000442"/>
      <w:r w:rsidRPr="0036584A">
        <w:rPr>
          <w:rFonts w:eastAsia="MS Mincho"/>
        </w:rPr>
        <w:t>–</w:t>
      </w:r>
      <w:r w:rsidRPr="0036584A">
        <w:rPr>
          <w:rFonts w:eastAsia="MS Mincho"/>
        </w:rPr>
        <w:tab/>
      </w:r>
      <w:r w:rsidRPr="0036584A">
        <w:rPr>
          <w:rFonts w:eastAsia="MS Mincho"/>
          <w:i/>
          <w:iCs/>
        </w:rPr>
        <w:t>ReportConfigNR-SL</w:t>
      </w:r>
      <w:bookmarkEnd w:id="7306"/>
      <w:bookmarkEnd w:id="7307"/>
      <w:bookmarkEnd w:id="7308"/>
      <w:bookmarkEnd w:id="7309"/>
      <w:bookmarkEnd w:id="7310"/>
      <w:bookmarkEnd w:id="7311"/>
    </w:p>
    <w:bookmarkEnd w:id="7312"/>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313" w:name="_Toc60777352"/>
      <w:bookmarkStart w:id="7314" w:name="_Toc193446359"/>
      <w:bookmarkStart w:id="7315" w:name="_Toc193452164"/>
      <w:bookmarkStart w:id="7316" w:name="_Toc193463436"/>
      <w:bookmarkStart w:id="7317" w:name="_Toc201295723"/>
      <w:bookmarkStart w:id="7318" w:name="_Toc210312016"/>
      <w:bookmarkStart w:id="7319" w:name="MCCQCTEMPBM_00000443"/>
      <w:r w:rsidRPr="0036584A">
        <w:rPr>
          <w:rFonts w:eastAsia="MS Mincho"/>
        </w:rPr>
        <w:t>–</w:t>
      </w:r>
      <w:r w:rsidRPr="0036584A">
        <w:rPr>
          <w:rFonts w:eastAsia="MS Mincho"/>
        </w:rPr>
        <w:tab/>
      </w:r>
      <w:r w:rsidRPr="0036584A">
        <w:rPr>
          <w:rFonts w:eastAsia="MS Mincho"/>
          <w:i/>
        </w:rPr>
        <w:t>ReportConfigToAddModList</w:t>
      </w:r>
      <w:bookmarkEnd w:id="7313"/>
      <w:bookmarkEnd w:id="7314"/>
      <w:bookmarkEnd w:id="7315"/>
      <w:bookmarkEnd w:id="7316"/>
      <w:bookmarkEnd w:id="7317"/>
      <w:bookmarkEnd w:id="7318"/>
    </w:p>
    <w:bookmarkEnd w:id="7319"/>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320" w:name="_Toc60777353"/>
      <w:bookmarkStart w:id="7321" w:name="_Toc193446360"/>
      <w:bookmarkStart w:id="7322" w:name="_Toc193452165"/>
      <w:bookmarkStart w:id="7323" w:name="_Toc193463437"/>
      <w:bookmarkStart w:id="7324" w:name="_Toc201295724"/>
      <w:bookmarkStart w:id="7325" w:name="_Toc210312017"/>
      <w:bookmarkStart w:id="7326" w:name="MCCQCTEMPBM_00000444"/>
      <w:r w:rsidRPr="0036584A">
        <w:rPr>
          <w:rFonts w:eastAsia="MS Mincho"/>
        </w:rPr>
        <w:t>–</w:t>
      </w:r>
      <w:r w:rsidRPr="0036584A">
        <w:rPr>
          <w:rFonts w:eastAsia="MS Mincho"/>
        </w:rPr>
        <w:tab/>
      </w:r>
      <w:r w:rsidRPr="0036584A">
        <w:rPr>
          <w:rFonts w:eastAsia="MS Mincho"/>
          <w:i/>
        </w:rPr>
        <w:t>ReportInterval</w:t>
      </w:r>
      <w:bookmarkEnd w:id="7320"/>
      <w:bookmarkEnd w:id="7321"/>
      <w:bookmarkEnd w:id="7322"/>
      <w:bookmarkEnd w:id="7323"/>
      <w:bookmarkEnd w:id="7324"/>
      <w:bookmarkEnd w:id="7325"/>
    </w:p>
    <w:bookmarkEnd w:id="7326"/>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327"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328" w:name="_Toc60777354"/>
      <w:bookmarkStart w:id="7329" w:name="_Toc193446361"/>
      <w:bookmarkStart w:id="7330" w:name="_Toc193452166"/>
      <w:bookmarkStart w:id="7331" w:name="_Toc193463438"/>
      <w:bookmarkStart w:id="7332" w:name="_Toc201295725"/>
      <w:bookmarkStart w:id="7333" w:name="_Toc210312018"/>
      <w:bookmarkStart w:id="7334" w:name="MCCQCTEMPBM_00000445"/>
      <w:r w:rsidRPr="0036584A">
        <w:rPr>
          <w:rFonts w:eastAsia="SimSun"/>
        </w:rPr>
        <w:t>–</w:t>
      </w:r>
      <w:r w:rsidRPr="0036584A">
        <w:rPr>
          <w:rFonts w:eastAsia="SimSun"/>
        </w:rPr>
        <w:tab/>
      </w:r>
      <w:r w:rsidRPr="0036584A">
        <w:rPr>
          <w:rFonts w:eastAsia="SimSun"/>
          <w:i/>
        </w:rPr>
        <w:t>ReselectionThreshold</w:t>
      </w:r>
      <w:bookmarkEnd w:id="7328"/>
      <w:bookmarkEnd w:id="7329"/>
      <w:bookmarkEnd w:id="7330"/>
      <w:bookmarkEnd w:id="7331"/>
      <w:bookmarkEnd w:id="7332"/>
      <w:bookmarkEnd w:id="7333"/>
    </w:p>
    <w:bookmarkEnd w:id="7334"/>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335" w:name="_Toc60777355"/>
      <w:bookmarkStart w:id="7336" w:name="_Toc193446362"/>
      <w:bookmarkStart w:id="7337" w:name="_Toc193452167"/>
      <w:bookmarkStart w:id="7338" w:name="_Toc193463439"/>
      <w:bookmarkStart w:id="7339" w:name="_Toc201295726"/>
      <w:bookmarkStart w:id="7340" w:name="_Toc210312019"/>
      <w:bookmarkStart w:id="7341" w:name="MCCQCTEMPBM_00000446"/>
      <w:r w:rsidRPr="0036584A">
        <w:rPr>
          <w:rFonts w:eastAsia="SimSun"/>
        </w:rPr>
        <w:t>–</w:t>
      </w:r>
      <w:r w:rsidRPr="0036584A">
        <w:rPr>
          <w:rFonts w:eastAsia="SimSun"/>
        </w:rPr>
        <w:tab/>
      </w:r>
      <w:r w:rsidRPr="0036584A">
        <w:rPr>
          <w:rFonts w:eastAsia="SimSun"/>
          <w:i/>
        </w:rPr>
        <w:t>ReselectionThresholdQ</w:t>
      </w:r>
      <w:bookmarkEnd w:id="7335"/>
      <w:bookmarkEnd w:id="7336"/>
      <w:bookmarkEnd w:id="7337"/>
      <w:bookmarkEnd w:id="7338"/>
      <w:bookmarkEnd w:id="7339"/>
      <w:bookmarkEnd w:id="7340"/>
    </w:p>
    <w:bookmarkEnd w:id="7341"/>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342" w:name="_Toc60777356"/>
      <w:bookmarkStart w:id="7343" w:name="_Toc193446363"/>
      <w:bookmarkStart w:id="7344" w:name="_Toc193452168"/>
      <w:bookmarkStart w:id="7345" w:name="_Toc193463440"/>
      <w:bookmarkStart w:id="7346" w:name="_Toc201295727"/>
      <w:bookmarkStart w:id="7347" w:name="_Toc210312020"/>
      <w:bookmarkStart w:id="7348" w:name="MCCQCTEMPBM_00000447"/>
      <w:r w:rsidRPr="0036584A">
        <w:rPr>
          <w:rFonts w:eastAsia="SimSun"/>
        </w:rPr>
        <w:t>–</w:t>
      </w:r>
      <w:r w:rsidRPr="0036584A">
        <w:rPr>
          <w:rFonts w:eastAsia="SimSun"/>
        </w:rPr>
        <w:tab/>
      </w:r>
      <w:r w:rsidRPr="0036584A">
        <w:rPr>
          <w:rFonts w:eastAsia="SimSun"/>
          <w:i/>
        </w:rPr>
        <w:t>ResumeCause</w:t>
      </w:r>
      <w:bookmarkEnd w:id="7342"/>
      <w:bookmarkEnd w:id="7343"/>
      <w:bookmarkEnd w:id="7344"/>
      <w:bookmarkEnd w:id="7345"/>
      <w:bookmarkEnd w:id="7346"/>
      <w:bookmarkEnd w:id="7347"/>
    </w:p>
    <w:bookmarkEnd w:id="7348"/>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349" w:name="_Toc60777357"/>
      <w:bookmarkStart w:id="7350" w:name="_Toc193446364"/>
      <w:bookmarkStart w:id="7351" w:name="_Toc193452169"/>
      <w:bookmarkStart w:id="7352" w:name="_Toc193463441"/>
      <w:bookmarkStart w:id="7353" w:name="_Toc201295728"/>
      <w:bookmarkStart w:id="7354" w:name="_Toc210312021"/>
      <w:bookmarkStart w:id="7355" w:name="MCCQCTEMPBM_00000448"/>
      <w:r w:rsidRPr="0036584A">
        <w:rPr>
          <w:rFonts w:eastAsia="SimSun"/>
        </w:rPr>
        <w:t>–</w:t>
      </w:r>
      <w:r w:rsidRPr="0036584A">
        <w:rPr>
          <w:rFonts w:eastAsia="SimSun"/>
        </w:rPr>
        <w:tab/>
      </w:r>
      <w:r w:rsidRPr="0036584A">
        <w:rPr>
          <w:rFonts w:eastAsia="SimSun"/>
          <w:i/>
        </w:rPr>
        <w:t>RLC-BearerConfig</w:t>
      </w:r>
      <w:bookmarkEnd w:id="7349"/>
      <w:bookmarkEnd w:id="7350"/>
      <w:bookmarkEnd w:id="7351"/>
      <w:bookmarkEnd w:id="7352"/>
      <w:bookmarkEnd w:id="7353"/>
      <w:bookmarkEnd w:id="7354"/>
    </w:p>
    <w:bookmarkEnd w:id="7355"/>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356"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357" w:name="_Toc60777358"/>
      <w:bookmarkStart w:id="7358" w:name="_Toc193446365"/>
      <w:bookmarkStart w:id="7359" w:name="_Toc193452170"/>
      <w:bookmarkStart w:id="7360" w:name="_Toc193463442"/>
      <w:bookmarkStart w:id="7361" w:name="_Toc201295729"/>
      <w:bookmarkStart w:id="7362" w:name="_Toc210312022"/>
      <w:bookmarkStart w:id="7363" w:name="MCCQCTEMPBM_00000449"/>
      <w:r w:rsidRPr="0036584A">
        <w:rPr>
          <w:rFonts w:eastAsia="SimSun"/>
        </w:rPr>
        <w:lastRenderedPageBreak/>
        <w:t>–</w:t>
      </w:r>
      <w:r w:rsidRPr="0036584A">
        <w:rPr>
          <w:rFonts w:eastAsia="SimSun"/>
        </w:rPr>
        <w:tab/>
      </w:r>
      <w:r w:rsidRPr="0036584A">
        <w:rPr>
          <w:rFonts w:eastAsia="SimSun"/>
          <w:i/>
        </w:rPr>
        <w:t>RLC-Config</w:t>
      </w:r>
      <w:bookmarkEnd w:id="7357"/>
      <w:bookmarkEnd w:id="7358"/>
      <w:bookmarkEnd w:id="7359"/>
      <w:bookmarkEnd w:id="7360"/>
      <w:bookmarkEnd w:id="7361"/>
      <w:bookmarkEnd w:id="7362"/>
    </w:p>
    <w:bookmarkEnd w:id="7363"/>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364" w:name="_Toc60777359"/>
      <w:bookmarkStart w:id="7365" w:name="_Toc193446366"/>
      <w:bookmarkStart w:id="7366" w:name="_Toc193452171"/>
      <w:bookmarkStart w:id="7367" w:name="_Toc193463443"/>
      <w:bookmarkStart w:id="7368" w:name="_Toc201295730"/>
      <w:bookmarkStart w:id="7369" w:name="_Toc210312023"/>
      <w:bookmarkStart w:id="7370" w:name="MCCQCTEMPBM_00000450"/>
      <w:r w:rsidRPr="0036584A">
        <w:t>–</w:t>
      </w:r>
      <w:r w:rsidRPr="0036584A">
        <w:tab/>
      </w:r>
      <w:r w:rsidRPr="0036584A">
        <w:rPr>
          <w:i/>
        </w:rPr>
        <w:t>RLF-TimersAndConstants</w:t>
      </w:r>
      <w:bookmarkEnd w:id="7364"/>
      <w:bookmarkEnd w:id="7365"/>
      <w:bookmarkEnd w:id="7366"/>
      <w:bookmarkEnd w:id="7367"/>
      <w:bookmarkEnd w:id="7368"/>
      <w:bookmarkEnd w:id="7369"/>
    </w:p>
    <w:bookmarkEnd w:id="7370"/>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371" w:name="_Toc60777360"/>
      <w:bookmarkStart w:id="7372" w:name="_Toc193446367"/>
      <w:bookmarkStart w:id="7373" w:name="_Toc193452172"/>
      <w:bookmarkStart w:id="7374" w:name="_Toc193463444"/>
      <w:bookmarkStart w:id="7375" w:name="_Toc201295731"/>
      <w:bookmarkStart w:id="7376" w:name="_Toc210312024"/>
      <w:bookmarkStart w:id="7377" w:name="MCCQCTEMPBM_00000451"/>
      <w:r w:rsidRPr="0036584A">
        <w:t>–</w:t>
      </w:r>
      <w:r w:rsidRPr="0036584A">
        <w:tab/>
      </w:r>
      <w:r w:rsidRPr="0036584A">
        <w:rPr>
          <w:i/>
        </w:rPr>
        <w:t>RNTI-Value</w:t>
      </w:r>
      <w:bookmarkEnd w:id="7371"/>
      <w:bookmarkEnd w:id="7372"/>
      <w:bookmarkEnd w:id="7373"/>
      <w:bookmarkEnd w:id="7374"/>
      <w:bookmarkEnd w:id="7375"/>
      <w:bookmarkEnd w:id="7376"/>
    </w:p>
    <w:bookmarkEnd w:id="7377"/>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378" w:name="_Toc60777361"/>
      <w:bookmarkStart w:id="7379" w:name="_Toc193446368"/>
      <w:bookmarkStart w:id="7380" w:name="_Toc193452173"/>
      <w:bookmarkStart w:id="7381" w:name="_Toc193463445"/>
      <w:bookmarkStart w:id="7382" w:name="_Toc201295732"/>
      <w:bookmarkStart w:id="7383" w:name="_Toc210312025"/>
      <w:bookmarkStart w:id="7384" w:name="MCCQCTEMPBM_00000452"/>
      <w:r w:rsidRPr="0036584A">
        <w:rPr>
          <w:rFonts w:eastAsia="MS Mincho"/>
        </w:rPr>
        <w:t>–</w:t>
      </w:r>
      <w:r w:rsidRPr="0036584A">
        <w:rPr>
          <w:rFonts w:eastAsia="MS Mincho"/>
        </w:rPr>
        <w:tab/>
      </w:r>
      <w:r w:rsidRPr="0036584A">
        <w:rPr>
          <w:rFonts w:eastAsia="MS Mincho"/>
          <w:i/>
        </w:rPr>
        <w:t>RSRP-Range</w:t>
      </w:r>
      <w:bookmarkEnd w:id="7378"/>
      <w:bookmarkEnd w:id="7379"/>
      <w:bookmarkEnd w:id="7380"/>
      <w:bookmarkEnd w:id="7381"/>
      <w:bookmarkEnd w:id="7382"/>
      <w:bookmarkEnd w:id="7383"/>
    </w:p>
    <w:bookmarkEnd w:id="7384"/>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385" w:name="_Toc60777362"/>
      <w:bookmarkStart w:id="7386" w:name="_Toc193446369"/>
      <w:bookmarkStart w:id="7387" w:name="_Toc193452174"/>
      <w:bookmarkStart w:id="7388" w:name="_Toc193463446"/>
      <w:bookmarkStart w:id="7389" w:name="_Toc201295733"/>
      <w:bookmarkStart w:id="7390" w:name="_Toc210312026"/>
      <w:bookmarkStart w:id="7391" w:name="MCCQCTEMPBM_00000453"/>
      <w:r w:rsidRPr="0036584A">
        <w:rPr>
          <w:rFonts w:eastAsia="MS Mincho"/>
        </w:rPr>
        <w:lastRenderedPageBreak/>
        <w:t>–</w:t>
      </w:r>
      <w:r w:rsidRPr="0036584A">
        <w:rPr>
          <w:rFonts w:eastAsia="MS Mincho"/>
        </w:rPr>
        <w:tab/>
      </w:r>
      <w:r w:rsidRPr="0036584A">
        <w:rPr>
          <w:rFonts w:eastAsia="MS Mincho"/>
          <w:i/>
        </w:rPr>
        <w:t>RSRQ-Range</w:t>
      </w:r>
      <w:bookmarkEnd w:id="7385"/>
      <w:bookmarkEnd w:id="7386"/>
      <w:bookmarkEnd w:id="7387"/>
      <w:bookmarkEnd w:id="7388"/>
      <w:bookmarkEnd w:id="7389"/>
      <w:bookmarkEnd w:id="7390"/>
    </w:p>
    <w:bookmarkEnd w:id="7391"/>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392" w:name="_Toc60777363"/>
      <w:bookmarkStart w:id="7393" w:name="_Toc193446370"/>
      <w:bookmarkStart w:id="7394" w:name="_Toc193452175"/>
      <w:bookmarkStart w:id="7395" w:name="_Toc193463447"/>
      <w:bookmarkStart w:id="7396" w:name="_Toc201295734"/>
      <w:bookmarkStart w:id="7397" w:name="_Toc210312027"/>
      <w:bookmarkStart w:id="7398" w:name="MCCQCTEMPBM_00000454"/>
      <w:r w:rsidRPr="0036584A">
        <w:rPr>
          <w:rFonts w:eastAsia="MS Mincho"/>
        </w:rPr>
        <w:t>–</w:t>
      </w:r>
      <w:r w:rsidRPr="0036584A">
        <w:rPr>
          <w:rFonts w:eastAsia="MS Mincho"/>
        </w:rPr>
        <w:tab/>
      </w:r>
      <w:r w:rsidRPr="0036584A">
        <w:rPr>
          <w:rFonts w:eastAsia="MS Mincho"/>
          <w:i/>
        </w:rPr>
        <w:t>RSSI-Range</w:t>
      </w:r>
      <w:bookmarkEnd w:id="7392"/>
      <w:bookmarkEnd w:id="7393"/>
      <w:bookmarkEnd w:id="7394"/>
      <w:bookmarkEnd w:id="7395"/>
      <w:bookmarkEnd w:id="7396"/>
      <w:bookmarkEnd w:id="7397"/>
    </w:p>
    <w:bookmarkEnd w:id="7398"/>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399" w:name="_Toc193446371"/>
      <w:bookmarkStart w:id="7400" w:name="_Toc193452176"/>
      <w:bookmarkStart w:id="7401" w:name="_Toc193463448"/>
      <w:bookmarkStart w:id="7402" w:name="_Toc201295735"/>
      <w:bookmarkStart w:id="7403" w:name="_Toc210312028"/>
      <w:bookmarkStart w:id="7404" w:name="MCCQCTEMPBM_00000455"/>
      <w:r w:rsidRPr="0036584A">
        <w:t>–</w:t>
      </w:r>
      <w:r w:rsidRPr="0036584A">
        <w:tab/>
      </w:r>
      <w:r w:rsidRPr="0036584A">
        <w:rPr>
          <w:i/>
        </w:rPr>
        <w:t>RxTxTimeDiff</w:t>
      </w:r>
      <w:bookmarkEnd w:id="7399"/>
      <w:bookmarkEnd w:id="7400"/>
      <w:bookmarkEnd w:id="7401"/>
      <w:bookmarkEnd w:id="7402"/>
      <w:bookmarkEnd w:id="7403"/>
    </w:p>
    <w:bookmarkEnd w:id="7404"/>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405" w:name="_Toc193446372"/>
      <w:bookmarkStart w:id="7406" w:name="_Toc193452177"/>
      <w:bookmarkStart w:id="7407" w:name="_Toc193463449"/>
      <w:bookmarkStart w:id="7408" w:name="_Toc201295736"/>
      <w:bookmarkStart w:id="7409" w:name="_Toc210312029"/>
      <w:bookmarkStart w:id="7410" w:name="MCCQCTEMPBM_00000456"/>
      <w:r w:rsidRPr="0036584A">
        <w:t>–</w:t>
      </w:r>
      <w:r w:rsidRPr="0036584A">
        <w:tab/>
      </w:r>
      <w:r w:rsidRPr="0036584A">
        <w:rPr>
          <w:i/>
        </w:rPr>
        <w:t>SCellActivationRS-Config</w:t>
      </w:r>
      <w:bookmarkEnd w:id="7405"/>
      <w:bookmarkEnd w:id="7406"/>
      <w:bookmarkEnd w:id="7407"/>
      <w:bookmarkEnd w:id="7408"/>
      <w:bookmarkEnd w:id="7409"/>
    </w:p>
    <w:bookmarkEnd w:id="7410"/>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411" w:name="_Toc193446373"/>
      <w:bookmarkStart w:id="7412" w:name="_Toc193452178"/>
      <w:bookmarkStart w:id="7413" w:name="_Toc193463450"/>
      <w:bookmarkStart w:id="7414" w:name="_Toc201295737"/>
      <w:bookmarkStart w:id="7415" w:name="_Toc210312030"/>
      <w:bookmarkStart w:id="7416" w:name="MCCQCTEMPBM_00000457"/>
      <w:r w:rsidRPr="0036584A">
        <w:lastRenderedPageBreak/>
        <w:t>–</w:t>
      </w:r>
      <w:r w:rsidRPr="0036584A">
        <w:tab/>
      </w:r>
      <w:r w:rsidRPr="0036584A">
        <w:rPr>
          <w:i/>
        </w:rPr>
        <w:t>SCellActivationRS-ConfigId</w:t>
      </w:r>
      <w:bookmarkEnd w:id="7411"/>
      <w:bookmarkEnd w:id="7412"/>
      <w:bookmarkEnd w:id="7413"/>
      <w:bookmarkEnd w:id="7414"/>
      <w:bookmarkEnd w:id="7415"/>
    </w:p>
    <w:bookmarkEnd w:id="7416"/>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417" w:name="_Toc60777364"/>
      <w:bookmarkStart w:id="7418" w:name="_Toc193446374"/>
      <w:bookmarkStart w:id="7419" w:name="_Toc193452179"/>
      <w:bookmarkStart w:id="7420" w:name="_Toc193463451"/>
      <w:bookmarkStart w:id="7421" w:name="_Toc201295738"/>
      <w:bookmarkStart w:id="7422" w:name="_Toc210312031"/>
      <w:bookmarkStart w:id="7423" w:name="MCCQCTEMPBM_00000458"/>
      <w:r w:rsidRPr="0036584A">
        <w:t>–</w:t>
      </w:r>
      <w:r w:rsidRPr="0036584A">
        <w:tab/>
      </w:r>
      <w:r w:rsidRPr="0036584A">
        <w:rPr>
          <w:i/>
        </w:rPr>
        <w:t>S</w:t>
      </w:r>
      <w:r w:rsidRPr="0036584A">
        <w:rPr>
          <w:i/>
          <w:noProof/>
        </w:rPr>
        <w:t>CellIndex</w:t>
      </w:r>
      <w:bookmarkEnd w:id="7417"/>
      <w:bookmarkEnd w:id="7418"/>
      <w:bookmarkEnd w:id="7419"/>
      <w:bookmarkEnd w:id="7420"/>
      <w:bookmarkEnd w:id="7421"/>
      <w:bookmarkEnd w:id="7422"/>
    </w:p>
    <w:bookmarkEnd w:id="7423"/>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424" w:name="_Toc60777365"/>
      <w:bookmarkStart w:id="7425" w:name="_Toc193446375"/>
      <w:bookmarkStart w:id="7426" w:name="_Toc193452180"/>
      <w:bookmarkStart w:id="7427" w:name="_Toc193463452"/>
      <w:bookmarkStart w:id="7428" w:name="_Toc201295739"/>
      <w:bookmarkStart w:id="7429" w:name="_Toc210312032"/>
      <w:bookmarkStart w:id="7430" w:name="MCCQCTEMPBM_00000459"/>
      <w:r w:rsidRPr="0036584A">
        <w:rPr>
          <w:rFonts w:eastAsia="SimSun"/>
        </w:rPr>
        <w:t>–</w:t>
      </w:r>
      <w:r w:rsidRPr="0036584A">
        <w:rPr>
          <w:rFonts w:eastAsia="SimSun"/>
        </w:rPr>
        <w:tab/>
      </w:r>
      <w:r w:rsidRPr="0036584A">
        <w:rPr>
          <w:rFonts w:eastAsia="SimSun"/>
          <w:i/>
        </w:rPr>
        <w:t>SchedulingRequestConfig</w:t>
      </w:r>
      <w:bookmarkEnd w:id="7424"/>
      <w:bookmarkEnd w:id="7425"/>
      <w:bookmarkEnd w:id="7426"/>
      <w:bookmarkEnd w:id="7427"/>
      <w:bookmarkEnd w:id="7428"/>
      <w:bookmarkEnd w:id="7429"/>
    </w:p>
    <w:bookmarkEnd w:id="7430"/>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431"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432" w:name="_Hlk101255930"/>
      <w:bookmarkEnd w:id="7431"/>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432"/>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433" w:name="_Toc60777366"/>
      <w:bookmarkStart w:id="7434" w:name="_Toc193446376"/>
      <w:bookmarkStart w:id="7435" w:name="_Toc193452181"/>
      <w:bookmarkStart w:id="7436" w:name="_Toc193463453"/>
      <w:bookmarkStart w:id="7437" w:name="_Toc201295740"/>
      <w:bookmarkStart w:id="7438" w:name="_Toc210312033"/>
      <w:bookmarkStart w:id="7439" w:name="MCCQCTEMPBM_00000460"/>
      <w:r w:rsidRPr="0036584A">
        <w:rPr>
          <w:rFonts w:eastAsia="SimSun"/>
        </w:rPr>
        <w:t>–</w:t>
      </w:r>
      <w:r w:rsidRPr="0036584A">
        <w:rPr>
          <w:rFonts w:eastAsia="SimSun"/>
        </w:rPr>
        <w:tab/>
      </w:r>
      <w:r w:rsidRPr="0036584A">
        <w:rPr>
          <w:rFonts w:eastAsia="SimSun"/>
          <w:i/>
        </w:rPr>
        <w:t>SchedulingRequestId</w:t>
      </w:r>
      <w:bookmarkEnd w:id="7433"/>
      <w:bookmarkEnd w:id="7434"/>
      <w:bookmarkEnd w:id="7435"/>
      <w:bookmarkEnd w:id="7436"/>
      <w:bookmarkEnd w:id="7437"/>
      <w:bookmarkEnd w:id="7438"/>
    </w:p>
    <w:bookmarkEnd w:id="7439"/>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440" w:name="_Toc60777367"/>
      <w:bookmarkStart w:id="7441" w:name="_Toc193446377"/>
      <w:bookmarkStart w:id="7442" w:name="_Toc193452182"/>
      <w:bookmarkStart w:id="7443" w:name="_Toc193463454"/>
      <w:bookmarkStart w:id="7444" w:name="_Toc201295741"/>
      <w:bookmarkStart w:id="7445" w:name="_Toc210312034"/>
      <w:bookmarkStart w:id="7446" w:name="MCCQCTEMPBM_00000461"/>
      <w:r w:rsidRPr="0036584A">
        <w:rPr>
          <w:rFonts w:eastAsia="SimSun"/>
        </w:rPr>
        <w:t>–</w:t>
      </w:r>
      <w:r w:rsidRPr="0036584A">
        <w:rPr>
          <w:rFonts w:eastAsia="SimSun"/>
        </w:rPr>
        <w:tab/>
      </w:r>
      <w:r w:rsidRPr="0036584A">
        <w:rPr>
          <w:rFonts w:eastAsia="SimSun"/>
          <w:i/>
        </w:rPr>
        <w:t>SchedulingRequestResourceConfig</w:t>
      </w:r>
      <w:bookmarkEnd w:id="7440"/>
      <w:bookmarkEnd w:id="7441"/>
      <w:bookmarkEnd w:id="7442"/>
      <w:bookmarkEnd w:id="7443"/>
      <w:bookmarkEnd w:id="7444"/>
      <w:bookmarkEnd w:id="7445"/>
    </w:p>
    <w:bookmarkEnd w:id="7446"/>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447" w:name="_Toc60777368"/>
      <w:bookmarkStart w:id="7448" w:name="_Toc193446378"/>
      <w:bookmarkStart w:id="7449" w:name="_Toc193452183"/>
      <w:bookmarkStart w:id="7450" w:name="_Toc193463455"/>
      <w:bookmarkStart w:id="7451" w:name="_Toc201295742"/>
      <w:bookmarkStart w:id="7452" w:name="_Toc210312035"/>
      <w:bookmarkStart w:id="7453" w:name="MCCQCTEMPBM_00000462"/>
      <w:r w:rsidRPr="0036584A">
        <w:t>–</w:t>
      </w:r>
      <w:r w:rsidRPr="0036584A">
        <w:tab/>
      </w:r>
      <w:r w:rsidRPr="0036584A">
        <w:rPr>
          <w:i/>
        </w:rPr>
        <w:t>SchedulingRequestResourceId</w:t>
      </w:r>
      <w:bookmarkEnd w:id="7447"/>
      <w:bookmarkEnd w:id="7448"/>
      <w:bookmarkEnd w:id="7449"/>
      <w:bookmarkEnd w:id="7450"/>
      <w:bookmarkEnd w:id="7451"/>
      <w:bookmarkEnd w:id="7452"/>
    </w:p>
    <w:bookmarkEnd w:id="7453"/>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454" w:name="_Toc60777369"/>
      <w:bookmarkStart w:id="7455" w:name="_Toc193446379"/>
      <w:bookmarkStart w:id="7456" w:name="_Toc193452184"/>
      <w:bookmarkStart w:id="7457" w:name="_Toc193463456"/>
      <w:bookmarkStart w:id="7458" w:name="_Toc201295743"/>
      <w:bookmarkStart w:id="7459" w:name="_Toc210312036"/>
      <w:bookmarkStart w:id="7460" w:name="MCCQCTEMPBM_00000463"/>
      <w:r w:rsidRPr="0036584A">
        <w:rPr>
          <w:rFonts w:eastAsia="SimSun"/>
        </w:rPr>
        <w:t>–</w:t>
      </w:r>
      <w:r w:rsidRPr="0036584A">
        <w:rPr>
          <w:rFonts w:eastAsia="SimSun"/>
        </w:rPr>
        <w:tab/>
      </w:r>
      <w:r w:rsidRPr="0036584A">
        <w:rPr>
          <w:rFonts w:eastAsia="SimSun"/>
          <w:i/>
        </w:rPr>
        <w:t>ScramblingId</w:t>
      </w:r>
      <w:bookmarkEnd w:id="7454"/>
      <w:bookmarkEnd w:id="7455"/>
      <w:bookmarkEnd w:id="7456"/>
      <w:bookmarkEnd w:id="7457"/>
      <w:bookmarkEnd w:id="7458"/>
      <w:bookmarkEnd w:id="7459"/>
    </w:p>
    <w:bookmarkEnd w:id="7460"/>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461" w:name="_Toc60777370"/>
      <w:bookmarkStart w:id="7462" w:name="_Toc193446380"/>
      <w:bookmarkStart w:id="7463" w:name="_Toc193452185"/>
      <w:bookmarkStart w:id="7464" w:name="_Toc193463457"/>
      <w:bookmarkStart w:id="7465" w:name="_Toc201295744"/>
      <w:bookmarkStart w:id="7466" w:name="_Toc210312037"/>
      <w:bookmarkStart w:id="7467" w:name="MCCQCTEMPBM_00000464"/>
      <w:r w:rsidRPr="0036584A">
        <w:t>–</w:t>
      </w:r>
      <w:r w:rsidRPr="0036584A">
        <w:tab/>
      </w:r>
      <w:r w:rsidRPr="0036584A">
        <w:rPr>
          <w:i/>
        </w:rPr>
        <w:t>SCS-SpecificCarrier</w:t>
      </w:r>
      <w:bookmarkEnd w:id="7461"/>
      <w:bookmarkEnd w:id="7462"/>
      <w:bookmarkEnd w:id="7463"/>
      <w:bookmarkEnd w:id="7464"/>
      <w:bookmarkEnd w:id="7465"/>
      <w:bookmarkEnd w:id="7466"/>
    </w:p>
    <w:bookmarkEnd w:id="7467"/>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468" w:name="_Toc60777371"/>
      <w:bookmarkStart w:id="7469" w:name="_Toc193446381"/>
      <w:bookmarkStart w:id="7470" w:name="_Toc193452186"/>
      <w:bookmarkStart w:id="7471" w:name="_Toc193463458"/>
      <w:bookmarkStart w:id="7472" w:name="_Toc201295745"/>
      <w:bookmarkStart w:id="7473" w:name="_Toc210312038"/>
      <w:bookmarkStart w:id="7474" w:name="MCCQCTEMPBM_00000465"/>
      <w:r w:rsidRPr="0036584A">
        <w:rPr>
          <w:rFonts w:eastAsia="SimSun"/>
        </w:rPr>
        <w:t>–</w:t>
      </w:r>
      <w:r w:rsidRPr="0036584A">
        <w:rPr>
          <w:rFonts w:eastAsia="SimSun"/>
        </w:rPr>
        <w:tab/>
      </w:r>
      <w:r w:rsidRPr="0036584A">
        <w:rPr>
          <w:rFonts w:eastAsia="SimSun"/>
          <w:i/>
        </w:rPr>
        <w:t>SDAP-Config</w:t>
      </w:r>
      <w:bookmarkEnd w:id="7468"/>
      <w:bookmarkEnd w:id="7469"/>
      <w:bookmarkEnd w:id="7470"/>
      <w:bookmarkEnd w:id="7471"/>
      <w:bookmarkEnd w:id="7472"/>
      <w:bookmarkEnd w:id="7473"/>
    </w:p>
    <w:bookmarkEnd w:id="7474"/>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475" w:name="_Toc60777372"/>
      <w:bookmarkStart w:id="7476" w:name="_Toc193446382"/>
      <w:bookmarkStart w:id="7477" w:name="_Toc193452187"/>
      <w:bookmarkStart w:id="7478" w:name="_Toc193463459"/>
      <w:bookmarkStart w:id="7479" w:name="_Toc201295746"/>
      <w:bookmarkStart w:id="7480" w:name="_Toc210312039"/>
      <w:bookmarkStart w:id="7481" w:name="MCCQCTEMPBM_00000466"/>
      <w:r w:rsidRPr="0036584A">
        <w:t>–</w:t>
      </w:r>
      <w:r w:rsidRPr="0036584A">
        <w:tab/>
      </w:r>
      <w:r w:rsidRPr="0036584A">
        <w:rPr>
          <w:i/>
        </w:rPr>
        <w:t>SearchSpace</w:t>
      </w:r>
      <w:bookmarkEnd w:id="7475"/>
      <w:bookmarkEnd w:id="7476"/>
      <w:bookmarkEnd w:id="7477"/>
      <w:bookmarkEnd w:id="7478"/>
      <w:bookmarkEnd w:id="7479"/>
      <w:bookmarkEnd w:id="7480"/>
    </w:p>
    <w:bookmarkEnd w:id="7481"/>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482"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483" w:name="_Hlk109833350"/>
            <w:r w:rsidRPr="0036584A">
              <w:t>The number of slots for multi-slot PDCCH monitoring is configured according to clause 10 in TS 38.213 [13].</w:t>
            </w:r>
            <w:bookmarkEnd w:id="7483"/>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484" w:name="_Toc60777373"/>
      <w:bookmarkStart w:id="7485" w:name="_Toc193446383"/>
      <w:bookmarkStart w:id="7486" w:name="_Toc193452188"/>
      <w:bookmarkStart w:id="7487" w:name="_Toc193463460"/>
      <w:bookmarkStart w:id="7488" w:name="_Toc201295747"/>
      <w:bookmarkStart w:id="7489" w:name="_Toc210312040"/>
      <w:bookmarkStart w:id="7490" w:name="MCCQCTEMPBM_00000467"/>
      <w:r w:rsidRPr="0036584A">
        <w:t>–</w:t>
      </w:r>
      <w:r w:rsidRPr="0036584A">
        <w:tab/>
      </w:r>
      <w:r w:rsidRPr="0036584A">
        <w:rPr>
          <w:i/>
        </w:rPr>
        <w:t>SearchSpaceId</w:t>
      </w:r>
      <w:bookmarkEnd w:id="7484"/>
      <w:bookmarkEnd w:id="7485"/>
      <w:bookmarkEnd w:id="7486"/>
      <w:bookmarkEnd w:id="7487"/>
      <w:bookmarkEnd w:id="7488"/>
      <w:bookmarkEnd w:id="7489"/>
    </w:p>
    <w:bookmarkEnd w:id="7490"/>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491" w:name="_Toc60777374"/>
      <w:bookmarkStart w:id="7492" w:name="_Toc193446384"/>
      <w:bookmarkStart w:id="7493" w:name="_Toc193452189"/>
      <w:bookmarkStart w:id="7494" w:name="_Toc193463461"/>
      <w:bookmarkStart w:id="7495" w:name="_Toc201295748"/>
      <w:bookmarkStart w:id="7496" w:name="_Toc210312041"/>
      <w:bookmarkStart w:id="7497" w:name="MCCQCTEMPBM_00000468"/>
      <w:r w:rsidRPr="0036584A">
        <w:t>–</w:t>
      </w:r>
      <w:r w:rsidRPr="0036584A">
        <w:tab/>
      </w:r>
      <w:r w:rsidRPr="0036584A">
        <w:rPr>
          <w:i/>
        </w:rPr>
        <w:t>SearchSpaceZero</w:t>
      </w:r>
      <w:bookmarkEnd w:id="7491"/>
      <w:bookmarkEnd w:id="7492"/>
      <w:bookmarkEnd w:id="7493"/>
      <w:bookmarkEnd w:id="7494"/>
      <w:bookmarkEnd w:id="7495"/>
      <w:bookmarkEnd w:id="7496"/>
    </w:p>
    <w:bookmarkEnd w:id="7497"/>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498" w:name="_Toc60777375"/>
      <w:bookmarkStart w:id="7499" w:name="_Toc193446385"/>
      <w:bookmarkStart w:id="7500" w:name="_Toc193452190"/>
      <w:bookmarkStart w:id="7501" w:name="_Toc193463462"/>
      <w:bookmarkStart w:id="7502" w:name="_Toc201295749"/>
      <w:bookmarkStart w:id="7503" w:name="_Toc210312042"/>
      <w:bookmarkStart w:id="7504" w:name="MCCQCTEMPBM_00000469"/>
      <w:r w:rsidRPr="0036584A">
        <w:t>–</w:t>
      </w:r>
      <w:r w:rsidRPr="0036584A">
        <w:tab/>
      </w:r>
      <w:r w:rsidRPr="0036584A">
        <w:rPr>
          <w:i/>
          <w:noProof/>
        </w:rPr>
        <w:t>SecurityAlgorithmConfig</w:t>
      </w:r>
      <w:bookmarkEnd w:id="7498"/>
      <w:bookmarkEnd w:id="7499"/>
      <w:bookmarkEnd w:id="7500"/>
      <w:bookmarkEnd w:id="7501"/>
      <w:bookmarkEnd w:id="7502"/>
      <w:bookmarkEnd w:id="7503"/>
    </w:p>
    <w:bookmarkEnd w:id="7504"/>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505" w:name="_Toc193446386"/>
      <w:bookmarkStart w:id="7506" w:name="_Toc193452191"/>
      <w:bookmarkStart w:id="7507" w:name="_Toc193463463"/>
      <w:bookmarkStart w:id="7508" w:name="_Toc201295750"/>
      <w:bookmarkStart w:id="7509" w:name="_Toc210312043"/>
      <w:bookmarkStart w:id="7510" w:name="MCCQCTEMPBM_00000470"/>
      <w:r w:rsidRPr="0036584A">
        <w:lastRenderedPageBreak/>
        <w:t>–</w:t>
      </w:r>
      <w:r w:rsidRPr="0036584A">
        <w:tab/>
      </w:r>
      <w:r w:rsidRPr="0036584A">
        <w:rPr>
          <w:i/>
        </w:rPr>
        <w:t>SelectedPSCellForCHO-WithSCG</w:t>
      </w:r>
      <w:bookmarkEnd w:id="7505"/>
      <w:bookmarkEnd w:id="7506"/>
      <w:bookmarkEnd w:id="7507"/>
      <w:bookmarkEnd w:id="7508"/>
      <w:bookmarkEnd w:id="7509"/>
    </w:p>
    <w:bookmarkEnd w:id="7510"/>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511" w:name="_Toc60777376"/>
      <w:bookmarkStart w:id="7512" w:name="_Toc193446387"/>
      <w:bookmarkStart w:id="7513" w:name="_Toc193452192"/>
      <w:bookmarkStart w:id="7514" w:name="_Toc193463464"/>
      <w:bookmarkStart w:id="7515" w:name="_Toc201295751"/>
      <w:bookmarkStart w:id="7516" w:name="_Toc210312044"/>
      <w:bookmarkStart w:id="7517" w:name="MCCQCTEMPBM_00000471"/>
      <w:r w:rsidRPr="0036584A">
        <w:t>–</w:t>
      </w:r>
      <w:r w:rsidRPr="0036584A">
        <w:tab/>
      </w:r>
      <w:r w:rsidRPr="0036584A">
        <w:rPr>
          <w:i/>
          <w:noProof/>
        </w:rPr>
        <w:t>SemiStaticChannelAccessConfig</w:t>
      </w:r>
      <w:bookmarkEnd w:id="7511"/>
      <w:bookmarkEnd w:id="7512"/>
      <w:bookmarkEnd w:id="7513"/>
      <w:bookmarkEnd w:id="7514"/>
      <w:bookmarkEnd w:id="7515"/>
      <w:bookmarkEnd w:id="7516"/>
    </w:p>
    <w:bookmarkEnd w:id="7517"/>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518" w:name="_Toc193446388"/>
      <w:bookmarkStart w:id="7519" w:name="_Toc193452193"/>
      <w:bookmarkStart w:id="7520" w:name="_Toc193463465"/>
      <w:bookmarkStart w:id="7521" w:name="_Toc201295752"/>
      <w:bookmarkStart w:id="7522" w:name="_Toc210312045"/>
      <w:bookmarkStart w:id="7523" w:name="MCCQCTEMPBM_00000472"/>
      <w:r w:rsidRPr="0036584A">
        <w:t>–</w:t>
      </w:r>
      <w:r w:rsidRPr="0036584A">
        <w:tab/>
      </w:r>
      <w:r w:rsidRPr="0036584A">
        <w:rPr>
          <w:i/>
          <w:noProof/>
        </w:rPr>
        <w:t>SemiStaticChannelAccessConfigUE</w:t>
      </w:r>
      <w:bookmarkEnd w:id="7518"/>
      <w:bookmarkEnd w:id="7519"/>
      <w:bookmarkEnd w:id="7520"/>
      <w:bookmarkEnd w:id="7521"/>
      <w:bookmarkEnd w:id="7522"/>
    </w:p>
    <w:bookmarkEnd w:id="7523"/>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524" w:name="_Toc60777377"/>
      <w:bookmarkStart w:id="7525" w:name="_Toc193446389"/>
      <w:bookmarkStart w:id="7526" w:name="_Toc193452194"/>
      <w:bookmarkStart w:id="7527" w:name="_Toc193463466"/>
      <w:bookmarkStart w:id="7528" w:name="_Toc201295753"/>
      <w:bookmarkStart w:id="7529" w:name="_Toc210312046"/>
      <w:bookmarkStart w:id="7530" w:name="MCCQCTEMPBM_00000473"/>
      <w:r w:rsidRPr="0036584A">
        <w:t>–</w:t>
      </w:r>
      <w:r w:rsidRPr="0036584A">
        <w:tab/>
      </w:r>
      <w:r w:rsidRPr="0036584A">
        <w:rPr>
          <w:i/>
        </w:rPr>
        <w:t>Sensor-LocationInfo</w:t>
      </w:r>
      <w:bookmarkEnd w:id="7524"/>
      <w:bookmarkEnd w:id="7525"/>
      <w:bookmarkEnd w:id="7526"/>
      <w:bookmarkEnd w:id="7527"/>
      <w:bookmarkEnd w:id="7528"/>
      <w:bookmarkEnd w:id="7529"/>
    </w:p>
    <w:bookmarkEnd w:id="7530"/>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531" w:name="_Toc193446390"/>
      <w:bookmarkStart w:id="7532" w:name="_Toc193452195"/>
      <w:bookmarkStart w:id="7533" w:name="_Toc193463467"/>
      <w:bookmarkStart w:id="7534" w:name="_Toc201295754"/>
      <w:bookmarkStart w:id="7535" w:name="_Toc210312047"/>
      <w:bookmarkStart w:id="7536" w:name="MCCQCTEMPBM_00000474"/>
      <w:r w:rsidRPr="0036584A">
        <w:rPr>
          <w:i/>
          <w:noProof/>
        </w:rPr>
        <w:t>–</w:t>
      </w:r>
      <w:r w:rsidRPr="0036584A">
        <w:rPr>
          <w:i/>
          <w:noProof/>
        </w:rPr>
        <w:tab/>
        <w:t>ServingCellAndBWP-Id</w:t>
      </w:r>
      <w:bookmarkEnd w:id="7531"/>
      <w:bookmarkEnd w:id="7532"/>
      <w:bookmarkEnd w:id="7533"/>
      <w:bookmarkEnd w:id="7534"/>
      <w:bookmarkEnd w:id="7535"/>
    </w:p>
    <w:bookmarkEnd w:id="7536"/>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537" w:name="_Toc60777378"/>
      <w:bookmarkStart w:id="7538" w:name="_Toc193446391"/>
      <w:bookmarkStart w:id="7539" w:name="_Toc193452196"/>
      <w:bookmarkStart w:id="7540" w:name="_Toc193463468"/>
      <w:bookmarkStart w:id="7541" w:name="_Toc201295755"/>
      <w:bookmarkStart w:id="7542" w:name="_Toc210312048"/>
      <w:bookmarkStart w:id="7543" w:name="MCCQCTEMPBM_00000475"/>
      <w:r w:rsidRPr="0036584A">
        <w:t>–</w:t>
      </w:r>
      <w:r w:rsidRPr="0036584A">
        <w:tab/>
      </w:r>
      <w:r w:rsidRPr="0036584A">
        <w:rPr>
          <w:i/>
        </w:rPr>
        <w:t>Serv</w:t>
      </w:r>
      <w:r w:rsidRPr="0036584A">
        <w:rPr>
          <w:i/>
          <w:noProof/>
        </w:rPr>
        <w:t>CellIndex</w:t>
      </w:r>
      <w:bookmarkEnd w:id="7537"/>
      <w:bookmarkEnd w:id="7538"/>
      <w:bookmarkEnd w:id="7539"/>
      <w:bookmarkEnd w:id="7540"/>
      <w:bookmarkEnd w:id="7541"/>
      <w:bookmarkEnd w:id="7542"/>
    </w:p>
    <w:bookmarkEnd w:id="7543"/>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544" w:name="_Toc60777379"/>
      <w:bookmarkStart w:id="7545" w:name="_Toc193446392"/>
      <w:bookmarkStart w:id="7546" w:name="_Toc193452197"/>
      <w:bookmarkStart w:id="7547" w:name="_Toc193463469"/>
      <w:bookmarkStart w:id="7548" w:name="_Toc201295756"/>
      <w:bookmarkStart w:id="7549" w:name="_Toc210312049"/>
      <w:bookmarkStart w:id="7550" w:name="MCCQCTEMPBM_00000476"/>
      <w:r w:rsidRPr="0036584A">
        <w:t>–</w:t>
      </w:r>
      <w:r w:rsidRPr="0036584A">
        <w:tab/>
      </w:r>
      <w:r w:rsidRPr="0036584A">
        <w:rPr>
          <w:i/>
        </w:rPr>
        <w:t>ServingCellConfig</w:t>
      </w:r>
      <w:bookmarkEnd w:id="7544"/>
      <w:bookmarkEnd w:id="7545"/>
      <w:bookmarkEnd w:id="7546"/>
      <w:bookmarkEnd w:id="7547"/>
      <w:bookmarkEnd w:id="7548"/>
      <w:bookmarkEnd w:id="7549"/>
    </w:p>
    <w:bookmarkEnd w:id="7550"/>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551"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552"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553" w:author="LGE - Hanseul Hong" w:date="2025-09-24T11:19:00Z">
        <w:r>
          <w:rPr>
            <w:rFonts w:eastAsia="Malgun Gothic" w:hint="eastAsia"/>
            <w:lang w:eastAsia="ko-KR"/>
          </w:rPr>
          <w:t>3</w:t>
        </w:r>
      </w:ins>
      <w:ins w:id="7554"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555"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556"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557" w:author="Sharp-LIU Lei" w:date="2025-09-23T13:19:00Z">
              <w:r w:rsidR="00BB02BC">
                <w:rPr>
                  <w:bCs/>
                  <w:iCs/>
                  <w:szCs w:val="22"/>
                  <w:lang w:eastAsia="sv-SE"/>
                </w:rPr>
                <w:t xml:space="preserve"> [RIL]</w:t>
              </w:r>
            </w:ins>
            <w:ins w:id="7558"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559"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559"/>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560"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561" w:name="_Toc60777380"/>
      <w:bookmarkStart w:id="7562" w:name="_Toc193446393"/>
      <w:bookmarkStart w:id="7563" w:name="_Toc193452198"/>
      <w:bookmarkStart w:id="7564" w:name="_Toc193463470"/>
      <w:bookmarkStart w:id="7565" w:name="_Toc201295757"/>
      <w:bookmarkStart w:id="7566" w:name="_Toc210312050"/>
      <w:bookmarkStart w:id="7567" w:name="MCCQCTEMPBM_00000477"/>
      <w:r w:rsidRPr="0036584A">
        <w:t>–</w:t>
      </w:r>
      <w:r w:rsidRPr="0036584A">
        <w:tab/>
      </w:r>
      <w:r w:rsidRPr="0036584A">
        <w:rPr>
          <w:i/>
        </w:rPr>
        <w:t>ServingCellConfigCommon</w:t>
      </w:r>
      <w:bookmarkEnd w:id="7561"/>
      <w:bookmarkEnd w:id="7562"/>
      <w:bookmarkEnd w:id="7563"/>
      <w:bookmarkEnd w:id="7564"/>
      <w:bookmarkEnd w:id="7565"/>
      <w:bookmarkEnd w:id="7566"/>
    </w:p>
    <w:bookmarkEnd w:id="7567"/>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568" w:name="_Toc60777381"/>
      <w:bookmarkStart w:id="7569" w:name="_Toc193446394"/>
      <w:bookmarkStart w:id="7570" w:name="_Toc193452199"/>
      <w:bookmarkStart w:id="7571" w:name="_Toc193463471"/>
      <w:bookmarkStart w:id="7572" w:name="_Toc201295758"/>
      <w:bookmarkStart w:id="7573" w:name="_Toc210312051"/>
      <w:bookmarkStart w:id="7574" w:name="MCCQCTEMPBM_00000478"/>
      <w:r w:rsidRPr="0036584A">
        <w:t>–</w:t>
      </w:r>
      <w:r w:rsidRPr="0036584A">
        <w:tab/>
      </w:r>
      <w:r w:rsidRPr="0036584A">
        <w:rPr>
          <w:i/>
        </w:rPr>
        <w:t>ServingCellConfigCommonSIB</w:t>
      </w:r>
      <w:bookmarkEnd w:id="7568"/>
      <w:bookmarkEnd w:id="7569"/>
      <w:bookmarkEnd w:id="7570"/>
      <w:bookmarkEnd w:id="7571"/>
      <w:bookmarkEnd w:id="7572"/>
      <w:bookmarkEnd w:id="7573"/>
    </w:p>
    <w:bookmarkEnd w:id="7574"/>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575" w:name="_Toc60777382"/>
      <w:bookmarkStart w:id="7576" w:name="_Toc193446395"/>
      <w:bookmarkStart w:id="7577" w:name="_Toc193452200"/>
      <w:bookmarkStart w:id="7578" w:name="_Toc193463472"/>
      <w:bookmarkStart w:id="7579" w:name="_Toc201295759"/>
      <w:bookmarkStart w:id="7580" w:name="_Toc210312052"/>
      <w:bookmarkStart w:id="7581" w:name="MCCQCTEMPBM_00000479"/>
      <w:r w:rsidRPr="0036584A">
        <w:rPr>
          <w:rFonts w:eastAsia="MS Mincho"/>
          <w:i/>
          <w:iCs/>
        </w:rPr>
        <w:t>–</w:t>
      </w:r>
      <w:r w:rsidRPr="0036584A">
        <w:rPr>
          <w:rFonts w:eastAsia="MS Mincho"/>
          <w:i/>
          <w:iCs/>
        </w:rPr>
        <w:tab/>
        <w:t>ShortI-RNTI-Value</w:t>
      </w:r>
      <w:bookmarkEnd w:id="7575"/>
      <w:bookmarkEnd w:id="7576"/>
      <w:bookmarkEnd w:id="7577"/>
      <w:bookmarkEnd w:id="7578"/>
      <w:bookmarkEnd w:id="7579"/>
      <w:bookmarkEnd w:id="7580"/>
    </w:p>
    <w:bookmarkEnd w:id="7581"/>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582" w:name="_Toc60777383"/>
      <w:bookmarkStart w:id="7583" w:name="_Toc193446396"/>
      <w:bookmarkStart w:id="7584" w:name="_Toc193452201"/>
      <w:bookmarkStart w:id="7585" w:name="_Toc193463473"/>
      <w:bookmarkStart w:id="7586" w:name="_Toc201295760"/>
      <w:bookmarkStart w:id="7587" w:name="_Toc210312053"/>
      <w:bookmarkStart w:id="7588" w:name="MCCQCTEMPBM_00000480"/>
      <w:r w:rsidRPr="0036584A">
        <w:rPr>
          <w:i/>
          <w:iCs/>
        </w:rPr>
        <w:t>–</w:t>
      </w:r>
      <w:r w:rsidRPr="0036584A">
        <w:rPr>
          <w:i/>
          <w:iCs/>
        </w:rPr>
        <w:tab/>
      </w:r>
      <w:r w:rsidRPr="0036584A">
        <w:rPr>
          <w:i/>
          <w:iCs/>
          <w:noProof/>
        </w:rPr>
        <w:t>ShortMAC-I</w:t>
      </w:r>
      <w:bookmarkEnd w:id="7582"/>
      <w:bookmarkEnd w:id="7583"/>
      <w:bookmarkEnd w:id="7584"/>
      <w:bookmarkEnd w:id="7585"/>
      <w:bookmarkEnd w:id="7586"/>
      <w:bookmarkEnd w:id="7587"/>
    </w:p>
    <w:bookmarkEnd w:id="7588"/>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589" w:name="_Toc60777384"/>
      <w:bookmarkStart w:id="7590" w:name="_Toc193446397"/>
      <w:bookmarkStart w:id="7591" w:name="_Toc193452202"/>
      <w:bookmarkStart w:id="7592" w:name="_Toc193463474"/>
      <w:bookmarkStart w:id="7593" w:name="_Toc201295761"/>
      <w:bookmarkStart w:id="7594" w:name="_Toc210312054"/>
      <w:bookmarkStart w:id="7595" w:name="MCCQCTEMPBM_00000481"/>
      <w:r w:rsidRPr="0036584A">
        <w:rPr>
          <w:rFonts w:eastAsia="MS Mincho"/>
        </w:rPr>
        <w:t>–</w:t>
      </w:r>
      <w:r w:rsidRPr="0036584A">
        <w:rPr>
          <w:rFonts w:eastAsia="MS Mincho"/>
        </w:rPr>
        <w:tab/>
      </w:r>
      <w:r w:rsidRPr="0036584A">
        <w:rPr>
          <w:rFonts w:eastAsia="MS Mincho"/>
          <w:i/>
        </w:rPr>
        <w:t>SINR-Range</w:t>
      </w:r>
      <w:bookmarkEnd w:id="7589"/>
      <w:bookmarkEnd w:id="7590"/>
      <w:bookmarkEnd w:id="7591"/>
      <w:bookmarkEnd w:id="7592"/>
      <w:bookmarkEnd w:id="7593"/>
      <w:bookmarkEnd w:id="7594"/>
    </w:p>
    <w:bookmarkEnd w:id="7595"/>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596" w:name="_Toc60777385"/>
      <w:bookmarkStart w:id="7597" w:name="_Toc193446398"/>
      <w:bookmarkStart w:id="7598" w:name="_Toc193452203"/>
      <w:bookmarkStart w:id="7599" w:name="_Toc193463475"/>
      <w:bookmarkStart w:id="7600" w:name="_Toc201295762"/>
      <w:bookmarkStart w:id="7601" w:name="_Toc210312055"/>
      <w:bookmarkStart w:id="7602" w:name="MCCQCTEMPBM_00000482"/>
      <w:r w:rsidRPr="0036584A">
        <w:rPr>
          <w:rFonts w:eastAsia="SimSun"/>
        </w:rPr>
        <w:t>–</w:t>
      </w:r>
      <w:r w:rsidRPr="0036584A">
        <w:rPr>
          <w:rFonts w:eastAsia="SimSun"/>
        </w:rPr>
        <w:tab/>
      </w:r>
      <w:r w:rsidRPr="0036584A">
        <w:rPr>
          <w:rFonts w:eastAsia="SimSun"/>
          <w:i/>
        </w:rPr>
        <w:t>SI-RequestConfig</w:t>
      </w:r>
      <w:bookmarkEnd w:id="7596"/>
      <w:bookmarkEnd w:id="7597"/>
      <w:bookmarkEnd w:id="7598"/>
      <w:bookmarkEnd w:id="7599"/>
      <w:bookmarkEnd w:id="7600"/>
      <w:bookmarkEnd w:id="7601"/>
    </w:p>
    <w:bookmarkEnd w:id="7602"/>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603" w:name="_Toc193446399"/>
      <w:bookmarkStart w:id="7604" w:name="_Toc193452204"/>
      <w:bookmarkStart w:id="7605" w:name="_Toc193463476"/>
      <w:bookmarkStart w:id="7606" w:name="_Toc201295763"/>
      <w:bookmarkStart w:id="7607" w:name="_Toc210312056"/>
      <w:bookmarkStart w:id="7608" w:name="MCCQCTEMPBM_00000483"/>
      <w:r w:rsidRPr="0036584A">
        <w:rPr>
          <w:rFonts w:eastAsia="SimSun"/>
          <w:i/>
        </w:rPr>
        <w:t>–</w:t>
      </w:r>
      <w:r w:rsidRPr="0036584A">
        <w:rPr>
          <w:rFonts w:eastAsia="SimSun"/>
          <w:i/>
        </w:rPr>
        <w:tab/>
        <w:t>SI-RequestConfigRepetition</w:t>
      </w:r>
      <w:bookmarkEnd w:id="7603"/>
      <w:bookmarkEnd w:id="7604"/>
      <w:bookmarkEnd w:id="7605"/>
      <w:bookmarkEnd w:id="7606"/>
      <w:bookmarkEnd w:id="7607"/>
    </w:p>
    <w:bookmarkEnd w:id="7608"/>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609" w:name="_Toc60777386"/>
      <w:bookmarkStart w:id="7610" w:name="_Toc193446400"/>
      <w:bookmarkStart w:id="7611" w:name="_Toc193452205"/>
      <w:bookmarkStart w:id="7612" w:name="_Toc193463477"/>
      <w:bookmarkStart w:id="7613" w:name="_Toc201295764"/>
      <w:bookmarkStart w:id="7614" w:name="_Toc210312057"/>
      <w:bookmarkStart w:id="7615" w:name="MCCQCTEMPBM_00000484"/>
      <w:r w:rsidRPr="0036584A">
        <w:rPr>
          <w:rFonts w:eastAsia="SimSun"/>
        </w:rPr>
        <w:t>–</w:t>
      </w:r>
      <w:r w:rsidRPr="0036584A">
        <w:rPr>
          <w:rFonts w:eastAsia="SimSun"/>
        </w:rPr>
        <w:tab/>
      </w:r>
      <w:r w:rsidRPr="0036584A">
        <w:rPr>
          <w:rFonts w:eastAsia="SimSun"/>
          <w:i/>
        </w:rPr>
        <w:t>SI-SchedulingInfo</w:t>
      </w:r>
      <w:bookmarkEnd w:id="7609"/>
      <w:bookmarkEnd w:id="7610"/>
      <w:bookmarkEnd w:id="7611"/>
      <w:bookmarkEnd w:id="7612"/>
      <w:bookmarkEnd w:id="7613"/>
      <w:bookmarkEnd w:id="7614"/>
    </w:p>
    <w:bookmarkEnd w:id="7615"/>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616"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616"/>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7617" w:author="CATT" w:date="2025-09-22T14:31:00Z">
        <w:r w:rsidR="00D60F8E">
          <w:t>[RIL]: C00</w:t>
        </w:r>
      </w:ins>
      <w:ins w:id="7618" w:author="CATT" w:date="2025-09-22T21:30:00Z">
        <w:r w:rsidR="00D60F8E">
          <w:rPr>
            <w:rFonts w:hint="eastAsia"/>
            <w:lang w:eastAsia="zh-CN"/>
          </w:rPr>
          <w:t>7</w:t>
        </w:r>
      </w:ins>
      <w:ins w:id="7619"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620" w:name="_Toc60777387"/>
      <w:bookmarkStart w:id="7621" w:name="_Toc193446401"/>
      <w:bookmarkStart w:id="7622" w:name="_Toc193452206"/>
      <w:bookmarkStart w:id="7623" w:name="_Toc193463478"/>
      <w:bookmarkStart w:id="7624" w:name="_Toc201295765"/>
      <w:bookmarkStart w:id="7625" w:name="_Toc210312058"/>
      <w:bookmarkStart w:id="7626" w:name="MCCQCTEMPBM_00000485"/>
      <w:r w:rsidRPr="0036584A">
        <w:rPr>
          <w:rFonts w:eastAsia="SimSun"/>
          <w:i/>
          <w:iCs/>
        </w:rPr>
        <w:t>–</w:t>
      </w:r>
      <w:r w:rsidRPr="0036584A">
        <w:rPr>
          <w:rFonts w:eastAsia="SimSun"/>
          <w:i/>
          <w:iCs/>
        </w:rPr>
        <w:tab/>
      </w:r>
      <w:r w:rsidRPr="0036584A">
        <w:rPr>
          <w:i/>
          <w:iCs/>
        </w:rPr>
        <w:t>SK-Counter</w:t>
      </w:r>
      <w:bookmarkEnd w:id="7620"/>
      <w:bookmarkEnd w:id="7621"/>
      <w:bookmarkEnd w:id="7622"/>
      <w:bookmarkEnd w:id="7623"/>
      <w:bookmarkEnd w:id="7624"/>
      <w:bookmarkEnd w:id="7625"/>
    </w:p>
    <w:bookmarkEnd w:id="7626"/>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627" w:name="_Toc210312059"/>
      <w:r w:rsidRPr="0036584A">
        <w:t>–</w:t>
      </w:r>
      <w:r w:rsidRPr="0036584A">
        <w:tab/>
      </w:r>
      <w:r w:rsidRPr="0036584A">
        <w:rPr>
          <w:i/>
        </w:rPr>
        <w:t>SK-CounterConfigLTM</w:t>
      </w:r>
      <w:bookmarkEnd w:id="7627"/>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628" w:name="_Toc60777388"/>
      <w:bookmarkStart w:id="7629" w:name="_Toc193446402"/>
      <w:bookmarkStart w:id="7630" w:name="_Toc193452207"/>
      <w:bookmarkStart w:id="7631" w:name="_Toc193463479"/>
      <w:bookmarkStart w:id="7632" w:name="_Toc201295766"/>
      <w:bookmarkStart w:id="7633" w:name="_Toc210312060"/>
      <w:bookmarkStart w:id="7634" w:name="MCCQCTEMPBM_00000486"/>
      <w:r w:rsidRPr="0036584A">
        <w:t>–</w:t>
      </w:r>
      <w:r w:rsidRPr="0036584A">
        <w:tab/>
      </w:r>
      <w:r w:rsidRPr="0036584A">
        <w:rPr>
          <w:i/>
        </w:rPr>
        <w:t>SlotFormatCombinationsPerCell</w:t>
      </w:r>
      <w:bookmarkEnd w:id="7628"/>
      <w:bookmarkEnd w:id="7629"/>
      <w:bookmarkEnd w:id="7630"/>
      <w:bookmarkEnd w:id="7631"/>
      <w:bookmarkEnd w:id="7632"/>
      <w:bookmarkEnd w:id="7633"/>
    </w:p>
    <w:bookmarkEnd w:id="7634"/>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635" w:name="_Toc60777389"/>
      <w:bookmarkStart w:id="7636" w:name="_Toc193446403"/>
      <w:bookmarkStart w:id="7637" w:name="_Toc193452208"/>
      <w:bookmarkStart w:id="7638" w:name="_Toc193463480"/>
      <w:bookmarkStart w:id="7639" w:name="_Toc201295767"/>
      <w:bookmarkStart w:id="7640" w:name="_Toc210312061"/>
      <w:bookmarkStart w:id="7641" w:name="MCCQCTEMPBM_00000487"/>
      <w:r w:rsidRPr="0036584A">
        <w:t>–</w:t>
      </w:r>
      <w:r w:rsidRPr="0036584A">
        <w:tab/>
      </w:r>
      <w:r w:rsidRPr="0036584A">
        <w:rPr>
          <w:i/>
        </w:rPr>
        <w:t>SlotFormatIndicator</w:t>
      </w:r>
      <w:bookmarkEnd w:id="7635"/>
      <w:bookmarkEnd w:id="7636"/>
      <w:bookmarkEnd w:id="7637"/>
      <w:bookmarkEnd w:id="7638"/>
      <w:bookmarkEnd w:id="7639"/>
      <w:bookmarkEnd w:id="7640"/>
    </w:p>
    <w:bookmarkEnd w:id="7641"/>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642" w:name="_Toc60777390"/>
      <w:bookmarkStart w:id="7643" w:name="_Toc193446404"/>
      <w:bookmarkStart w:id="7644" w:name="_Toc193452209"/>
      <w:bookmarkStart w:id="7645" w:name="_Toc193463481"/>
      <w:bookmarkStart w:id="7646" w:name="_Toc201295768"/>
      <w:bookmarkStart w:id="7647" w:name="_Toc210312062"/>
      <w:bookmarkStart w:id="7648" w:name="MCCQCTEMPBM_00000488"/>
      <w:r w:rsidRPr="0036584A">
        <w:t>–</w:t>
      </w:r>
      <w:r w:rsidRPr="0036584A">
        <w:tab/>
      </w:r>
      <w:r w:rsidRPr="0036584A">
        <w:rPr>
          <w:i/>
        </w:rPr>
        <w:t>S-NSSAI</w:t>
      </w:r>
      <w:bookmarkEnd w:id="7642"/>
      <w:bookmarkEnd w:id="7643"/>
      <w:bookmarkEnd w:id="7644"/>
      <w:bookmarkEnd w:id="7645"/>
      <w:bookmarkEnd w:id="7646"/>
      <w:bookmarkEnd w:id="7647"/>
    </w:p>
    <w:bookmarkEnd w:id="7648"/>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649" w:name="_Toc60777391"/>
      <w:bookmarkStart w:id="7650" w:name="_Toc193446405"/>
      <w:bookmarkStart w:id="7651" w:name="_Toc193452210"/>
      <w:bookmarkStart w:id="7652" w:name="_Toc193463482"/>
      <w:bookmarkStart w:id="7653" w:name="_Toc201295769"/>
      <w:bookmarkStart w:id="7654" w:name="_Toc210312063"/>
      <w:bookmarkStart w:id="7655" w:name="MCCQCTEMPBM_00000489"/>
      <w:r w:rsidRPr="0036584A">
        <w:t>–</w:t>
      </w:r>
      <w:r w:rsidRPr="0036584A">
        <w:tab/>
      </w:r>
      <w:r w:rsidRPr="0036584A">
        <w:rPr>
          <w:i/>
        </w:rPr>
        <w:t>SpeedStateScaleFactors</w:t>
      </w:r>
      <w:bookmarkEnd w:id="7649"/>
      <w:bookmarkEnd w:id="7650"/>
      <w:bookmarkEnd w:id="7651"/>
      <w:bookmarkEnd w:id="7652"/>
      <w:bookmarkEnd w:id="7653"/>
      <w:bookmarkEnd w:id="7654"/>
    </w:p>
    <w:bookmarkEnd w:id="7655"/>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656" w:name="_Toc60777392"/>
      <w:bookmarkStart w:id="7657" w:name="_Toc193446406"/>
      <w:bookmarkStart w:id="7658" w:name="_Toc193452211"/>
      <w:bookmarkStart w:id="7659" w:name="_Toc193463483"/>
      <w:bookmarkStart w:id="7660" w:name="_Toc201295770"/>
      <w:bookmarkStart w:id="7661" w:name="_Toc210312064"/>
      <w:bookmarkStart w:id="7662" w:name="MCCQCTEMPBM_00000490"/>
      <w:r w:rsidRPr="0036584A">
        <w:t>–</w:t>
      </w:r>
      <w:r w:rsidRPr="0036584A">
        <w:tab/>
      </w:r>
      <w:r w:rsidRPr="0036584A">
        <w:rPr>
          <w:i/>
        </w:rPr>
        <w:t>SPS-Config</w:t>
      </w:r>
      <w:bookmarkEnd w:id="7656"/>
      <w:bookmarkEnd w:id="7657"/>
      <w:bookmarkEnd w:id="7658"/>
      <w:bookmarkEnd w:id="7659"/>
      <w:bookmarkEnd w:id="7660"/>
      <w:bookmarkEnd w:id="7661"/>
    </w:p>
    <w:bookmarkEnd w:id="7662"/>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663" w:name="_Toc60777393"/>
      <w:bookmarkStart w:id="7664" w:name="_Toc193446407"/>
      <w:bookmarkStart w:id="7665" w:name="_Toc193452212"/>
      <w:bookmarkStart w:id="7666" w:name="_Toc193463484"/>
      <w:bookmarkStart w:id="7667" w:name="_Toc201295771"/>
      <w:bookmarkStart w:id="7668" w:name="_Toc210312065"/>
      <w:bookmarkStart w:id="7669" w:name="MCCQCTEMPBM_00000491"/>
      <w:r w:rsidRPr="0036584A">
        <w:t>–</w:t>
      </w:r>
      <w:r w:rsidRPr="0036584A">
        <w:tab/>
      </w:r>
      <w:r w:rsidRPr="0036584A">
        <w:rPr>
          <w:i/>
        </w:rPr>
        <w:t>SPS-ConfigIndex</w:t>
      </w:r>
      <w:bookmarkEnd w:id="7663"/>
      <w:bookmarkEnd w:id="7664"/>
      <w:bookmarkEnd w:id="7665"/>
      <w:bookmarkEnd w:id="7666"/>
      <w:bookmarkEnd w:id="7667"/>
      <w:bookmarkEnd w:id="7668"/>
    </w:p>
    <w:bookmarkEnd w:id="7669"/>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670" w:name="_Toc60777394"/>
      <w:bookmarkStart w:id="7671" w:name="_Toc193446408"/>
      <w:bookmarkStart w:id="7672" w:name="_Toc193452213"/>
      <w:bookmarkStart w:id="7673" w:name="_Toc193463485"/>
      <w:bookmarkStart w:id="7674" w:name="_Toc201295772"/>
      <w:bookmarkStart w:id="7675" w:name="_Toc210312066"/>
      <w:bookmarkStart w:id="7676" w:name="MCCQCTEMPBM_00000492"/>
      <w:r w:rsidRPr="0036584A">
        <w:t>–</w:t>
      </w:r>
      <w:r w:rsidRPr="0036584A">
        <w:tab/>
      </w:r>
      <w:r w:rsidRPr="0036584A">
        <w:rPr>
          <w:i/>
        </w:rPr>
        <w:t>SPS-PUCCH-AN</w:t>
      </w:r>
      <w:bookmarkEnd w:id="7670"/>
      <w:bookmarkEnd w:id="7671"/>
      <w:bookmarkEnd w:id="7672"/>
      <w:bookmarkEnd w:id="7673"/>
      <w:bookmarkEnd w:id="7674"/>
      <w:bookmarkEnd w:id="7675"/>
    </w:p>
    <w:bookmarkEnd w:id="7676"/>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677" w:name="_Toc60777395"/>
      <w:bookmarkStart w:id="7678" w:name="_Toc193446409"/>
      <w:bookmarkStart w:id="7679" w:name="_Toc193452214"/>
      <w:bookmarkStart w:id="7680" w:name="_Toc193463486"/>
      <w:bookmarkStart w:id="7681" w:name="_Toc201295773"/>
      <w:bookmarkStart w:id="7682" w:name="_Toc210312067"/>
      <w:bookmarkStart w:id="7683" w:name="MCCQCTEMPBM_00000493"/>
      <w:r w:rsidRPr="0036584A">
        <w:lastRenderedPageBreak/>
        <w:t>–</w:t>
      </w:r>
      <w:r w:rsidRPr="0036584A">
        <w:tab/>
      </w:r>
      <w:r w:rsidRPr="0036584A">
        <w:rPr>
          <w:i/>
        </w:rPr>
        <w:t>SPS-PUCCH-AN-List</w:t>
      </w:r>
      <w:bookmarkEnd w:id="7677"/>
      <w:bookmarkEnd w:id="7678"/>
      <w:bookmarkEnd w:id="7679"/>
      <w:bookmarkEnd w:id="7680"/>
      <w:bookmarkEnd w:id="7681"/>
      <w:bookmarkEnd w:id="7682"/>
    </w:p>
    <w:bookmarkEnd w:id="7683"/>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684" w:name="_Toc60777396"/>
      <w:bookmarkStart w:id="7685" w:name="_Toc193446410"/>
      <w:bookmarkStart w:id="7686" w:name="_Toc193452215"/>
      <w:bookmarkStart w:id="7687" w:name="_Toc193463487"/>
      <w:bookmarkStart w:id="7688" w:name="_Toc201295774"/>
      <w:bookmarkStart w:id="7689" w:name="_Toc210312068"/>
      <w:bookmarkStart w:id="7690" w:name="MCCQCTEMPBM_00000494"/>
      <w:r w:rsidRPr="0036584A">
        <w:t>–</w:t>
      </w:r>
      <w:r w:rsidRPr="0036584A">
        <w:tab/>
      </w:r>
      <w:r w:rsidRPr="0036584A">
        <w:rPr>
          <w:i/>
        </w:rPr>
        <w:t>SRB-Identity</w:t>
      </w:r>
      <w:bookmarkEnd w:id="7684"/>
      <w:bookmarkEnd w:id="7685"/>
      <w:bookmarkEnd w:id="7686"/>
      <w:bookmarkEnd w:id="7687"/>
      <w:bookmarkEnd w:id="7688"/>
      <w:bookmarkEnd w:id="7689"/>
    </w:p>
    <w:bookmarkEnd w:id="7690"/>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691" w:name="_Toc60777397"/>
      <w:bookmarkStart w:id="7692" w:name="_Toc193446411"/>
      <w:bookmarkStart w:id="7693" w:name="_Toc193452216"/>
      <w:bookmarkStart w:id="7694" w:name="_Toc193463488"/>
      <w:bookmarkStart w:id="7695" w:name="_Toc201295775"/>
      <w:bookmarkStart w:id="7696" w:name="_Toc210312069"/>
      <w:bookmarkStart w:id="7697" w:name="MCCQCTEMPBM_00000495"/>
      <w:r w:rsidRPr="0036584A">
        <w:t>–</w:t>
      </w:r>
      <w:r w:rsidRPr="0036584A">
        <w:tab/>
      </w:r>
      <w:r w:rsidRPr="0036584A">
        <w:rPr>
          <w:i/>
        </w:rPr>
        <w:t>SRS-CarrierSwitching</w:t>
      </w:r>
      <w:bookmarkEnd w:id="7691"/>
      <w:bookmarkEnd w:id="7692"/>
      <w:bookmarkEnd w:id="7693"/>
      <w:bookmarkEnd w:id="7694"/>
      <w:bookmarkEnd w:id="7695"/>
      <w:bookmarkEnd w:id="7696"/>
    </w:p>
    <w:bookmarkEnd w:id="7697"/>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698" w:name="_Toc60777398"/>
      <w:bookmarkStart w:id="7699" w:name="_Toc193446412"/>
      <w:bookmarkStart w:id="7700" w:name="_Toc193452217"/>
      <w:bookmarkStart w:id="7701" w:name="_Toc193463489"/>
      <w:bookmarkStart w:id="7702" w:name="_Toc201295776"/>
      <w:bookmarkStart w:id="7703" w:name="_Toc210312070"/>
      <w:bookmarkStart w:id="7704" w:name="MCCQCTEMPBM_00000496"/>
      <w:r w:rsidRPr="0036584A">
        <w:t>–</w:t>
      </w:r>
      <w:r w:rsidRPr="0036584A">
        <w:tab/>
      </w:r>
      <w:r w:rsidRPr="0036584A">
        <w:rPr>
          <w:i/>
        </w:rPr>
        <w:t>SRS-Config</w:t>
      </w:r>
      <w:bookmarkEnd w:id="7698"/>
      <w:bookmarkEnd w:id="7699"/>
      <w:bookmarkEnd w:id="7700"/>
      <w:bookmarkEnd w:id="7701"/>
      <w:bookmarkEnd w:id="7702"/>
      <w:bookmarkEnd w:id="7703"/>
    </w:p>
    <w:bookmarkEnd w:id="7704"/>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7705" w:author="Samsung (Shiyang Leng)" w:date="2025-09-17T21:36:00Z">
              <w:r w:rsidR="00383737" w:rsidRPr="00074306">
                <w:rPr>
                  <w:lang w:val="en-US"/>
                </w:rPr>
                <w:t xml:space="preserve">[RIL]: </w:t>
              </w:r>
              <w:r w:rsidR="00383737">
                <w:rPr>
                  <w:lang w:val="en-US"/>
                </w:rPr>
                <w:t>S</w:t>
              </w:r>
            </w:ins>
            <w:ins w:id="7706" w:author="Samsung (Shiyang Leng)" w:date="2025-09-19T15:23:00Z">
              <w:r w:rsidR="00383737">
                <w:rPr>
                  <w:lang w:val="en-US"/>
                </w:rPr>
                <w:t>015</w:t>
              </w:r>
            </w:ins>
            <w:ins w:id="7707" w:author="Samsung (Shiyang Leng)" w:date="2025-09-17T21:36:00Z">
              <w:r w:rsidR="00383737" w:rsidRPr="00074306">
                <w:rPr>
                  <w:lang w:val="en-US"/>
                </w:rPr>
                <w:t xml:space="preserve">, </w:t>
              </w:r>
              <w:r w:rsidR="00383737">
                <w:rPr>
                  <w:lang w:val="en-US"/>
                </w:rPr>
                <w:t>MIMO</w:t>
              </w:r>
            </w:ins>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708" w:name="OLE_LINK15"/>
            <w:bookmarkStart w:id="7709" w:name="OLE_LINK16"/>
            <w:r w:rsidRPr="0036584A">
              <w:rPr>
                <w:rFonts w:cs="Arial"/>
                <w:i/>
                <w:szCs w:val="18"/>
              </w:rPr>
              <w:t xml:space="preserve">srs-ResourceId </w:t>
            </w:r>
            <w:bookmarkEnd w:id="7708"/>
            <w:bookmarkEnd w:id="7709"/>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7710"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711" w:name="OLE_LINK36"/>
            <w:bookmarkStart w:id="7712"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711"/>
            <w:bookmarkEnd w:id="7712"/>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713" w:name="_Toc193446413"/>
      <w:bookmarkStart w:id="7714" w:name="_Toc193452218"/>
      <w:bookmarkStart w:id="7715" w:name="_Toc193463490"/>
      <w:bookmarkStart w:id="7716" w:name="_Toc201295777"/>
      <w:bookmarkStart w:id="7717" w:name="_Toc210312071"/>
      <w:bookmarkStart w:id="7718"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713"/>
      <w:bookmarkEnd w:id="7714"/>
      <w:bookmarkEnd w:id="7715"/>
      <w:bookmarkEnd w:id="7716"/>
      <w:bookmarkEnd w:id="7717"/>
    </w:p>
    <w:bookmarkEnd w:id="7718"/>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719" w:name="_Toc139045708"/>
      <w:bookmarkStart w:id="7720" w:name="_Toc193446414"/>
      <w:bookmarkStart w:id="7721" w:name="_Toc193452219"/>
      <w:bookmarkStart w:id="7722" w:name="_Toc193463491"/>
      <w:bookmarkStart w:id="7723" w:name="_Toc201295778"/>
      <w:bookmarkStart w:id="7724" w:name="_Toc210312072"/>
      <w:bookmarkStart w:id="7725" w:name="MCCQCTEMPBM_00000498"/>
      <w:r w:rsidRPr="0036584A">
        <w:t>–</w:t>
      </w:r>
      <w:r w:rsidRPr="0036584A">
        <w:tab/>
      </w:r>
      <w:bookmarkStart w:id="7726" w:name="_Hlk147989819"/>
      <w:r w:rsidRPr="0036584A">
        <w:rPr>
          <w:i/>
          <w:iCs/>
        </w:rPr>
        <w:t>SRS-Pos</w:t>
      </w:r>
      <w:bookmarkStart w:id="7727" w:name="_Hlk147989734"/>
      <w:r w:rsidRPr="0036584A">
        <w:rPr>
          <w:i/>
          <w:iCs/>
        </w:rPr>
        <w:t>ResourceSetLinkedForAggBW</w:t>
      </w:r>
      <w:bookmarkEnd w:id="7719"/>
      <w:bookmarkEnd w:id="7720"/>
      <w:bookmarkEnd w:id="7721"/>
      <w:bookmarkEnd w:id="7722"/>
      <w:bookmarkEnd w:id="7723"/>
      <w:bookmarkEnd w:id="7724"/>
      <w:bookmarkEnd w:id="7726"/>
      <w:bookmarkEnd w:id="7727"/>
    </w:p>
    <w:bookmarkEnd w:id="7725"/>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728" w:name="_Hlk147989672"/>
      <w:r w:rsidRPr="0036584A">
        <w:t>SRS-PosResourceSetLinkedForAggBW</w:t>
      </w:r>
      <w:bookmarkEnd w:id="7728"/>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729" w:name="_Toc210312073"/>
      <w:r w:rsidRPr="0036584A">
        <w:rPr>
          <w:rFonts w:eastAsia="MS Mincho"/>
        </w:rPr>
        <w:t>–</w:t>
      </w:r>
      <w:r w:rsidRPr="0036584A">
        <w:rPr>
          <w:rFonts w:eastAsia="MS Mincho"/>
        </w:rPr>
        <w:tab/>
      </w:r>
      <w:r w:rsidRPr="0036584A">
        <w:rPr>
          <w:rFonts w:eastAsia="MS Mincho"/>
          <w:i/>
        </w:rPr>
        <w:t>SRS-RSRP-MeasResource</w:t>
      </w:r>
      <w:bookmarkEnd w:id="7729"/>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730" w:name="_Toc210312074"/>
      <w:r w:rsidRPr="0036584A">
        <w:rPr>
          <w:rFonts w:eastAsia="MS Mincho"/>
        </w:rPr>
        <w:lastRenderedPageBreak/>
        <w:t>–</w:t>
      </w:r>
      <w:r w:rsidRPr="0036584A">
        <w:rPr>
          <w:rFonts w:eastAsia="MS Mincho"/>
        </w:rPr>
        <w:tab/>
      </w:r>
      <w:r w:rsidRPr="0036584A">
        <w:rPr>
          <w:rFonts w:eastAsia="MS Mincho"/>
          <w:i/>
        </w:rPr>
        <w:t>SRS-RSRP-MeasResourceId</w:t>
      </w:r>
      <w:bookmarkEnd w:id="7730"/>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731" w:name="_Toc210312075"/>
      <w:r w:rsidRPr="0036584A">
        <w:rPr>
          <w:rFonts w:eastAsia="MS Mincho"/>
        </w:rPr>
        <w:t>–</w:t>
      </w:r>
      <w:r w:rsidRPr="0036584A">
        <w:rPr>
          <w:rFonts w:eastAsia="MS Mincho"/>
        </w:rPr>
        <w:tab/>
      </w:r>
      <w:r w:rsidRPr="0036584A">
        <w:rPr>
          <w:rFonts w:eastAsia="MS Mincho"/>
          <w:i/>
        </w:rPr>
        <w:t>SRS-RSRP-MeasResourceSet</w:t>
      </w:r>
      <w:bookmarkEnd w:id="7731"/>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732"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732"/>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733" w:name="_Toc60777399"/>
      <w:bookmarkStart w:id="7734" w:name="_Toc193446415"/>
      <w:bookmarkStart w:id="7735" w:name="_Toc193452220"/>
      <w:bookmarkStart w:id="7736" w:name="_Toc193463492"/>
      <w:bookmarkStart w:id="7737" w:name="_Toc201295779"/>
      <w:bookmarkStart w:id="7738" w:name="_Toc210312077"/>
      <w:bookmarkStart w:id="7739" w:name="MCCQCTEMPBM_00000499"/>
      <w:r w:rsidRPr="0036584A">
        <w:rPr>
          <w:rFonts w:eastAsia="MS Mincho"/>
        </w:rPr>
        <w:t>–</w:t>
      </w:r>
      <w:r w:rsidRPr="0036584A">
        <w:rPr>
          <w:rFonts w:eastAsia="MS Mincho"/>
        </w:rPr>
        <w:tab/>
      </w:r>
      <w:r w:rsidRPr="0036584A">
        <w:rPr>
          <w:rFonts w:eastAsia="MS Mincho"/>
          <w:i/>
        </w:rPr>
        <w:t>SRS-RSRP-Range</w:t>
      </w:r>
      <w:bookmarkEnd w:id="7733"/>
      <w:bookmarkEnd w:id="7734"/>
      <w:bookmarkEnd w:id="7735"/>
      <w:bookmarkEnd w:id="7736"/>
      <w:bookmarkEnd w:id="7737"/>
      <w:bookmarkEnd w:id="7738"/>
    </w:p>
    <w:bookmarkEnd w:id="7739"/>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740" w:name="_Toc60777400"/>
      <w:bookmarkStart w:id="7741" w:name="_Toc193446416"/>
      <w:bookmarkStart w:id="7742" w:name="_Toc193452221"/>
      <w:bookmarkStart w:id="7743" w:name="_Toc193463493"/>
      <w:bookmarkStart w:id="7744" w:name="_Toc201295780"/>
      <w:bookmarkStart w:id="7745" w:name="_Toc210312078"/>
      <w:bookmarkStart w:id="7746" w:name="MCCQCTEMPBM_00000500"/>
      <w:r w:rsidRPr="0036584A">
        <w:t>–</w:t>
      </w:r>
      <w:r w:rsidRPr="0036584A">
        <w:tab/>
      </w:r>
      <w:r w:rsidRPr="0036584A">
        <w:rPr>
          <w:i/>
        </w:rPr>
        <w:t>SRS-TPC-CommandConfig</w:t>
      </w:r>
      <w:bookmarkEnd w:id="7740"/>
      <w:bookmarkEnd w:id="7741"/>
      <w:bookmarkEnd w:id="7742"/>
      <w:bookmarkEnd w:id="7743"/>
      <w:bookmarkEnd w:id="7744"/>
      <w:bookmarkEnd w:id="7745"/>
    </w:p>
    <w:bookmarkEnd w:id="7746"/>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7747" w:author="Samsung (Shiyang Leng)" w:date="2025-09-17T21:41:00Z">
        <w:r w:rsidR="00383737" w:rsidRPr="00074306">
          <w:rPr>
            <w:lang w:val="en-US"/>
          </w:rPr>
          <w:t xml:space="preserve">[RIL]: </w:t>
        </w:r>
        <w:r w:rsidR="00383737">
          <w:rPr>
            <w:lang w:val="en-US"/>
          </w:rPr>
          <w:t>S</w:t>
        </w:r>
      </w:ins>
      <w:ins w:id="7748" w:author="Samsung (Shiyang Leng)" w:date="2025-09-19T15:23:00Z">
        <w:r w:rsidR="00383737">
          <w:rPr>
            <w:lang w:val="en-US"/>
          </w:rPr>
          <w:t>016</w:t>
        </w:r>
      </w:ins>
      <w:ins w:id="7749"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750" w:name="_Toc60777401"/>
      <w:bookmarkStart w:id="7751" w:name="_Toc193446417"/>
      <w:bookmarkStart w:id="7752" w:name="_Toc193452222"/>
      <w:bookmarkStart w:id="7753" w:name="_Toc193463494"/>
      <w:bookmarkStart w:id="7754" w:name="_Toc201295781"/>
      <w:bookmarkStart w:id="7755" w:name="_Toc210312079"/>
      <w:bookmarkStart w:id="7756" w:name="MCCQCTEMPBM_00000501"/>
      <w:r w:rsidRPr="0036584A">
        <w:t>–</w:t>
      </w:r>
      <w:r w:rsidRPr="0036584A">
        <w:tab/>
      </w:r>
      <w:r w:rsidRPr="0036584A">
        <w:rPr>
          <w:i/>
        </w:rPr>
        <w:t>SSB-Index</w:t>
      </w:r>
      <w:bookmarkEnd w:id="7750"/>
      <w:bookmarkEnd w:id="7751"/>
      <w:bookmarkEnd w:id="7752"/>
      <w:bookmarkEnd w:id="7753"/>
      <w:bookmarkEnd w:id="7754"/>
      <w:bookmarkEnd w:id="7755"/>
    </w:p>
    <w:bookmarkEnd w:id="7756"/>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757" w:name="_Toc60777402"/>
      <w:bookmarkStart w:id="7758" w:name="_Toc193446418"/>
      <w:bookmarkStart w:id="7759" w:name="_Toc193452223"/>
      <w:bookmarkStart w:id="7760" w:name="_Toc193463495"/>
      <w:bookmarkStart w:id="7761" w:name="_Toc201295782"/>
      <w:bookmarkStart w:id="7762" w:name="_Toc210312080"/>
      <w:bookmarkStart w:id="7763" w:name="MCCQCTEMPBM_00000502"/>
      <w:r w:rsidRPr="0036584A">
        <w:t>–</w:t>
      </w:r>
      <w:r w:rsidRPr="0036584A">
        <w:tab/>
      </w:r>
      <w:r w:rsidRPr="0036584A">
        <w:rPr>
          <w:i/>
        </w:rPr>
        <w:t>SSB-MTC</w:t>
      </w:r>
      <w:bookmarkEnd w:id="7757"/>
      <w:bookmarkEnd w:id="7758"/>
      <w:bookmarkEnd w:id="7759"/>
      <w:bookmarkEnd w:id="7760"/>
      <w:bookmarkEnd w:id="7761"/>
      <w:bookmarkEnd w:id="7762"/>
    </w:p>
    <w:bookmarkEnd w:id="7763"/>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7764" w:author="ZTE" w:date="2025-09-23T17:22:00Z">
        <w:r w:rsidR="00D60F8E">
          <w:rPr>
            <w:rFonts w:eastAsia="SimSun" w:hint="eastAsia"/>
            <w:color w:val="808080"/>
            <w:lang w:val="en-US" w:eastAsia="zh-CN"/>
          </w:rPr>
          <w:t xml:space="preserve">[RIL] </w:t>
        </w:r>
      </w:ins>
      <w:ins w:id="7765"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766" w:name="_Toc60777403"/>
      <w:bookmarkStart w:id="7767" w:name="_Toc193446419"/>
      <w:bookmarkStart w:id="7768" w:name="_Toc193452224"/>
      <w:bookmarkStart w:id="7769" w:name="_Toc193463496"/>
      <w:bookmarkStart w:id="7770" w:name="_Toc201295783"/>
      <w:bookmarkStart w:id="7771" w:name="_Toc210312081"/>
      <w:bookmarkStart w:id="7772" w:name="MCCQCTEMPBM_00000503"/>
      <w:r w:rsidRPr="0036584A">
        <w:t>–</w:t>
      </w:r>
      <w:r w:rsidRPr="0036584A">
        <w:tab/>
      </w:r>
      <w:r w:rsidRPr="0036584A">
        <w:rPr>
          <w:i/>
          <w:iCs/>
        </w:rPr>
        <w:t>SSB</w:t>
      </w:r>
      <w:r w:rsidRPr="0036584A">
        <w:rPr>
          <w:rFonts w:cs="Courier New"/>
          <w:i/>
          <w:iCs/>
        </w:rPr>
        <w:t>-PositionQCL-Relation</w:t>
      </w:r>
      <w:bookmarkEnd w:id="7766"/>
      <w:bookmarkEnd w:id="7767"/>
      <w:bookmarkEnd w:id="7768"/>
      <w:bookmarkEnd w:id="7769"/>
      <w:bookmarkEnd w:id="7770"/>
      <w:bookmarkEnd w:id="7771"/>
    </w:p>
    <w:bookmarkEnd w:id="7772"/>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773" w:name="_Toc60777404"/>
      <w:bookmarkStart w:id="7774" w:name="_Toc193446420"/>
      <w:bookmarkStart w:id="7775" w:name="_Toc193452225"/>
      <w:bookmarkStart w:id="7776" w:name="_Toc193463497"/>
      <w:bookmarkStart w:id="7777" w:name="_Toc201295784"/>
      <w:bookmarkStart w:id="7778" w:name="_Toc210312082"/>
      <w:bookmarkStart w:id="7779" w:name="MCCQCTEMPBM_00000504"/>
      <w:r w:rsidRPr="0036584A">
        <w:t>–</w:t>
      </w:r>
      <w:r w:rsidRPr="0036584A">
        <w:tab/>
      </w:r>
      <w:r w:rsidRPr="0036584A">
        <w:rPr>
          <w:i/>
        </w:rPr>
        <w:t>SSB-ToMeasure</w:t>
      </w:r>
      <w:bookmarkEnd w:id="7773"/>
      <w:bookmarkEnd w:id="7774"/>
      <w:bookmarkEnd w:id="7775"/>
      <w:bookmarkEnd w:id="7776"/>
      <w:bookmarkEnd w:id="7777"/>
      <w:bookmarkEnd w:id="7778"/>
    </w:p>
    <w:bookmarkEnd w:id="7779"/>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780" w:name="_Toc60777405"/>
      <w:bookmarkStart w:id="7781" w:name="_Toc193446421"/>
      <w:bookmarkStart w:id="7782" w:name="_Toc193452226"/>
      <w:bookmarkStart w:id="7783" w:name="_Toc193463498"/>
      <w:bookmarkStart w:id="7784" w:name="_Toc201295785"/>
      <w:bookmarkStart w:id="7785" w:name="_Toc210312083"/>
      <w:bookmarkStart w:id="7786" w:name="MCCQCTEMPBM_00000505"/>
      <w:r w:rsidRPr="0036584A">
        <w:t>–</w:t>
      </w:r>
      <w:r w:rsidRPr="0036584A">
        <w:tab/>
      </w:r>
      <w:r w:rsidRPr="0036584A">
        <w:rPr>
          <w:i/>
        </w:rPr>
        <w:t>SS-RSSI-Measurement</w:t>
      </w:r>
      <w:bookmarkEnd w:id="7780"/>
      <w:bookmarkEnd w:id="7781"/>
      <w:bookmarkEnd w:id="7782"/>
      <w:bookmarkEnd w:id="7783"/>
      <w:bookmarkEnd w:id="7784"/>
      <w:bookmarkEnd w:id="7785"/>
    </w:p>
    <w:bookmarkEnd w:id="7786"/>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787" w:name="_Toc60777406"/>
      <w:bookmarkStart w:id="7788" w:name="_Toc193446422"/>
      <w:bookmarkStart w:id="7789" w:name="_Toc193452227"/>
      <w:bookmarkStart w:id="7790" w:name="_Toc193463499"/>
      <w:bookmarkStart w:id="7791" w:name="_Toc201295786"/>
      <w:bookmarkStart w:id="7792" w:name="_Toc210312084"/>
      <w:bookmarkStart w:id="7793" w:name="MCCQCTEMPBM_00000506"/>
      <w:r w:rsidRPr="0036584A">
        <w:t>–</w:t>
      </w:r>
      <w:r w:rsidRPr="0036584A">
        <w:tab/>
      </w:r>
      <w:r w:rsidRPr="0036584A">
        <w:rPr>
          <w:i/>
        </w:rPr>
        <w:t>SubcarrierSpacing</w:t>
      </w:r>
      <w:bookmarkEnd w:id="7787"/>
      <w:bookmarkEnd w:id="7788"/>
      <w:bookmarkEnd w:id="7789"/>
      <w:bookmarkEnd w:id="7790"/>
      <w:bookmarkEnd w:id="7791"/>
      <w:bookmarkEnd w:id="7792"/>
    </w:p>
    <w:bookmarkEnd w:id="7793"/>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794" w:name="_Toc210312085"/>
      <w:r w:rsidRPr="0036584A">
        <w:rPr>
          <w:rFonts w:eastAsia="MS Mincho"/>
        </w:rPr>
        <w:t>–</w:t>
      </w:r>
      <w:r w:rsidRPr="0036584A">
        <w:rPr>
          <w:rFonts w:eastAsia="MS Mincho"/>
        </w:rPr>
        <w:tab/>
      </w:r>
      <w:r w:rsidRPr="0036584A">
        <w:rPr>
          <w:rFonts w:eastAsia="MS Mincho"/>
          <w:i/>
        </w:rPr>
        <w:t>T-Reselection</w:t>
      </w:r>
      <w:bookmarkEnd w:id="7794"/>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795" w:name="_Toc60777407"/>
      <w:bookmarkStart w:id="7796" w:name="_Toc193446423"/>
      <w:bookmarkStart w:id="7797" w:name="_Toc193452228"/>
      <w:bookmarkStart w:id="7798" w:name="_Toc193463500"/>
      <w:bookmarkStart w:id="7799" w:name="_Toc201295787"/>
      <w:bookmarkStart w:id="7800" w:name="_Toc210312086"/>
      <w:bookmarkStart w:id="7801" w:name="MCCQCTEMPBM_00000507"/>
      <w:r w:rsidRPr="0036584A">
        <w:t>–</w:t>
      </w:r>
      <w:r w:rsidRPr="0036584A">
        <w:tab/>
      </w:r>
      <w:r w:rsidRPr="0036584A">
        <w:rPr>
          <w:i/>
        </w:rPr>
        <w:t>TAG-Config</w:t>
      </w:r>
      <w:bookmarkEnd w:id="7795"/>
      <w:bookmarkEnd w:id="7796"/>
      <w:bookmarkEnd w:id="7797"/>
      <w:bookmarkEnd w:id="7798"/>
      <w:bookmarkEnd w:id="7799"/>
      <w:bookmarkEnd w:id="7800"/>
    </w:p>
    <w:bookmarkEnd w:id="7801"/>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802" w:name="_Toc193446424"/>
      <w:bookmarkStart w:id="7803" w:name="_Toc193452229"/>
      <w:bookmarkStart w:id="7804" w:name="_Toc193463501"/>
      <w:bookmarkStart w:id="7805" w:name="_Toc201295788"/>
      <w:bookmarkStart w:id="7806" w:name="_Toc210312087"/>
      <w:bookmarkStart w:id="7807" w:name="MCCQCTEMPBM_00000508"/>
      <w:r w:rsidRPr="0036584A">
        <w:t>–</w:t>
      </w:r>
      <w:r w:rsidRPr="0036584A">
        <w:tab/>
      </w:r>
      <w:r w:rsidRPr="0036584A">
        <w:rPr>
          <w:i/>
        </w:rPr>
        <w:t>TAR-Config</w:t>
      </w:r>
      <w:bookmarkEnd w:id="7802"/>
      <w:bookmarkEnd w:id="7803"/>
      <w:bookmarkEnd w:id="7804"/>
      <w:bookmarkEnd w:id="7805"/>
      <w:bookmarkEnd w:id="7806"/>
    </w:p>
    <w:bookmarkEnd w:id="7807"/>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808" w:name="_Toc193446425"/>
      <w:bookmarkStart w:id="7809" w:name="_Toc193452230"/>
      <w:bookmarkStart w:id="7810" w:name="_Toc193463502"/>
      <w:bookmarkStart w:id="7811" w:name="_Toc201295789"/>
      <w:bookmarkStart w:id="7812" w:name="_Toc210312088"/>
      <w:bookmarkStart w:id="7813" w:name="MCCQCTEMPBM_00000509"/>
      <w:r w:rsidRPr="0036584A">
        <w:t>–</w:t>
      </w:r>
      <w:r w:rsidRPr="0036584A">
        <w:tab/>
      </w:r>
      <w:r w:rsidRPr="0036584A">
        <w:rPr>
          <w:i/>
        </w:rPr>
        <w:t>TCI-</w:t>
      </w:r>
      <w:r w:rsidR="0005240D" w:rsidRPr="0036584A">
        <w:rPr>
          <w:i/>
        </w:rPr>
        <w:t>ActivatedConfig</w:t>
      </w:r>
      <w:bookmarkEnd w:id="7808"/>
      <w:bookmarkEnd w:id="7809"/>
      <w:bookmarkEnd w:id="7810"/>
      <w:bookmarkEnd w:id="7811"/>
      <w:bookmarkEnd w:id="7812"/>
    </w:p>
    <w:bookmarkEnd w:id="7813"/>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814" w:name="_Toc60777408"/>
      <w:bookmarkStart w:id="7815" w:name="_Toc193446426"/>
      <w:bookmarkStart w:id="7816" w:name="_Toc193452231"/>
      <w:bookmarkStart w:id="7817" w:name="_Toc193463503"/>
      <w:bookmarkStart w:id="7818" w:name="_Toc201295790"/>
      <w:bookmarkStart w:id="7819" w:name="_Toc210312089"/>
      <w:bookmarkStart w:id="7820" w:name="MCCQCTEMPBM_00000510"/>
      <w:r w:rsidRPr="0036584A">
        <w:lastRenderedPageBreak/>
        <w:t>–</w:t>
      </w:r>
      <w:r w:rsidRPr="0036584A">
        <w:tab/>
      </w:r>
      <w:r w:rsidRPr="0036584A">
        <w:rPr>
          <w:i/>
        </w:rPr>
        <w:t>TCI-State</w:t>
      </w:r>
      <w:bookmarkEnd w:id="7814"/>
      <w:bookmarkEnd w:id="7815"/>
      <w:bookmarkEnd w:id="7816"/>
      <w:bookmarkEnd w:id="7817"/>
      <w:bookmarkEnd w:id="7818"/>
      <w:bookmarkEnd w:id="7819"/>
    </w:p>
    <w:bookmarkEnd w:id="7820"/>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7821"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7822"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7823"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824"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824"/>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825"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825"/>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826" w:name="_Toc60777409"/>
      <w:bookmarkStart w:id="7827" w:name="_Toc193446427"/>
      <w:bookmarkStart w:id="7828" w:name="_Toc193452232"/>
      <w:bookmarkStart w:id="7829" w:name="_Toc193463504"/>
      <w:bookmarkStart w:id="7830" w:name="_Toc201295791"/>
      <w:bookmarkStart w:id="7831" w:name="_Toc210312090"/>
      <w:bookmarkStart w:id="7832" w:name="MCCQCTEMPBM_00000511"/>
      <w:r w:rsidRPr="0036584A">
        <w:t>–</w:t>
      </w:r>
      <w:r w:rsidRPr="0036584A">
        <w:tab/>
      </w:r>
      <w:r w:rsidRPr="0036584A">
        <w:rPr>
          <w:i/>
        </w:rPr>
        <w:t>TCI-StateId</w:t>
      </w:r>
      <w:bookmarkEnd w:id="7826"/>
      <w:bookmarkEnd w:id="7827"/>
      <w:bookmarkEnd w:id="7828"/>
      <w:bookmarkEnd w:id="7829"/>
      <w:bookmarkEnd w:id="7830"/>
      <w:bookmarkEnd w:id="7831"/>
    </w:p>
    <w:bookmarkEnd w:id="7832"/>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833" w:name="_Toc193446428"/>
      <w:bookmarkStart w:id="7834" w:name="_Toc193452233"/>
      <w:bookmarkStart w:id="7835" w:name="_Toc193463505"/>
      <w:bookmarkStart w:id="7836" w:name="_Toc201295792"/>
      <w:bookmarkStart w:id="7837" w:name="_Toc210312091"/>
      <w:bookmarkStart w:id="7838" w:name="MCCQCTEMPBM_00000512"/>
      <w:r w:rsidRPr="0036584A">
        <w:t>–</w:t>
      </w:r>
      <w:r w:rsidRPr="0036584A">
        <w:tab/>
      </w:r>
      <w:r w:rsidRPr="0036584A">
        <w:rPr>
          <w:i/>
        </w:rPr>
        <w:t>TCI-UL-State</w:t>
      </w:r>
      <w:bookmarkEnd w:id="7833"/>
      <w:bookmarkEnd w:id="7834"/>
      <w:bookmarkEnd w:id="7835"/>
      <w:bookmarkEnd w:id="7836"/>
      <w:bookmarkEnd w:id="7837"/>
    </w:p>
    <w:bookmarkEnd w:id="7838"/>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7839"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7840"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841"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841"/>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842" w:name="_Toc193446429"/>
      <w:bookmarkStart w:id="7843" w:name="_Toc193452234"/>
      <w:bookmarkStart w:id="7844" w:name="_Toc193463506"/>
      <w:bookmarkStart w:id="7845" w:name="_Toc201295793"/>
      <w:bookmarkStart w:id="7846" w:name="_Toc210312092"/>
      <w:bookmarkStart w:id="7847" w:name="MCCQCTEMPBM_00000513"/>
      <w:r w:rsidRPr="0036584A">
        <w:lastRenderedPageBreak/>
        <w:t>–</w:t>
      </w:r>
      <w:r w:rsidRPr="0036584A">
        <w:tab/>
      </w:r>
      <w:r w:rsidRPr="0036584A">
        <w:rPr>
          <w:i/>
        </w:rPr>
        <w:t>TCI-UL-StateId</w:t>
      </w:r>
      <w:bookmarkEnd w:id="7842"/>
      <w:bookmarkEnd w:id="7843"/>
      <w:bookmarkEnd w:id="7844"/>
      <w:bookmarkEnd w:id="7845"/>
      <w:bookmarkEnd w:id="7846"/>
    </w:p>
    <w:bookmarkEnd w:id="7847"/>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848" w:name="_Toc60777410"/>
      <w:bookmarkStart w:id="7849" w:name="_Toc193446430"/>
      <w:bookmarkStart w:id="7850" w:name="_Toc193452235"/>
      <w:bookmarkStart w:id="7851" w:name="_Toc193463507"/>
      <w:bookmarkStart w:id="7852" w:name="_Toc201295794"/>
      <w:bookmarkStart w:id="7853" w:name="_Toc210312093"/>
      <w:bookmarkStart w:id="7854" w:name="MCCQCTEMPBM_00000514"/>
      <w:r w:rsidRPr="0036584A">
        <w:t>–</w:t>
      </w:r>
      <w:r w:rsidRPr="0036584A">
        <w:tab/>
      </w:r>
      <w:r w:rsidRPr="0036584A">
        <w:rPr>
          <w:i/>
        </w:rPr>
        <w:t>TDD-UL-DL-ConfigCommon</w:t>
      </w:r>
      <w:bookmarkEnd w:id="7848"/>
      <w:bookmarkEnd w:id="7849"/>
      <w:bookmarkEnd w:id="7850"/>
      <w:bookmarkEnd w:id="7851"/>
      <w:bookmarkEnd w:id="7852"/>
      <w:bookmarkEnd w:id="7853"/>
    </w:p>
    <w:bookmarkEnd w:id="7854"/>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855" w:name="_Toc60777411"/>
      <w:bookmarkStart w:id="7856" w:name="_Toc193446431"/>
      <w:bookmarkStart w:id="7857" w:name="_Toc193452236"/>
      <w:bookmarkStart w:id="7858" w:name="_Toc193463508"/>
      <w:bookmarkStart w:id="7859" w:name="_Toc201295795"/>
      <w:bookmarkStart w:id="7860" w:name="_Toc210312094"/>
      <w:bookmarkStart w:id="7861" w:name="MCCQCTEMPBM_00000515"/>
      <w:r w:rsidRPr="0036584A">
        <w:t>–</w:t>
      </w:r>
      <w:r w:rsidRPr="0036584A">
        <w:tab/>
      </w:r>
      <w:r w:rsidRPr="0036584A">
        <w:rPr>
          <w:i/>
        </w:rPr>
        <w:t>TDD-UL-DL-ConfigDedicated</w:t>
      </w:r>
      <w:bookmarkEnd w:id="7855"/>
      <w:bookmarkEnd w:id="7856"/>
      <w:bookmarkEnd w:id="7857"/>
      <w:bookmarkEnd w:id="7858"/>
      <w:bookmarkEnd w:id="7859"/>
      <w:bookmarkEnd w:id="7860"/>
    </w:p>
    <w:bookmarkEnd w:id="7861"/>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862" w:name="_Toc210312095"/>
      <w:r w:rsidRPr="0036584A">
        <w:rPr>
          <w:rFonts w:eastAsia="SimSun"/>
        </w:rPr>
        <w:t>–</w:t>
      </w:r>
      <w:r w:rsidRPr="0036584A">
        <w:rPr>
          <w:rFonts w:eastAsia="SimSun"/>
        </w:rPr>
        <w:tab/>
      </w:r>
      <w:r w:rsidRPr="0036584A">
        <w:rPr>
          <w:rFonts w:eastAsia="SimSun"/>
          <w:i/>
          <w:iCs/>
        </w:rPr>
        <w:t>ThresholdP-LR</w:t>
      </w:r>
      <w:bookmarkEnd w:id="7862"/>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863" w:name="_Toc210312096"/>
      <w:r w:rsidRPr="0036584A">
        <w:rPr>
          <w:rFonts w:eastAsia="SimSun"/>
        </w:rPr>
        <w:t>–</w:t>
      </w:r>
      <w:r w:rsidRPr="0036584A">
        <w:rPr>
          <w:rFonts w:eastAsia="SimSun"/>
        </w:rPr>
        <w:tab/>
      </w:r>
      <w:r w:rsidRPr="0036584A">
        <w:rPr>
          <w:rFonts w:eastAsia="SimSun"/>
          <w:i/>
          <w:iCs/>
        </w:rPr>
        <w:t>ThresholdQ-LR</w:t>
      </w:r>
      <w:bookmarkEnd w:id="7863"/>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864" w:name="_Toc193446434"/>
      <w:bookmarkStart w:id="7865" w:name="_Toc193452239"/>
      <w:bookmarkStart w:id="7866" w:name="_Toc193463511"/>
      <w:bookmarkStart w:id="7867" w:name="_Toc201295798"/>
      <w:bookmarkStart w:id="7868" w:name="_Toc210312097"/>
      <w:bookmarkStart w:id="7869" w:name="MCCQCTEMPBM_00000518"/>
      <w:r w:rsidRPr="0036584A">
        <w:t>–</w:t>
      </w:r>
      <w:r w:rsidRPr="0036584A">
        <w:tab/>
      </w:r>
      <w:r w:rsidRPr="0036584A">
        <w:rPr>
          <w:i/>
        </w:rPr>
        <w:t>TimeAlignmentTimer</w:t>
      </w:r>
      <w:bookmarkEnd w:id="7864"/>
      <w:bookmarkEnd w:id="7865"/>
      <w:bookmarkEnd w:id="7866"/>
      <w:bookmarkEnd w:id="7867"/>
      <w:bookmarkEnd w:id="7868"/>
    </w:p>
    <w:bookmarkEnd w:id="7869"/>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870" w:name="_Toc60777414"/>
      <w:bookmarkStart w:id="7871" w:name="_Toc193446435"/>
      <w:bookmarkStart w:id="7872" w:name="_Toc193452240"/>
      <w:bookmarkStart w:id="7873" w:name="_Toc193463512"/>
      <w:bookmarkStart w:id="7874" w:name="_Toc201295799"/>
      <w:bookmarkStart w:id="7875" w:name="_Toc210312098"/>
      <w:bookmarkStart w:id="7876" w:name="MCCQCTEMPBM_00000519"/>
      <w:r w:rsidRPr="0036584A">
        <w:rPr>
          <w:rFonts w:eastAsia="MS Mincho"/>
        </w:rPr>
        <w:t>–</w:t>
      </w:r>
      <w:r w:rsidRPr="0036584A">
        <w:rPr>
          <w:rFonts w:eastAsia="MS Mincho"/>
        </w:rPr>
        <w:tab/>
      </w:r>
      <w:r w:rsidRPr="0036584A">
        <w:rPr>
          <w:rFonts w:eastAsia="MS Mincho"/>
          <w:i/>
        </w:rPr>
        <w:t>TimeToTrigger</w:t>
      </w:r>
      <w:bookmarkEnd w:id="7870"/>
      <w:bookmarkEnd w:id="7871"/>
      <w:bookmarkEnd w:id="7872"/>
      <w:bookmarkEnd w:id="7873"/>
      <w:bookmarkEnd w:id="7874"/>
      <w:bookmarkEnd w:id="7875"/>
    </w:p>
    <w:bookmarkEnd w:id="7876"/>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7877"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878" w:name="_Toc60777415"/>
    </w:p>
    <w:p w14:paraId="447FD557" w14:textId="77777777" w:rsidR="00503E50" w:rsidRPr="0036584A" w:rsidRDefault="00503E50" w:rsidP="00503E50">
      <w:pPr>
        <w:pStyle w:val="Heading4"/>
      </w:pPr>
      <w:bookmarkStart w:id="7879" w:name="_Toc193446436"/>
      <w:bookmarkStart w:id="7880" w:name="_Toc193452241"/>
      <w:bookmarkStart w:id="7881" w:name="_Toc193463513"/>
      <w:bookmarkStart w:id="7882" w:name="_Toc201295800"/>
      <w:bookmarkStart w:id="7883" w:name="_Toc210312099"/>
      <w:bookmarkStart w:id="7884" w:name="MCCQCTEMPBM_00000520"/>
      <w:r w:rsidRPr="0036584A">
        <w:t>–</w:t>
      </w:r>
      <w:r w:rsidRPr="0036584A">
        <w:tab/>
      </w:r>
      <w:r w:rsidRPr="0036584A">
        <w:rPr>
          <w:i/>
        </w:rPr>
        <w:t>TN-AreaId</w:t>
      </w:r>
      <w:bookmarkEnd w:id="7879"/>
      <w:bookmarkEnd w:id="7880"/>
      <w:bookmarkEnd w:id="7881"/>
      <w:bookmarkEnd w:id="7882"/>
      <w:bookmarkEnd w:id="7883"/>
    </w:p>
    <w:bookmarkEnd w:id="7884"/>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885" w:name="_Toc210312100"/>
      <w:r w:rsidRPr="0036584A">
        <w:t>–</w:t>
      </w:r>
      <w:r w:rsidRPr="0036584A">
        <w:tab/>
      </w:r>
      <w:r w:rsidRPr="0036584A">
        <w:rPr>
          <w:i/>
          <w:noProof/>
        </w:rPr>
        <w:t>TrackingAreaCode</w:t>
      </w:r>
      <w:bookmarkEnd w:id="7885"/>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886" w:name="_Toc193446437"/>
      <w:bookmarkStart w:id="7887" w:name="_Toc193452242"/>
      <w:bookmarkStart w:id="7888" w:name="_Toc193463514"/>
      <w:bookmarkStart w:id="7889" w:name="_Toc201295801"/>
      <w:bookmarkStart w:id="7890" w:name="_Toc210312101"/>
      <w:bookmarkStart w:id="7891" w:name="MCCQCTEMPBM_00000521"/>
      <w:r w:rsidRPr="0036584A">
        <w:rPr>
          <w:i/>
        </w:rPr>
        <w:t>–</w:t>
      </w:r>
      <w:r w:rsidRPr="0036584A">
        <w:rPr>
          <w:i/>
        </w:rPr>
        <w:tab/>
        <w:t>UAC-BarringInfoSetIndex</w:t>
      </w:r>
      <w:bookmarkEnd w:id="7878"/>
      <w:bookmarkEnd w:id="7886"/>
      <w:bookmarkEnd w:id="7887"/>
      <w:bookmarkEnd w:id="7888"/>
      <w:bookmarkEnd w:id="7889"/>
      <w:bookmarkEnd w:id="7890"/>
    </w:p>
    <w:bookmarkEnd w:id="7891"/>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892" w:name="_Toc60777416"/>
      <w:bookmarkStart w:id="7893" w:name="_Toc193446438"/>
      <w:bookmarkStart w:id="7894" w:name="_Toc193452243"/>
      <w:bookmarkStart w:id="7895" w:name="_Toc193463515"/>
      <w:bookmarkStart w:id="7896" w:name="_Toc201295802"/>
      <w:bookmarkStart w:id="7897" w:name="_Toc210312102"/>
      <w:bookmarkStart w:id="7898" w:name="MCCQCTEMPBM_00000522"/>
      <w:r w:rsidRPr="0036584A">
        <w:rPr>
          <w:i/>
        </w:rPr>
        <w:t>–</w:t>
      </w:r>
      <w:r w:rsidRPr="0036584A">
        <w:rPr>
          <w:i/>
        </w:rPr>
        <w:tab/>
        <w:t>UAC-BarringInfoSetList</w:t>
      </w:r>
      <w:bookmarkEnd w:id="7892"/>
      <w:bookmarkEnd w:id="7893"/>
      <w:bookmarkEnd w:id="7894"/>
      <w:bookmarkEnd w:id="7895"/>
      <w:bookmarkEnd w:id="7896"/>
      <w:bookmarkEnd w:id="7897"/>
    </w:p>
    <w:bookmarkEnd w:id="7898"/>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899" w:name="_Toc60777417"/>
      <w:bookmarkStart w:id="7900" w:name="_Toc193446439"/>
      <w:bookmarkStart w:id="7901" w:name="_Toc193452244"/>
      <w:bookmarkStart w:id="7902" w:name="_Toc193463516"/>
      <w:bookmarkStart w:id="7903" w:name="_Toc201295803"/>
      <w:bookmarkStart w:id="7904" w:name="_Toc210312103"/>
      <w:bookmarkStart w:id="7905" w:name="MCCQCTEMPBM_00000523"/>
      <w:r w:rsidRPr="0036584A">
        <w:rPr>
          <w:i/>
        </w:rPr>
        <w:t>–</w:t>
      </w:r>
      <w:r w:rsidRPr="0036584A">
        <w:rPr>
          <w:i/>
        </w:rPr>
        <w:tab/>
        <w:t>UAC-BarringPerCatList</w:t>
      </w:r>
      <w:bookmarkEnd w:id="7899"/>
      <w:bookmarkEnd w:id="7900"/>
      <w:bookmarkEnd w:id="7901"/>
      <w:bookmarkEnd w:id="7902"/>
      <w:bookmarkEnd w:id="7903"/>
      <w:bookmarkEnd w:id="7904"/>
    </w:p>
    <w:bookmarkEnd w:id="7905"/>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906" w:name="_Toc60777418"/>
      <w:bookmarkStart w:id="7907" w:name="_Toc193446440"/>
      <w:bookmarkStart w:id="7908" w:name="_Toc193452245"/>
      <w:bookmarkStart w:id="7909" w:name="_Toc193463517"/>
      <w:bookmarkStart w:id="7910" w:name="_Toc201295804"/>
      <w:bookmarkStart w:id="7911" w:name="_Toc210312104"/>
      <w:bookmarkStart w:id="7912" w:name="MCCQCTEMPBM_00000524"/>
      <w:r w:rsidRPr="0036584A">
        <w:rPr>
          <w:i/>
        </w:rPr>
        <w:lastRenderedPageBreak/>
        <w:t>–</w:t>
      </w:r>
      <w:r w:rsidRPr="0036584A">
        <w:rPr>
          <w:i/>
        </w:rPr>
        <w:tab/>
        <w:t>UAC-BarringPerPLMN-List</w:t>
      </w:r>
      <w:bookmarkEnd w:id="7906"/>
      <w:bookmarkEnd w:id="7907"/>
      <w:bookmarkEnd w:id="7908"/>
      <w:bookmarkEnd w:id="7909"/>
      <w:bookmarkEnd w:id="7910"/>
      <w:bookmarkEnd w:id="7911"/>
    </w:p>
    <w:bookmarkEnd w:id="7912"/>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913" w:name="_Toc60777419"/>
      <w:bookmarkStart w:id="7914" w:name="_Toc193446441"/>
      <w:bookmarkStart w:id="7915" w:name="_Toc193452246"/>
      <w:bookmarkStart w:id="7916" w:name="_Toc193463518"/>
      <w:bookmarkStart w:id="7917" w:name="_Toc201295805"/>
      <w:bookmarkStart w:id="7918" w:name="_Toc210312105"/>
      <w:bookmarkStart w:id="7919" w:name="MCCQCTEMPBM_00000525"/>
      <w:r w:rsidRPr="0036584A">
        <w:rPr>
          <w:rFonts w:eastAsia="SimSun"/>
        </w:rPr>
        <w:t>–</w:t>
      </w:r>
      <w:r w:rsidRPr="0036584A">
        <w:rPr>
          <w:rFonts w:eastAsia="SimSun"/>
        </w:rPr>
        <w:tab/>
      </w:r>
      <w:r w:rsidRPr="0036584A">
        <w:rPr>
          <w:rFonts w:eastAsia="SimSun"/>
          <w:i/>
        </w:rPr>
        <w:t>UE-TimersAndConstants</w:t>
      </w:r>
      <w:bookmarkEnd w:id="7913"/>
      <w:bookmarkEnd w:id="7914"/>
      <w:bookmarkEnd w:id="7915"/>
      <w:bookmarkEnd w:id="7916"/>
      <w:bookmarkEnd w:id="7917"/>
      <w:bookmarkEnd w:id="7918"/>
    </w:p>
    <w:bookmarkEnd w:id="7919"/>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920" w:name="_Toc193446442"/>
      <w:bookmarkStart w:id="7921" w:name="_Toc193452247"/>
      <w:bookmarkStart w:id="7922" w:name="_Toc193463519"/>
      <w:bookmarkStart w:id="7923" w:name="_Toc201295806"/>
      <w:bookmarkStart w:id="7924" w:name="_Toc210312106"/>
      <w:bookmarkStart w:id="7925" w:name="MCCQCTEMPBM_00000526"/>
      <w:r w:rsidRPr="0036584A">
        <w:rPr>
          <w:rFonts w:eastAsia="SimSun"/>
        </w:rPr>
        <w:t>–</w:t>
      </w:r>
      <w:r w:rsidRPr="0036584A">
        <w:rPr>
          <w:rFonts w:eastAsia="SimSun"/>
        </w:rPr>
        <w:tab/>
      </w:r>
      <w:r w:rsidRPr="0036584A">
        <w:rPr>
          <w:rFonts w:eastAsia="SimSun"/>
          <w:i/>
        </w:rPr>
        <w:t>UE-TimersAndConstantsRemoteUE</w:t>
      </w:r>
      <w:bookmarkEnd w:id="7920"/>
      <w:bookmarkEnd w:id="7921"/>
      <w:bookmarkEnd w:id="7922"/>
      <w:bookmarkEnd w:id="7923"/>
      <w:bookmarkEnd w:id="7924"/>
    </w:p>
    <w:bookmarkEnd w:id="7925"/>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7926"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7927"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7928"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7929"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7930"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7931"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932" w:name="_Toc60777420"/>
      <w:bookmarkStart w:id="7933" w:name="_Toc193446443"/>
      <w:bookmarkStart w:id="7934" w:name="_Toc193452248"/>
      <w:bookmarkStart w:id="7935" w:name="_Toc193463520"/>
      <w:bookmarkStart w:id="7936" w:name="_Toc201295807"/>
      <w:bookmarkStart w:id="7937" w:name="_Toc210312107"/>
      <w:bookmarkStart w:id="7938" w:name="MCCQCTEMPBM_00000527"/>
      <w:r w:rsidRPr="0036584A">
        <w:t>–</w:t>
      </w:r>
      <w:r w:rsidRPr="0036584A">
        <w:tab/>
      </w:r>
      <w:r w:rsidRPr="0036584A">
        <w:rPr>
          <w:i/>
        </w:rPr>
        <w:t>UL-DelayValueConfig</w:t>
      </w:r>
      <w:bookmarkEnd w:id="7932"/>
      <w:bookmarkEnd w:id="7933"/>
      <w:bookmarkEnd w:id="7934"/>
      <w:bookmarkEnd w:id="7935"/>
      <w:bookmarkEnd w:id="7936"/>
      <w:bookmarkEnd w:id="7937"/>
    </w:p>
    <w:bookmarkEnd w:id="7938"/>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939" w:name="_Toc193446444"/>
      <w:bookmarkStart w:id="7940" w:name="_Toc193452249"/>
      <w:bookmarkStart w:id="7941" w:name="_Toc193463521"/>
      <w:bookmarkStart w:id="7942" w:name="_Toc201295808"/>
      <w:bookmarkStart w:id="7943" w:name="_Toc210312108"/>
      <w:bookmarkStart w:id="7944" w:name="MCCQCTEMPBM_00000528"/>
      <w:r w:rsidRPr="0036584A">
        <w:t>–</w:t>
      </w:r>
      <w:r w:rsidRPr="0036584A">
        <w:tab/>
      </w:r>
      <w:r w:rsidRPr="0036584A">
        <w:rPr>
          <w:i/>
        </w:rPr>
        <w:t>UL-ExcessDelayConfig</w:t>
      </w:r>
      <w:bookmarkEnd w:id="7939"/>
      <w:bookmarkEnd w:id="7940"/>
      <w:bookmarkEnd w:id="7941"/>
      <w:bookmarkEnd w:id="7942"/>
      <w:bookmarkEnd w:id="7943"/>
    </w:p>
    <w:bookmarkEnd w:id="7944"/>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945" w:name="_Toc193446445"/>
      <w:bookmarkStart w:id="7946" w:name="_Toc193452250"/>
      <w:bookmarkStart w:id="7947" w:name="_Toc193463522"/>
      <w:bookmarkStart w:id="7948" w:name="_Toc201295809"/>
      <w:bookmarkStart w:id="7949" w:name="_Toc210312109"/>
      <w:bookmarkStart w:id="7950" w:name="MCCQCTEMPBM_00000529"/>
      <w:r w:rsidRPr="0036584A">
        <w:lastRenderedPageBreak/>
        <w:t>–</w:t>
      </w:r>
      <w:r w:rsidRPr="0036584A">
        <w:tab/>
      </w:r>
      <w:r w:rsidRPr="0036584A">
        <w:rPr>
          <w:i/>
          <w:iCs/>
        </w:rPr>
        <w:t>UL-GapFR2-Config</w:t>
      </w:r>
      <w:bookmarkEnd w:id="7945"/>
      <w:bookmarkEnd w:id="7946"/>
      <w:bookmarkEnd w:id="7947"/>
      <w:bookmarkEnd w:id="7948"/>
      <w:bookmarkEnd w:id="7949"/>
    </w:p>
    <w:bookmarkEnd w:id="7950"/>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951" w:name="_Toc60777421"/>
      <w:bookmarkStart w:id="7952" w:name="_Toc193446446"/>
      <w:bookmarkStart w:id="7953" w:name="_Toc193452251"/>
      <w:bookmarkStart w:id="7954" w:name="_Toc193463523"/>
      <w:bookmarkStart w:id="7955" w:name="_Toc201295810"/>
      <w:bookmarkStart w:id="7956" w:name="_Toc210312110"/>
      <w:bookmarkStart w:id="7957" w:name="MCCQCTEMPBM_00000530"/>
      <w:r w:rsidRPr="0036584A">
        <w:t>–</w:t>
      </w:r>
      <w:r w:rsidRPr="0036584A">
        <w:tab/>
      </w:r>
      <w:r w:rsidRPr="0036584A">
        <w:rPr>
          <w:i/>
          <w:iCs/>
          <w:lang w:eastAsia="x-none"/>
        </w:rPr>
        <w:t>UplinkCancellation</w:t>
      </w:r>
      <w:bookmarkEnd w:id="7951"/>
      <w:bookmarkEnd w:id="7952"/>
      <w:bookmarkEnd w:id="7953"/>
      <w:bookmarkEnd w:id="7954"/>
      <w:bookmarkEnd w:id="7955"/>
      <w:bookmarkEnd w:id="7956"/>
    </w:p>
    <w:bookmarkEnd w:id="7957"/>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958" w:name="_Toc60777422"/>
      <w:bookmarkStart w:id="7959" w:name="_Toc193446447"/>
      <w:bookmarkStart w:id="7960" w:name="_Toc193452252"/>
      <w:bookmarkStart w:id="7961" w:name="_Toc193463524"/>
      <w:bookmarkStart w:id="7962" w:name="_Toc201295811"/>
      <w:bookmarkStart w:id="7963" w:name="_Toc210312111"/>
      <w:bookmarkStart w:id="7964" w:name="MCCQCTEMPBM_00000531"/>
      <w:r w:rsidRPr="0036584A">
        <w:rPr>
          <w:i/>
        </w:rPr>
        <w:t>–</w:t>
      </w:r>
      <w:r w:rsidRPr="0036584A">
        <w:rPr>
          <w:i/>
        </w:rPr>
        <w:tab/>
        <w:t>UplinkConfigCommon</w:t>
      </w:r>
      <w:bookmarkEnd w:id="7958"/>
      <w:bookmarkEnd w:id="7959"/>
      <w:bookmarkEnd w:id="7960"/>
      <w:bookmarkEnd w:id="7961"/>
      <w:bookmarkEnd w:id="7962"/>
      <w:bookmarkEnd w:id="7963"/>
    </w:p>
    <w:bookmarkEnd w:id="7964"/>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965" w:name="_Toc60777423"/>
      <w:bookmarkStart w:id="7966" w:name="_Toc193446448"/>
      <w:bookmarkStart w:id="7967" w:name="_Toc193452253"/>
      <w:bookmarkStart w:id="7968" w:name="_Toc193463525"/>
      <w:bookmarkStart w:id="7969" w:name="_Toc201295812"/>
      <w:bookmarkStart w:id="7970" w:name="_Toc210312112"/>
      <w:bookmarkStart w:id="7971" w:name="MCCQCTEMPBM_00000532"/>
      <w:r w:rsidRPr="0036584A">
        <w:t>–</w:t>
      </w:r>
      <w:r w:rsidRPr="0036584A">
        <w:tab/>
      </w:r>
      <w:r w:rsidRPr="0036584A">
        <w:rPr>
          <w:i/>
        </w:rPr>
        <w:t>UplinkConfigCommonSIB</w:t>
      </w:r>
      <w:bookmarkEnd w:id="7965"/>
      <w:bookmarkEnd w:id="7966"/>
      <w:bookmarkEnd w:id="7967"/>
      <w:bookmarkEnd w:id="7968"/>
      <w:bookmarkEnd w:id="7969"/>
      <w:bookmarkEnd w:id="7970"/>
    </w:p>
    <w:bookmarkEnd w:id="7971"/>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972" w:name="_Toc193446449"/>
      <w:bookmarkStart w:id="7973" w:name="_Toc193452254"/>
      <w:bookmarkStart w:id="7974" w:name="_Toc193463526"/>
      <w:bookmarkStart w:id="7975" w:name="_Toc201295813"/>
      <w:bookmarkStart w:id="7976" w:name="_Toc210312113"/>
      <w:bookmarkStart w:id="7977" w:name="MCCQCTEMPBM_00000533"/>
      <w:r w:rsidRPr="0036584A">
        <w:t>–</w:t>
      </w:r>
      <w:r w:rsidRPr="0036584A">
        <w:tab/>
      </w:r>
      <w:r w:rsidRPr="0036584A">
        <w:rPr>
          <w:i/>
        </w:rPr>
        <w:t>Uplink-PowerControl</w:t>
      </w:r>
      <w:bookmarkEnd w:id="7972"/>
      <w:bookmarkEnd w:id="7973"/>
      <w:bookmarkEnd w:id="7974"/>
      <w:bookmarkEnd w:id="7975"/>
      <w:bookmarkEnd w:id="7976"/>
    </w:p>
    <w:bookmarkEnd w:id="7977"/>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978" w:name="_Toc193446450"/>
      <w:bookmarkStart w:id="7979" w:name="_Toc193452255"/>
      <w:bookmarkStart w:id="7980" w:name="_Toc193463527"/>
      <w:bookmarkStart w:id="7981" w:name="_Toc201295814"/>
      <w:bookmarkStart w:id="7982" w:name="_Toc210312114"/>
      <w:bookmarkStart w:id="7983" w:name="MCCQCTEMPBM_00000534"/>
      <w:r w:rsidRPr="0036584A">
        <w:rPr>
          <w:rFonts w:eastAsia="SimSun"/>
        </w:rPr>
        <w:t>–</w:t>
      </w:r>
      <w:r w:rsidRPr="0036584A">
        <w:rPr>
          <w:rFonts w:eastAsia="SimSun"/>
        </w:rPr>
        <w:tab/>
      </w:r>
      <w:r w:rsidRPr="0036584A">
        <w:rPr>
          <w:rFonts w:eastAsia="SimSun"/>
          <w:i/>
          <w:iCs/>
        </w:rPr>
        <w:t>Uu-RelayRLC-ChannelConfig</w:t>
      </w:r>
      <w:bookmarkEnd w:id="7978"/>
      <w:bookmarkEnd w:id="7979"/>
      <w:bookmarkEnd w:id="7980"/>
      <w:bookmarkEnd w:id="7981"/>
      <w:bookmarkEnd w:id="7982"/>
    </w:p>
    <w:bookmarkEnd w:id="7983"/>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984" w:name="_Toc193446451"/>
      <w:bookmarkStart w:id="7985" w:name="_Toc193452256"/>
      <w:bookmarkStart w:id="7986" w:name="_Toc193463528"/>
      <w:bookmarkStart w:id="7987" w:name="_Toc201295815"/>
      <w:bookmarkStart w:id="7988" w:name="_Toc210312115"/>
      <w:bookmarkStart w:id="7989" w:name="MCCQCTEMPBM_00000535"/>
      <w:r w:rsidRPr="0036584A">
        <w:rPr>
          <w:rFonts w:eastAsia="SimSun"/>
        </w:rPr>
        <w:t>–</w:t>
      </w:r>
      <w:r w:rsidRPr="0036584A">
        <w:rPr>
          <w:rFonts w:eastAsia="SimSun"/>
        </w:rPr>
        <w:tab/>
      </w:r>
      <w:r w:rsidRPr="0036584A">
        <w:rPr>
          <w:rFonts w:eastAsia="SimSun"/>
          <w:i/>
          <w:iCs/>
        </w:rPr>
        <w:t>Uu-RelayRLC-ChannelID</w:t>
      </w:r>
      <w:bookmarkEnd w:id="7984"/>
      <w:bookmarkEnd w:id="7985"/>
      <w:bookmarkEnd w:id="7986"/>
      <w:bookmarkEnd w:id="7987"/>
      <w:bookmarkEnd w:id="7988"/>
    </w:p>
    <w:bookmarkEnd w:id="7989"/>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990" w:name="_Toc60777424"/>
      <w:bookmarkStart w:id="7991" w:name="_Toc193446452"/>
      <w:bookmarkStart w:id="7992" w:name="_Toc193452257"/>
      <w:bookmarkStart w:id="7993" w:name="_Toc193463529"/>
      <w:bookmarkStart w:id="7994" w:name="_Toc201295816"/>
      <w:bookmarkStart w:id="7995" w:name="_Toc210312116"/>
      <w:bookmarkStart w:id="7996" w:name="MCCQCTEMPBM_00000536"/>
      <w:r w:rsidRPr="0036584A">
        <w:rPr>
          <w:rFonts w:eastAsia="SimSun"/>
        </w:rPr>
        <w:t>–</w:t>
      </w:r>
      <w:r w:rsidRPr="0036584A">
        <w:rPr>
          <w:rFonts w:eastAsia="SimSun"/>
        </w:rPr>
        <w:tab/>
      </w:r>
      <w:r w:rsidRPr="0036584A">
        <w:rPr>
          <w:rFonts w:eastAsia="SimSun"/>
          <w:i/>
        </w:rPr>
        <w:t>UplinkTxDirectCurrentList</w:t>
      </w:r>
      <w:bookmarkEnd w:id="7990"/>
      <w:bookmarkEnd w:id="7991"/>
      <w:bookmarkEnd w:id="7992"/>
      <w:bookmarkEnd w:id="7993"/>
      <w:bookmarkEnd w:id="7994"/>
      <w:bookmarkEnd w:id="7995"/>
    </w:p>
    <w:bookmarkEnd w:id="7996"/>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997" w:name="_Toc193446453"/>
      <w:bookmarkStart w:id="7998" w:name="_Toc193452258"/>
      <w:bookmarkStart w:id="7999" w:name="_Toc193463530"/>
      <w:bookmarkStart w:id="8000" w:name="_Toc201295817"/>
      <w:bookmarkStart w:id="8001" w:name="_Toc210312117"/>
      <w:bookmarkStart w:id="8002" w:name="MCCQCTEMPBM_00000537"/>
      <w:r w:rsidRPr="0036584A">
        <w:rPr>
          <w:rFonts w:eastAsia="SimSun"/>
          <w:i/>
          <w:iCs/>
        </w:rPr>
        <w:t>–</w:t>
      </w:r>
      <w:r w:rsidRPr="0036584A">
        <w:rPr>
          <w:rFonts w:eastAsia="SimSun"/>
          <w:i/>
          <w:iCs/>
        </w:rPr>
        <w:tab/>
        <w:t>UplinkTxDirectCurrentMoreCarrierList</w:t>
      </w:r>
      <w:bookmarkEnd w:id="7997"/>
      <w:bookmarkEnd w:id="7998"/>
      <w:bookmarkEnd w:id="7999"/>
      <w:bookmarkEnd w:id="8000"/>
      <w:bookmarkEnd w:id="8001"/>
    </w:p>
    <w:bookmarkEnd w:id="8002"/>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8003" w:name="_Toc193446454"/>
      <w:bookmarkStart w:id="8004" w:name="_Toc193452259"/>
      <w:bookmarkStart w:id="8005" w:name="_Toc193463531"/>
      <w:bookmarkStart w:id="8006" w:name="_Toc201295818"/>
      <w:bookmarkStart w:id="8007" w:name="_Toc210312118"/>
      <w:bookmarkStart w:id="8008" w:name="MCCQCTEMPBM_00000538"/>
      <w:r w:rsidRPr="0036584A">
        <w:rPr>
          <w:rFonts w:eastAsia="SimSun"/>
        </w:rPr>
        <w:t>–</w:t>
      </w:r>
      <w:r w:rsidRPr="0036584A">
        <w:rPr>
          <w:rFonts w:eastAsia="SimSun"/>
        </w:rPr>
        <w:tab/>
      </w:r>
      <w:r w:rsidRPr="0036584A">
        <w:rPr>
          <w:rFonts w:eastAsia="SimSun"/>
          <w:i/>
        </w:rPr>
        <w:t>UplinkTxDirectCurrentTwoCarrierList</w:t>
      </w:r>
      <w:bookmarkEnd w:id="8003"/>
      <w:bookmarkEnd w:id="8004"/>
      <w:bookmarkEnd w:id="8005"/>
      <w:bookmarkEnd w:id="8006"/>
      <w:bookmarkEnd w:id="8007"/>
    </w:p>
    <w:bookmarkEnd w:id="8008"/>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009" w:name="_Toc60777425"/>
      <w:bookmarkStart w:id="8010" w:name="_Toc193446455"/>
      <w:bookmarkStart w:id="8011" w:name="_Toc193452260"/>
      <w:bookmarkStart w:id="8012" w:name="_Toc193463532"/>
      <w:bookmarkStart w:id="8013" w:name="_Toc201295819"/>
      <w:bookmarkStart w:id="8014" w:name="_Toc210312119"/>
      <w:bookmarkStart w:id="8015" w:name="MCCQCTEMPBM_00000539"/>
      <w:r w:rsidRPr="0036584A">
        <w:t>–</w:t>
      </w:r>
      <w:r w:rsidRPr="0036584A">
        <w:tab/>
      </w:r>
      <w:r w:rsidRPr="0036584A">
        <w:rPr>
          <w:i/>
        </w:rPr>
        <w:t>ZP-CSI-RS-Resource</w:t>
      </w:r>
      <w:bookmarkEnd w:id="8009"/>
      <w:bookmarkEnd w:id="8010"/>
      <w:bookmarkEnd w:id="8011"/>
      <w:bookmarkEnd w:id="8012"/>
      <w:bookmarkEnd w:id="8013"/>
      <w:bookmarkEnd w:id="8014"/>
    </w:p>
    <w:bookmarkEnd w:id="8015"/>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016" w:name="_Toc60777426"/>
      <w:bookmarkStart w:id="8017" w:name="_Toc193446456"/>
      <w:bookmarkStart w:id="8018" w:name="_Toc193452261"/>
      <w:bookmarkStart w:id="8019" w:name="_Toc193463533"/>
      <w:bookmarkStart w:id="8020" w:name="_Toc201295820"/>
      <w:bookmarkStart w:id="8021" w:name="_Toc210312120"/>
      <w:bookmarkStart w:id="8022" w:name="MCCQCTEMPBM_00000540"/>
      <w:r w:rsidRPr="0036584A">
        <w:t>–</w:t>
      </w:r>
      <w:r w:rsidRPr="0036584A">
        <w:tab/>
      </w:r>
      <w:r w:rsidRPr="0036584A">
        <w:rPr>
          <w:i/>
        </w:rPr>
        <w:t>ZP-CSI-RS-ResourceSet</w:t>
      </w:r>
      <w:bookmarkEnd w:id="8016"/>
      <w:bookmarkEnd w:id="8017"/>
      <w:bookmarkEnd w:id="8018"/>
      <w:bookmarkEnd w:id="8019"/>
      <w:bookmarkEnd w:id="8020"/>
      <w:bookmarkEnd w:id="8021"/>
    </w:p>
    <w:bookmarkEnd w:id="8022"/>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023" w:name="_Toc60777427"/>
      <w:bookmarkStart w:id="8024" w:name="_Toc193446457"/>
      <w:bookmarkStart w:id="8025" w:name="_Toc193452262"/>
      <w:bookmarkStart w:id="8026" w:name="_Toc193463534"/>
      <w:bookmarkStart w:id="8027" w:name="_Toc201295821"/>
      <w:bookmarkStart w:id="8028" w:name="_Toc210312121"/>
      <w:bookmarkStart w:id="8029" w:name="MCCQCTEMPBM_00000541"/>
      <w:r w:rsidRPr="0036584A">
        <w:t>–</w:t>
      </w:r>
      <w:r w:rsidRPr="0036584A">
        <w:tab/>
      </w:r>
      <w:r w:rsidRPr="0036584A">
        <w:rPr>
          <w:i/>
        </w:rPr>
        <w:t>ZP-CSI-RS-ResourceSetId</w:t>
      </w:r>
      <w:bookmarkEnd w:id="8023"/>
      <w:bookmarkEnd w:id="8024"/>
      <w:bookmarkEnd w:id="8025"/>
      <w:bookmarkEnd w:id="8026"/>
      <w:bookmarkEnd w:id="8027"/>
      <w:bookmarkEnd w:id="8028"/>
    </w:p>
    <w:bookmarkEnd w:id="8029"/>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030" w:name="_Toc60777428"/>
      <w:bookmarkStart w:id="8031" w:name="_Toc193446458"/>
      <w:bookmarkStart w:id="8032" w:name="_Toc193452263"/>
      <w:bookmarkStart w:id="8033" w:name="_Toc193463535"/>
      <w:bookmarkStart w:id="8034" w:name="_Toc201295822"/>
      <w:bookmarkStart w:id="8035" w:name="_Toc210312122"/>
      <w:r w:rsidRPr="0036584A">
        <w:t>6.3.3</w:t>
      </w:r>
      <w:r w:rsidRPr="0036584A">
        <w:tab/>
        <w:t>UE capability information elements</w:t>
      </w:r>
      <w:bookmarkEnd w:id="8030"/>
      <w:bookmarkEnd w:id="8031"/>
      <w:bookmarkEnd w:id="8032"/>
      <w:bookmarkEnd w:id="8033"/>
      <w:bookmarkEnd w:id="8034"/>
      <w:bookmarkEnd w:id="8035"/>
    </w:p>
    <w:p w14:paraId="1A8EEC31" w14:textId="77777777" w:rsidR="00394471" w:rsidRPr="0036584A" w:rsidRDefault="00394471" w:rsidP="00394471">
      <w:pPr>
        <w:pStyle w:val="Heading4"/>
      </w:pPr>
      <w:bookmarkStart w:id="8036" w:name="_Toc60777429"/>
      <w:bookmarkStart w:id="8037" w:name="_Toc193446459"/>
      <w:bookmarkStart w:id="8038" w:name="_Toc193452264"/>
      <w:bookmarkStart w:id="8039" w:name="_Toc193463536"/>
      <w:bookmarkStart w:id="8040" w:name="_Toc201295823"/>
      <w:bookmarkStart w:id="8041" w:name="_Toc210312123"/>
      <w:bookmarkStart w:id="8042" w:name="MCCQCTEMPBM_00000542"/>
      <w:r w:rsidRPr="0036584A">
        <w:t>–</w:t>
      </w:r>
      <w:r w:rsidRPr="0036584A">
        <w:tab/>
      </w:r>
      <w:r w:rsidRPr="0036584A">
        <w:rPr>
          <w:i/>
        </w:rPr>
        <w:t>AccessStratumRelease</w:t>
      </w:r>
      <w:bookmarkEnd w:id="8036"/>
      <w:bookmarkEnd w:id="8037"/>
      <w:bookmarkEnd w:id="8038"/>
      <w:bookmarkEnd w:id="8039"/>
      <w:bookmarkEnd w:id="8040"/>
      <w:bookmarkEnd w:id="8041"/>
    </w:p>
    <w:bookmarkEnd w:id="8042"/>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043" w:name="_Toc193446460"/>
      <w:bookmarkStart w:id="8044" w:name="_Toc193452265"/>
      <w:bookmarkStart w:id="8045" w:name="_Toc193463537"/>
      <w:bookmarkStart w:id="8046" w:name="_Toc201295824"/>
      <w:bookmarkStart w:id="8047" w:name="_Toc210312124"/>
      <w:bookmarkStart w:id="8048" w:name="MCCQCTEMPBM_00000543"/>
      <w:r w:rsidRPr="0036584A">
        <w:t>–</w:t>
      </w:r>
      <w:r w:rsidRPr="0036584A">
        <w:tab/>
      </w:r>
      <w:r w:rsidRPr="0036584A">
        <w:rPr>
          <w:i/>
          <w:iCs/>
        </w:rPr>
        <w:t>AerialParameters</w:t>
      </w:r>
      <w:bookmarkEnd w:id="8043"/>
      <w:bookmarkEnd w:id="8044"/>
      <w:bookmarkEnd w:id="8045"/>
      <w:bookmarkEnd w:id="8046"/>
      <w:bookmarkEnd w:id="8047"/>
    </w:p>
    <w:bookmarkEnd w:id="8048"/>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049" w:name="_Toc210312125"/>
      <w:r w:rsidRPr="0036584A">
        <w:t>–</w:t>
      </w:r>
      <w:r w:rsidRPr="0036584A">
        <w:tab/>
      </w:r>
      <w:r w:rsidRPr="0036584A">
        <w:rPr>
          <w:i/>
          <w:iCs/>
        </w:rPr>
        <w:t>AIML-Parameters</w:t>
      </w:r>
      <w:bookmarkEnd w:id="8049"/>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050" w:name="_Toc193446461"/>
      <w:bookmarkStart w:id="8051" w:name="_Toc193452266"/>
      <w:bookmarkStart w:id="8052" w:name="_Toc193463538"/>
      <w:bookmarkStart w:id="8053" w:name="_Toc201295825"/>
      <w:bookmarkStart w:id="8054" w:name="_Toc210312126"/>
      <w:bookmarkStart w:id="8055" w:name="MCCQCTEMPBM_00000544"/>
      <w:bookmarkStart w:id="8056" w:name="_Toc60777430"/>
      <w:r w:rsidRPr="0036584A">
        <w:t>–</w:t>
      </w:r>
      <w:r w:rsidRPr="0036584A">
        <w:tab/>
      </w:r>
      <w:r w:rsidRPr="0036584A">
        <w:rPr>
          <w:i/>
          <w:iCs/>
        </w:rPr>
        <w:t>AppLayerMeasParameters</w:t>
      </w:r>
      <w:bookmarkEnd w:id="8050"/>
      <w:bookmarkEnd w:id="8051"/>
      <w:bookmarkEnd w:id="8052"/>
      <w:bookmarkEnd w:id="8053"/>
      <w:bookmarkEnd w:id="8054"/>
    </w:p>
    <w:bookmarkEnd w:id="8055"/>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057" w:name="_Toc193446462"/>
      <w:bookmarkStart w:id="8058" w:name="_Toc193452267"/>
      <w:bookmarkStart w:id="8059" w:name="_Toc193463539"/>
      <w:bookmarkStart w:id="8060" w:name="_Toc201295826"/>
      <w:bookmarkStart w:id="8061" w:name="_Toc210312127"/>
      <w:bookmarkStart w:id="8062" w:name="MCCQCTEMPBM_00000545"/>
      <w:r w:rsidRPr="0036584A">
        <w:t>–</w:t>
      </w:r>
      <w:r w:rsidRPr="0036584A">
        <w:tab/>
      </w:r>
      <w:r w:rsidRPr="0036584A">
        <w:rPr>
          <w:i/>
          <w:noProof/>
        </w:rPr>
        <w:t>BandCombinationList</w:t>
      </w:r>
      <w:bookmarkEnd w:id="8056"/>
      <w:bookmarkEnd w:id="8057"/>
      <w:bookmarkEnd w:id="8058"/>
      <w:bookmarkEnd w:id="8059"/>
      <w:bookmarkEnd w:id="8060"/>
      <w:bookmarkEnd w:id="8061"/>
    </w:p>
    <w:bookmarkEnd w:id="8062"/>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063"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063"/>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064" w:name="_Toc60777431"/>
      <w:bookmarkStart w:id="8065" w:name="_Toc193446463"/>
      <w:bookmarkStart w:id="8066" w:name="_Toc193452268"/>
      <w:bookmarkStart w:id="8067" w:name="_Toc193463540"/>
      <w:bookmarkStart w:id="8068" w:name="_Toc201295827"/>
      <w:bookmarkStart w:id="8069" w:name="_Toc210312128"/>
      <w:bookmarkStart w:id="8070" w:name="MCCQCTEMPBM_00000546"/>
      <w:r w:rsidRPr="0036584A">
        <w:t>–</w:t>
      </w:r>
      <w:r w:rsidRPr="0036584A">
        <w:tab/>
      </w:r>
      <w:r w:rsidRPr="0036584A">
        <w:rPr>
          <w:i/>
          <w:iCs/>
        </w:rPr>
        <w:t>BandCombinationListSidelink</w:t>
      </w:r>
      <w:r w:rsidR="00D027C1" w:rsidRPr="0036584A">
        <w:rPr>
          <w:i/>
          <w:iCs/>
        </w:rPr>
        <w:t>EUTRA-NR</w:t>
      </w:r>
      <w:bookmarkEnd w:id="8064"/>
      <w:bookmarkEnd w:id="8065"/>
      <w:bookmarkEnd w:id="8066"/>
      <w:bookmarkEnd w:id="8067"/>
      <w:bookmarkEnd w:id="8068"/>
      <w:bookmarkEnd w:id="8069"/>
    </w:p>
    <w:bookmarkEnd w:id="8070"/>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071" w:name="_Toc193446464"/>
      <w:bookmarkStart w:id="8072" w:name="_Toc193452269"/>
      <w:bookmarkStart w:id="8073" w:name="_Toc193463541"/>
      <w:bookmarkStart w:id="8074" w:name="_Toc201295828"/>
      <w:bookmarkStart w:id="8075" w:name="_Toc210312129"/>
      <w:bookmarkStart w:id="8076" w:name="MCCQCTEMPBM_00000547"/>
      <w:r w:rsidRPr="0036584A">
        <w:t>–</w:t>
      </w:r>
      <w:r w:rsidRPr="0036584A">
        <w:tab/>
      </w:r>
      <w:r w:rsidRPr="0036584A">
        <w:rPr>
          <w:i/>
          <w:iCs/>
        </w:rPr>
        <w:t>BandCombinationListSL-Discovery</w:t>
      </w:r>
      <w:bookmarkEnd w:id="8071"/>
      <w:bookmarkEnd w:id="8072"/>
      <w:bookmarkEnd w:id="8073"/>
      <w:bookmarkEnd w:id="8074"/>
      <w:bookmarkEnd w:id="8075"/>
    </w:p>
    <w:bookmarkEnd w:id="8076"/>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077" w:name="_Toc60777432"/>
      <w:bookmarkStart w:id="8078" w:name="_Toc193446465"/>
      <w:bookmarkStart w:id="8079" w:name="_Toc193452270"/>
      <w:bookmarkStart w:id="8080" w:name="_Toc193463542"/>
      <w:bookmarkStart w:id="8081" w:name="_Toc201295829"/>
      <w:bookmarkStart w:id="8082" w:name="_Toc210312130"/>
      <w:bookmarkStart w:id="8083" w:name="MCCQCTEMPBM_00000548"/>
      <w:r w:rsidRPr="0036584A">
        <w:lastRenderedPageBreak/>
        <w:t>–</w:t>
      </w:r>
      <w:r w:rsidRPr="0036584A">
        <w:tab/>
      </w:r>
      <w:r w:rsidRPr="0036584A">
        <w:rPr>
          <w:i/>
          <w:noProof/>
        </w:rPr>
        <w:t>CA-BandwidthClassEUTRA</w:t>
      </w:r>
      <w:bookmarkEnd w:id="8077"/>
      <w:bookmarkEnd w:id="8078"/>
      <w:bookmarkEnd w:id="8079"/>
      <w:bookmarkEnd w:id="8080"/>
      <w:bookmarkEnd w:id="8081"/>
      <w:bookmarkEnd w:id="8082"/>
    </w:p>
    <w:bookmarkEnd w:id="8083"/>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084" w:name="_Toc60777433"/>
      <w:bookmarkStart w:id="8085" w:name="_Toc193446466"/>
      <w:bookmarkStart w:id="8086" w:name="_Toc193452271"/>
      <w:bookmarkStart w:id="8087" w:name="_Toc193463543"/>
      <w:bookmarkStart w:id="8088" w:name="_Toc201295830"/>
      <w:bookmarkStart w:id="8089" w:name="_Toc210312131"/>
      <w:bookmarkStart w:id="8090" w:name="MCCQCTEMPBM_00000549"/>
      <w:r w:rsidRPr="0036584A">
        <w:t>–</w:t>
      </w:r>
      <w:r w:rsidRPr="0036584A">
        <w:tab/>
      </w:r>
      <w:r w:rsidRPr="0036584A">
        <w:rPr>
          <w:i/>
          <w:noProof/>
        </w:rPr>
        <w:t>CA-BandwidthClassNR</w:t>
      </w:r>
      <w:bookmarkEnd w:id="8084"/>
      <w:bookmarkEnd w:id="8085"/>
      <w:bookmarkEnd w:id="8086"/>
      <w:bookmarkEnd w:id="8087"/>
      <w:bookmarkEnd w:id="8088"/>
      <w:bookmarkEnd w:id="8089"/>
    </w:p>
    <w:bookmarkEnd w:id="8090"/>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091" w:name="_Toc60777434"/>
      <w:bookmarkStart w:id="8092" w:name="_Toc193446467"/>
      <w:bookmarkStart w:id="8093" w:name="_Toc193452272"/>
      <w:bookmarkStart w:id="8094" w:name="_Toc193463544"/>
      <w:bookmarkStart w:id="8095" w:name="_Toc201295831"/>
      <w:bookmarkStart w:id="8096" w:name="_Toc210312132"/>
      <w:bookmarkStart w:id="8097" w:name="MCCQCTEMPBM_00000550"/>
      <w:r w:rsidRPr="0036584A">
        <w:t>–</w:t>
      </w:r>
      <w:r w:rsidRPr="0036584A">
        <w:tab/>
      </w:r>
      <w:r w:rsidRPr="0036584A">
        <w:rPr>
          <w:i/>
          <w:noProof/>
        </w:rPr>
        <w:t>CA-ParametersEUTRA</w:t>
      </w:r>
      <w:bookmarkEnd w:id="8091"/>
      <w:bookmarkEnd w:id="8092"/>
      <w:bookmarkEnd w:id="8093"/>
      <w:bookmarkEnd w:id="8094"/>
      <w:bookmarkEnd w:id="8095"/>
      <w:bookmarkEnd w:id="8096"/>
    </w:p>
    <w:bookmarkEnd w:id="8097"/>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098" w:name="_Toc60777435"/>
      <w:bookmarkStart w:id="8099" w:name="_Toc193446468"/>
      <w:bookmarkStart w:id="8100" w:name="_Toc193452273"/>
      <w:bookmarkStart w:id="8101" w:name="_Toc193463545"/>
      <w:bookmarkStart w:id="8102" w:name="_Toc201295832"/>
      <w:bookmarkStart w:id="8103" w:name="_Toc210312133"/>
      <w:bookmarkStart w:id="8104" w:name="MCCQCTEMPBM_00000551"/>
      <w:r w:rsidRPr="0036584A">
        <w:t>–</w:t>
      </w:r>
      <w:r w:rsidRPr="0036584A">
        <w:tab/>
      </w:r>
      <w:r w:rsidRPr="0036584A">
        <w:rPr>
          <w:i/>
        </w:rPr>
        <w:t>CA-ParametersNR</w:t>
      </w:r>
      <w:bookmarkEnd w:id="8098"/>
      <w:bookmarkEnd w:id="8099"/>
      <w:bookmarkEnd w:id="8100"/>
      <w:bookmarkEnd w:id="8101"/>
      <w:bookmarkEnd w:id="8102"/>
      <w:bookmarkEnd w:id="8103"/>
    </w:p>
    <w:bookmarkEnd w:id="8104"/>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105" w:name="_Hlk159944578"/>
      <w:r w:rsidRPr="0036584A">
        <w:t>supportedAggBW-FR1-r17</w:t>
      </w:r>
      <w:bookmarkEnd w:id="8105"/>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106"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106"/>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107" w:name="_Hlk159940737"/>
      <w:r w:rsidRPr="0036584A">
        <w:rPr>
          <w:color w:val="993366"/>
        </w:rPr>
        <w:t>OPTIONAL</w:t>
      </w:r>
      <w:r w:rsidRPr="0036584A">
        <w:t>,</w:t>
      </w:r>
      <w:bookmarkEnd w:id="8107"/>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108" w:name="_Hlk170309843"/>
      <w:r w:rsidRPr="0036584A">
        <w:t>maxNrofPdcch-BlindDetection</w:t>
      </w:r>
      <w:r w:rsidR="000E685E" w:rsidRPr="0036584A">
        <w:t>Mixed-1-r16</w:t>
      </w:r>
      <w:bookmarkEnd w:id="8108"/>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109" w:name="_Hlk170309863"/>
      <w:r w:rsidRPr="0036584A">
        <w:t>PDCCH-BlindDetectionCA-Mixed</w:t>
      </w:r>
      <w:r w:rsidR="000E685E" w:rsidRPr="0036584A">
        <w:t>Ext-r16</w:t>
      </w:r>
      <w:bookmarkEnd w:id="8109"/>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110" w:name="_Toc60777436"/>
      <w:bookmarkStart w:id="8111" w:name="_Toc193446469"/>
      <w:bookmarkStart w:id="8112" w:name="_Toc193452274"/>
      <w:bookmarkStart w:id="8113" w:name="_Toc193463546"/>
      <w:bookmarkStart w:id="8114" w:name="_Toc201295833"/>
      <w:bookmarkStart w:id="8115" w:name="_Toc210312134"/>
      <w:bookmarkStart w:id="8116" w:name="MCCQCTEMPBM_00000552"/>
      <w:r w:rsidRPr="0036584A">
        <w:t>–</w:t>
      </w:r>
      <w:r w:rsidRPr="0036584A">
        <w:tab/>
      </w:r>
      <w:r w:rsidRPr="0036584A">
        <w:rPr>
          <w:i/>
          <w:iCs/>
        </w:rPr>
        <w:t>CA-ParametersNRDC</w:t>
      </w:r>
      <w:bookmarkEnd w:id="8110"/>
      <w:bookmarkEnd w:id="8111"/>
      <w:bookmarkEnd w:id="8112"/>
      <w:bookmarkEnd w:id="8113"/>
      <w:bookmarkEnd w:id="8114"/>
      <w:bookmarkEnd w:id="8115"/>
    </w:p>
    <w:bookmarkEnd w:id="8116"/>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117" w:name="_Hlk159944691"/>
      <w:r w:rsidRPr="0036584A">
        <w:t>ca-ParametersNR-ForDC-v1780</w:t>
      </w:r>
      <w:bookmarkEnd w:id="8117"/>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118" w:name="_Toc60777437"/>
      <w:bookmarkStart w:id="8119" w:name="_Toc193446470"/>
      <w:bookmarkStart w:id="8120" w:name="_Toc193452275"/>
      <w:bookmarkStart w:id="8121" w:name="_Toc193463547"/>
      <w:bookmarkStart w:id="8122" w:name="_Toc201295834"/>
      <w:bookmarkStart w:id="8123" w:name="_Toc210312135"/>
      <w:bookmarkStart w:id="8124" w:name="MCCQCTEMPBM_00000553"/>
      <w:r w:rsidRPr="0036584A">
        <w:rPr>
          <w:rFonts w:eastAsia="SimSun"/>
        </w:rPr>
        <w:t>–</w:t>
      </w:r>
      <w:r w:rsidRPr="0036584A">
        <w:rPr>
          <w:rFonts w:eastAsia="SimSun"/>
        </w:rPr>
        <w:tab/>
      </w:r>
      <w:r w:rsidRPr="0036584A">
        <w:rPr>
          <w:rFonts w:eastAsia="SimSun"/>
          <w:i/>
          <w:lang w:eastAsia="en-GB"/>
        </w:rPr>
        <w:t>CarrierAggregationVariant</w:t>
      </w:r>
      <w:bookmarkEnd w:id="8118"/>
      <w:bookmarkEnd w:id="8119"/>
      <w:bookmarkEnd w:id="8120"/>
      <w:bookmarkEnd w:id="8121"/>
      <w:bookmarkEnd w:id="8122"/>
      <w:bookmarkEnd w:id="8123"/>
    </w:p>
    <w:bookmarkEnd w:id="8124"/>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125" w:name="_Toc60777438"/>
      <w:bookmarkStart w:id="8126" w:name="_Toc193446471"/>
      <w:bookmarkStart w:id="8127" w:name="_Toc193452276"/>
      <w:bookmarkStart w:id="8128" w:name="_Toc193463548"/>
      <w:bookmarkStart w:id="8129" w:name="_Toc201295835"/>
      <w:bookmarkStart w:id="8130" w:name="_Toc210312136"/>
      <w:bookmarkStart w:id="8131" w:name="MCCQCTEMPBM_00000554"/>
      <w:r w:rsidRPr="0036584A">
        <w:t>–</w:t>
      </w:r>
      <w:r w:rsidRPr="0036584A">
        <w:tab/>
      </w:r>
      <w:r w:rsidRPr="0036584A">
        <w:rPr>
          <w:i/>
        </w:rPr>
        <w:t>CodebookParameters</w:t>
      </w:r>
      <w:bookmarkEnd w:id="8125"/>
      <w:bookmarkEnd w:id="8126"/>
      <w:bookmarkEnd w:id="8127"/>
      <w:bookmarkEnd w:id="8128"/>
      <w:bookmarkEnd w:id="8129"/>
      <w:bookmarkEnd w:id="8130"/>
    </w:p>
    <w:bookmarkEnd w:id="8131"/>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132" w:name="_Toc193446472"/>
      <w:bookmarkStart w:id="8133" w:name="_Toc193452277"/>
      <w:bookmarkStart w:id="8134" w:name="_Toc193463549"/>
      <w:bookmarkStart w:id="8135" w:name="_Toc201295836"/>
      <w:bookmarkStart w:id="8136" w:name="_Toc210312137"/>
      <w:bookmarkStart w:id="8137" w:name="MCCQCTEMPBM_00000555"/>
      <w:r w:rsidRPr="0036584A">
        <w:t>–</w:t>
      </w:r>
      <w:r w:rsidRPr="0036584A">
        <w:tab/>
      </w:r>
      <w:r w:rsidRPr="0036584A">
        <w:rPr>
          <w:i/>
          <w:iCs/>
        </w:rPr>
        <w:t>DL-PRS-MeasurementWithRxFH-RRC-Connected</w:t>
      </w:r>
      <w:bookmarkEnd w:id="8132"/>
      <w:bookmarkEnd w:id="8133"/>
      <w:bookmarkEnd w:id="8134"/>
      <w:bookmarkEnd w:id="8135"/>
      <w:bookmarkEnd w:id="8136"/>
    </w:p>
    <w:bookmarkEnd w:id="8137"/>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138" w:name="_Hlk159176511"/>
      <w:r w:rsidRPr="0036584A">
        <w:t>PRS measurement with Rx frequency hopping within a measurement gap and measurement reporting in RRC_CONNECTED for RedCap UEs</w:t>
      </w:r>
      <w:bookmarkEnd w:id="8138"/>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139" w:name="_Toc193446473"/>
      <w:bookmarkStart w:id="8140" w:name="_Toc193452278"/>
      <w:bookmarkStart w:id="8141" w:name="_Toc193463550"/>
      <w:bookmarkStart w:id="8142" w:name="_Toc201295837"/>
      <w:bookmarkStart w:id="8143" w:name="_Toc210312138"/>
      <w:bookmarkStart w:id="8144" w:name="MCCQCTEMPBM_00000556"/>
      <w:r w:rsidRPr="0036584A">
        <w:lastRenderedPageBreak/>
        <w:t>–</w:t>
      </w:r>
      <w:r w:rsidRPr="0036584A">
        <w:tab/>
      </w:r>
      <w:r w:rsidRPr="0036584A">
        <w:rPr>
          <w:i/>
          <w:iCs/>
        </w:rPr>
        <w:t>ERedCapParameters</w:t>
      </w:r>
      <w:bookmarkEnd w:id="8139"/>
      <w:bookmarkEnd w:id="8140"/>
      <w:bookmarkEnd w:id="8141"/>
      <w:bookmarkEnd w:id="8142"/>
      <w:bookmarkEnd w:id="8143"/>
    </w:p>
    <w:bookmarkEnd w:id="8144"/>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145" w:name="_Toc60777439"/>
      <w:bookmarkStart w:id="8146" w:name="_Toc193446474"/>
      <w:bookmarkStart w:id="8147" w:name="_Toc193452279"/>
      <w:bookmarkStart w:id="8148" w:name="_Toc193463551"/>
      <w:bookmarkStart w:id="8149" w:name="_Toc201295838"/>
      <w:bookmarkStart w:id="8150" w:name="_Toc210312139"/>
      <w:bookmarkStart w:id="8151" w:name="MCCQCTEMPBM_00000557"/>
      <w:r w:rsidRPr="0036584A">
        <w:t>–</w:t>
      </w:r>
      <w:r w:rsidRPr="0036584A">
        <w:tab/>
      </w:r>
      <w:r w:rsidRPr="0036584A">
        <w:rPr>
          <w:i/>
        </w:rPr>
        <w:t>FeatureSetCombination</w:t>
      </w:r>
      <w:bookmarkEnd w:id="8145"/>
      <w:bookmarkEnd w:id="8146"/>
      <w:bookmarkEnd w:id="8147"/>
      <w:bookmarkEnd w:id="8148"/>
      <w:bookmarkEnd w:id="8149"/>
      <w:bookmarkEnd w:id="8150"/>
    </w:p>
    <w:bookmarkEnd w:id="8151"/>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152" w:name="_Toc60777440"/>
      <w:bookmarkStart w:id="8153" w:name="_Toc193446475"/>
      <w:bookmarkStart w:id="8154" w:name="_Toc193452280"/>
      <w:bookmarkStart w:id="8155" w:name="_Toc193463552"/>
      <w:bookmarkStart w:id="8156" w:name="_Toc201295839"/>
      <w:bookmarkStart w:id="8157" w:name="_Toc210312140"/>
      <w:bookmarkStart w:id="8158" w:name="MCCQCTEMPBM_00000558"/>
      <w:r w:rsidRPr="0036584A">
        <w:t>–</w:t>
      </w:r>
      <w:r w:rsidRPr="0036584A">
        <w:tab/>
      </w:r>
      <w:r w:rsidRPr="0036584A">
        <w:rPr>
          <w:i/>
        </w:rPr>
        <w:t>FeatureSetCombinationId</w:t>
      </w:r>
      <w:bookmarkEnd w:id="8152"/>
      <w:bookmarkEnd w:id="8153"/>
      <w:bookmarkEnd w:id="8154"/>
      <w:bookmarkEnd w:id="8155"/>
      <w:bookmarkEnd w:id="8156"/>
      <w:bookmarkEnd w:id="8157"/>
    </w:p>
    <w:bookmarkEnd w:id="8158"/>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159" w:name="_Toc60777441"/>
      <w:bookmarkStart w:id="8160" w:name="_Toc193446476"/>
      <w:bookmarkStart w:id="8161" w:name="_Toc193452281"/>
      <w:bookmarkStart w:id="8162" w:name="_Toc193463553"/>
      <w:bookmarkStart w:id="8163" w:name="_Toc201295840"/>
      <w:bookmarkStart w:id="8164" w:name="_Toc210312141"/>
      <w:bookmarkStart w:id="8165" w:name="MCCQCTEMPBM_00000559"/>
      <w:r w:rsidRPr="0036584A">
        <w:t>–</w:t>
      </w:r>
      <w:r w:rsidRPr="0036584A">
        <w:tab/>
      </w:r>
      <w:r w:rsidRPr="0036584A">
        <w:rPr>
          <w:i/>
        </w:rPr>
        <w:t>FeatureSetDownlink</w:t>
      </w:r>
      <w:bookmarkEnd w:id="8159"/>
      <w:bookmarkEnd w:id="8160"/>
      <w:bookmarkEnd w:id="8161"/>
      <w:bookmarkEnd w:id="8162"/>
      <w:bookmarkEnd w:id="8163"/>
      <w:bookmarkEnd w:id="8164"/>
    </w:p>
    <w:bookmarkEnd w:id="8165"/>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166" w:name="_Toc60777442"/>
      <w:bookmarkStart w:id="8167" w:name="_Toc193446477"/>
      <w:bookmarkStart w:id="8168" w:name="_Toc193452282"/>
      <w:bookmarkStart w:id="8169" w:name="_Toc193463554"/>
      <w:bookmarkStart w:id="8170" w:name="_Toc201295841"/>
      <w:bookmarkStart w:id="8171" w:name="_Toc210312142"/>
      <w:bookmarkStart w:id="8172" w:name="MCCQCTEMPBM_00000560"/>
      <w:r w:rsidRPr="0036584A">
        <w:t>–</w:t>
      </w:r>
      <w:r w:rsidRPr="0036584A">
        <w:tab/>
      </w:r>
      <w:r w:rsidRPr="0036584A">
        <w:rPr>
          <w:i/>
        </w:rPr>
        <w:t>FeatureSetDownlinkId</w:t>
      </w:r>
      <w:bookmarkEnd w:id="8166"/>
      <w:bookmarkEnd w:id="8167"/>
      <w:bookmarkEnd w:id="8168"/>
      <w:bookmarkEnd w:id="8169"/>
      <w:bookmarkEnd w:id="8170"/>
      <w:bookmarkEnd w:id="8171"/>
    </w:p>
    <w:bookmarkEnd w:id="8172"/>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173" w:name="_Toc60777443"/>
      <w:bookmarkStart w:id="8174" w:name="_Toc193446478"/>
      <w:bookmarkStart w:id="8175" w:name="_Toc193452283"/>
      <w:bookmarkStart w:id="8176" w:name="_Toc193463555"/>
      <w:bookmarkStart w:id="8177" w:name="_Toc201295842"/>
      <w:bookmarkStart w:id="8178" w:name="_Toc210312143"/>
      <w:bookmarkStart w:id="8179" w:name="MCCQCTEMPBM_00000561"/>
      <w:r w:rsidRPr="0036584A">
        <w:t>–</w:t>
      </w:r>
      <w:r w:rsidRPr="0036584A">
        <w:tab/>
      </w:r>
      <w:r w:rsidRPr="0036584A">
        <w:rPr>
          <w:i/>
          <w:noProof/>
        </w:rPr>
        <w:t>FeatureSetDownlinkPerCC</w:t>
      </w:r>
      <w:bookmarkEnd w:id="8173"/>
      <w:bookmarkEnd w:id="8174"/>
      <w:bookmarkEnd w:id="8175"/>
      <w:bookmarkEnd w:id="8176"/>
      <w:bookmarkEnd w:id="8177"/>
      <w:bookmarkEnd w:id="8178"/>
    </w:p>
    <w:bookmarkEnd w:id="8179"/>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180" w:name="_Hlk159400752"/>
      <w:r w:rsidRPr="0036584A">
        <w:rPr>
          <w:color w:val="808080"/>
        </w:rPr>
        <w:t>Supports scheduling restriction relaxation and measurement restriction relaxation</w:t>
      </w:r>
      <w:bookmarkEnd w:id="8180"/>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181"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181"/>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182" w:name="_Toc60777444"/>
      <w:bookmarkStart w:id="8183" w:name="_Toc193446479"/>
      <w:bookmarkStart w:id="8184" w:name="_Toc193452284"/>
      <w:bookmarkStart w:id="8185" w:name="_Toc193463556"/>
      <w:bookmarkStart w:id="8186" w:name="_Toc201295843"/>
      <w:bookmarkStart w:id="8187" w:name="_Toc210312144"/>
      <w:bookmarkStart w:id="8188" w:name="MCCQCTEMPBM_00000562"/>
      <w:r w:rsidRPr="0036584A">
        <w:lastRenderedPageBreak/>
        <w:t>–</w:t>
      </w:r>
      <w:r w:rsidRPr="0036584A">
        <w:tab/>
      </w:r>
      <w:r w:rsidRPr="0036584A">
        <w:rPr>
          <w:i/>
        </w:rPr>
        <w:t>FeatureSetDownlinkPerCC-Id</w:t>
      </w:r>
      <w:bookmarkEnd w:id="8182"/>
      <w:bookmarkEnd w:id="8183"/>
      <w:bookmarkEnd w:id="8184"/>
      <w:bookmarkEnd w:id="8185"/>
      <w:bookmarkEnd w:id="8186"/>
      <w:bookmarkEnd w:id="8187"/>
    </w:p>
    <w:bookmarkEnd w:id="8188"/>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189" w:name="_Toc60777445"/>
      <w:bookmarkStart w:id="8190" w:name="_Toc193446480"/>
      <w:bookmarkStart w:id="8191" w:name="_Toc193452285"/>
      <w:bookmarkStart w:id="8192" w:name="_Toc193463557"/>
      <w:bookmarkStart w:id="8193" w:name="_Toc201295844"/>
      <w:bookmarkStart w:id="8194" w:name="_Toc210312145"/>
      <w:bookmarkStart w:id="8195" w:name="MCCQCTEMPBM_00000563"/>
      <w:r w:rsidRPr="0036584A">
        <w:t>–</w:t>
      </w:r>
      <w:r w:rsidRPr="0036584A">
        <w:tab/>
      </w:r>
      <w:r w:rsidRPr="0036584A">
        <w:rPr>
          <w:i/>
        </w:rPr>
        <w:t>FeatureSetEUTRA-DownlinkId</w:t>
      </w:r>
      <w:bookmarkEnd w:id="8189"/>
      <w:bookmarkEnd w:id="8190"/>
      <w:bookmarkEnd w:id="8191"/>
      <w:bookmarkEnd w:id="8192"/>
      <w:bookmarkEnd w:id="8193"/>
      <w:bookmarkEnd w:id="8194"/>
    </w:p>
    <w:bookmarkEnd w:id="8195"/>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196" w:name="_Toc60777446"/>
      <w:bookmarkStart w:id="8197" w:name="_Toc193446481"/>
      <w:bookmarkStart w:id="8198" w:name="_Toc193452286"/>
      <w:bookmarkStart w:id="8199" w:name="_Toc193463558"/>
      <w:bookmarkStart w:id="8200" w:name="_Toc201295845"/>
      <w:bookmarkStart w:id="8201" w:name="_Toc210312146"/>
      <w:bookmarkStart w:id="8202" w:name="MCCQCTEMPBM_00000564"/>
      <w:r w:rsidRPr="0036584A">
        <w:rPr>
          <w:rFonts w:eastAsia="Malgun Gothic"/>
        </w:rPr>
        <w:t>–</w:t>
      </w:r>
      <w:r w:rsidRPr="0036584A">
        <w:rPr>
          <w:rFonts w:eastAsia="Malgun Gothic"/>
        </w:rPr>
        <w:tab/>
      </w:r>
      <w:r w:rsidRPr="0036584A">
        <w:rPr>
          <w:rFonts w:eastAsia="Malgun Gothic"/>
          <w:i/>
        </w:rPr>
        <w:t>FeatureSetEUTRA-UplinkId</w:t>
      </w:r>
      <w:bookmarkEnd w:id="8196"/>
      <w:bookmarkEnd w:id="8197"/>
      <w:bookmarkEnd w:id="8198"/>
      <w:bookmarkEnd w:id="8199"/>
      <w:bookmarkEnd w:id="8200"/>
      <w:bookmarkEnd w:id="8201"/>
    </w:p>
    <w:bookmarkEnd w:id="8202"/>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203" w:name="_Toc60777447"/>
      <w:bookmarkStart w:id="8204" w:name="_Toc193446482"/>
      <w:bookmarkStart w:id="8205" w:name="_Toc193452287"/>
      <w:bookmarkStart w:id="8206" w:name="_Toc193463559"/>
      <w:bookmarkStart w:id="8207" w:name="_Toc201295846"/>
      <w:bookmarkStart w:id="8208" w:name="_Toc210312147"/>
      <w:bookmarkStart w:id="8209" w:name="MCCQCTEMPBM_00000565"/>
      <w:r w:rsidRPr="0036584A">
        <w:lastRenderedPageBreak/>
        <w:t>–</w:t>
      </w:r>
      <w:r w:rsidRPr="0036584A">
        <w:tab/>
      </w:r>
      <w:r w:rsidRPr="0036584A">
        <w:rPr>
          <w:i/>
        </w:rPr>
        <w:t>FeatureSets</w:t>
      </w:r>
      <w:bookmarkEnd w:id="8203"/>
      <w:bookmarkEnd w:id="8204"/>
      <w:bookmarkEnd w:id="8205"/>
      <w:bookmarkEnd w:id="8206"/>
      <w:bookmarkEnd w:id="8207"/>
      <w:bookmarkEnd w:id="8208"/>
    </w:p>
    <w:bookmarkEnd w:id="8209"/>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210" w:name="_Toc60777448"/>
      <w:bookmarkStart w:id="8211" w:name="_Toc193446483"/>
      <w:bookmarkStart w:id="8212" w:name="_Toc193452288"/>
      <w:bookmarkStart w:id="8213" w:name="_Toc193463560"/>
      <w:bookmarkStart w:id="8214" w:name="_Toc201295847"/>
      <w:bookmarkStart w:id="8215" w:name="_Toc210312148"/>
      <w:bookmarkStart w:id="8216" w:name="MCCQCTEMPBM_00000566"/>
      <w:r w:rsidRPr="0036584A">
        <w:t>–</w:t>
      </w:r>
      <w:r w:rsidRPr="0036584A">
        <w:tab/>
      </w:r>
      <w:r w:rsidRPr="0036584A">
        <w:rPr>
          <w:i/>
        </w:rPr>
        <w:t>FeatureSetUplink</w:t>
      </w:r>
      <w:bookmarkEnd w:id="8210"/>
      <w:bookmarkEnd w:id="8211"/>
      <w:bookmarkEnd w:id="8212"/>
      <w:bookmarkEnd w:id="8213"/>
      <w:bookmarkEnd w:id="8214"/>
      <w:bookmarkEnd w:id="8215"/>
    </w:p>
    <w:bookmarkEnd w:id="8216"/>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217" w:name="_Toc60777449"/>
      <w:bookmarkStart w:id="8218" w:name="_Toc193446484"/>
      <w:bookmarkStart w:id="8219" w:name="_Toc193452289"/>
      <w:bookmarkStart w:id="8220" w:name="_Toc193463561"/>
      <w:bookmarkStart w:id="8221" w:name="_Toc201295848"/>
      <w:bookmarkStart w:id="8222" w:name="_Toc210312149"/>
      <w:bookmarkStart w:id="8223" w:name="MCCQCTEMPBM_00000567"/>
      <w:r w:rsidRPr="0036584A">
        <w:rPr>
          <w:rFonts w:eastAsia="Malgun Gothic"/>
        </w:rPr>
        <w:t>–</w:t>
      </w:r>
      <w:r w:rsidRPr="0036584A">
        <w:rPr>
          <w:rFonts w:eastAsia="Malgun Gothic"/>
        </w:rPr>
        <w:tab/>
      </w:r>
      <w:r w:rsidRPr="0036584A">
        <w:rPr>
          <w:rFonts w:eastAsia="Malgun Gothic"/>
          <w:i/>
        </w:rPr>
        <w:t>FeatureSetUplinkId</w:t>
      </w:r>
      <w:bookmarkEnd w:id="8217"/>
      <w:bookmarkEnd w:id="8218"/>
      <w:bookmarkEnd w:id="8219"/>
      <w:bookmarkEnd w:id="8220"/>
      <w:bookmarkEnd w:id="8221"/>
      <w:bookmarkEnd w:id="8222"/>
    </w:p>
    <w:bookmarkEnd w:id="8223"/>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224" w:name="_Toc60777450"/>
      <w:bookmarkStart w:id="8225" w:name="_Toc193446485"/>
      <w:bookmarkStart w:id="8226" w:name="_Toc193452290"/>
      <w:bookmarkStart w:id="8227" w:name="_Toc193463562"/>
      <w:bookmarkStart w:id="8228" w:name="_Toc201295849"/>
      <w:bookmarkStart w:id="8229" w:name="_Toc210312150"/>
      <w:bookmarkStart w:id="8230" w:name="MCCQCTEMPBM_00000568"/>
      <w:r w:rsidRPr="0036584A">
        <w:t>–</w:t>
      </w:r>
      <w:r w:rsidRPr="0036584A">
        <w:tab/>
      </w:r>
      <w:r w:rsidRPr="0036584A">
        <w:rPr>
          <w:i/>
          <w:noProof/>
        </w:rPr>
        <w:t>FeatureSetUplinkPerCC</w:t>
      </w:r>
      <w:bookmarkEnd w:id="8224"/>
      <w:bookmarkEnd w:id="8225"/>
      <w:bookmarkEnd w:id="8226"/>
      <w:bookmarkEnd w:id="8227"/>
      <w:bookmarkEnd w:id="8228"/>
      <w:bookmarkEnd w:id="8229"/>
    </w:p>
    <w:bookmarkEnd w:id="8230"/>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231"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231"/>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232" w:name="_Toc60777451"/>
      <w:bookmarkStart w:id="8233" w:name="_Toc193446486"/>
      <w:bookmarkStart w:id="8234" w:name="_Toc193452291"/>
      <w:bookmarkStart w:id="8235" w:name="_Toc193463563"/>
      <w:bookmarkStart w:id="8236" w:name="_Toc201295850"/>
      <w:bookmarkStart w:id="8237" w:name="_Toc210312151"/>
      <w:bookmarkStart w:id="8238" w:name="MCCQCTEMPBM_00000569"/>
      <w:r w:rsidRPr="0036584A">
        <w:t>–</w:t>
      </w:r>
      <w:r w:rsidRPr="0036584A">
        <w:tab/>
      </w:r>
      <w:r w:rsidRPr="0036584A">
        <w:rPr>
          <w:i/>
        </w:rPr>
        <w:t>FeatureSetUplinkPerCC-Id</w:t>
      </w:r>
      <w:bookmarkEnd w:id="8232"/>
      <w:bookmarkEnd w:id="8233"/>
      <w:bookmarkEnd w:id="8234"/>
      <w:bookmarkEnd w:id="8235"/>
      <w:bookmarkEnd w:id="8236"/>
      <w:bookmarkEnd w:id="8237"/>
    </w:p>
    <w:bookmarkEnd w:id="8238"/>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239" w:name="_Toc60777452"/>
      <w:bookmarkStart w:id="8240" w:name="_Toc193446487"/>
      <w:bookmarkStart w:id="8241" w:name="_Toc193452292"/>
      <w:bookmarkStart w:id="8242" w:name="_Toc193463564"/>
      <w:bookmarkStart w:id="8243" w:name="_Toc201295851"/>
      <w:bookmarkStart w:id="8244" w:name="_Toc210312152"/>
      <w:bookmarkStart w:id="8245" w:name="MCCQCTEMPBM_00000570"/>
      <w:r w:rsidRPr="0036584A">
        <w:t>–</w:t>
      </w:r>
      <w:r w:rsidRPr="0036584A">
        <w:tab/>
      </w:r>
      <w:r w:rsidRPr="0036584A">
        <w:rPr>
          <w:i/>
          <w:noProof/>
        </w:rPr>
        <w:t>FreqBandIndicatorEUTRA</w:t>
      </w:r>
      <w:bookmarkEnd w:id="8239"/>
      <w:bookmarkEnd w:id="8240"/>
      <w:bookmarkEnd w:id="8241"/>
      <w:bookmarkEnd w:id="8242"/>
      <w:bookmarkEnd w:id="8243"/>
      <w:bookmarkEnd w:id="8244"/>
    </w:p>
    <w:bookmarkEnd w:id="8245"/>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246" w:name="_Toc60777453"/>
      <w:bookmarkStart w:id="8247" w:name="_Toc193446488"/>
      <w:bookmarkStart w:id="8248" w:name="_Toc193452293"/>
      <w:bookmarkStart w:id="8249" w:name="_Toc193463565"/>
      <w:bookmarkStart w:id="8250" w:name="_Toc201295852"/>
      <w:bookmarkStart w:id="8251" w:name="_Toc210312153"/>
      <w:bookmarkStart w:id="8252" w:name="MCCQCTEMPBM_00000571"/>
      <w:r w:rsidRPr="0036584A">
        <w:t>–</w:t>
      </w:r>
      <w:r w:rsidRPr="0036584A">
        <w:tab/>
      </w:r>
      <w:r w:rsidRPr="0036584A">
        <w:rPr>
          <w:i/>
          <w:noProof/>
        </w:rPr>
        <w:t>FreqBandList</w:t>
      </w:r>
      <w:bookmarkEnd w:id="8246"/>
      <w:bookmarkEnd w:id="8247"/>
      <w:bookmarkEnd w:id="8248"/>
      <w:bookmarkEnd w:id="8249"/>
      <w:bookmarkEnd w:id="8250"/>
      <w:bookmarkEnd w:id="8251"/>
    </w:p>
    <w:bookmarkEnd w:id="8252"/>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253" w:name="_Toc60777454"/>
      <w:bookmarkStart w:id="8254" w:name="_Toc193446489"/>
      <w:bookmarkStart w:id="8255" w:name="_Toc193452294"/>
      <w:bookmarkStart w:id="8256" w:name="_Toc193463566"/>
      <w:bookmarkStart w:id="8257" w:name="_Toc201295853"/>
      <w:bookmarkStart w:id="8258" w:name="_Toc210312154"/>
      <w:bookmarkStart w:id="8259" w:name="MCCQCTEMPBM_00000572"/>
      <w:r w:rsidRPr="0036584A">
        <w:t>–</w:t>
      </w:r>
      <w:r w:rsidRPr="0036584A">
        <w:tab/>
      </w:r>
      <w:r w:rsidRPr="0036584A">
        <w:rPr>
          <w:i/>
          <w:noProof/>
        </w:rPr>
        <w:t>FreqSeparationClass</w:t>
      </w:r>
      <w:bookmarkEnd w:id="8253"/>
      <w:bookmarkEnd w:id="8254"/>
      <w:bookmarkEnd w:id="8255"/>
      <w:bookmarkEnd w:id="8256"/>
      <w:bookmarkEnd w:id="8257"/>
      <w:bookmarkEnd w:id="8258"/>
    </w:p>
    <w:bookmarkEnd w:id="8259"/>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260" w:name="_Toc60777455"/>
      <w:bookmarkStart w:id="8261" w:name="_Toc193446490"/>
      <w:bookmarkStart w:id="8262" w:name="_Toc193452295"/>
      <w:bookmarkStart w:id="8263" w:name="_Toc193463567"/>
      <w:bookmarkStart w:id="8264" w:name="_Toc201295854"/>
      <w:bookmarkStart w:id="8265" w:name="_Toc210312155"/>
      <w:bookmarkStart w:id="8266" w:name="MCCQCTEMPBM_00000573"/>
      <w:r w:rsidRPr="0036584A">
        <w:rPr>
          <w:i/>
          <w:iCs/>
        </w:rPr>
        <w:lastRenderedPageBreak/>
        <w:t>–</w:t>
      </w:r>
      <w:r w:rsidRPr="0036584A">
        <w:rPr>
          <w:i/>
          <w:iCs/>
        </w:rPr>
        <w:tab/>
      </w:r>
      <w:r w:rsidRPr="0036584A">
        <w:rPr>
          <w:i/>
          <w:iCs/>
          <w:noProof/>
        </w:rPr>
        <w:t>FreqSeparationClassDL-Only</w:t>
      </w:r>
      <w:bookmarkEnd w:id="8260"/>
      <w:bookmarkEnd w:id="8261"/>
      <w:bookmarkEnd w:id="8262"/>
      <w:bookmarkEnd w:id="8263"/>
      <w:bookmarkEnd w:id="8264"/>
      <w:bookmarkEnd w:id="8265"/>
    </w:p>
    <w:bookmarkEnd w:id="8266"/>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267" w:name="_Toc193446491"/>
      <w:bookmarkStart w:id="8268" w:name="_Toc193452296"/>
      <w:bookmarkStart w:id="8269" w:name="_Toc193463568"/>
      <w:bookmarkStart w:id="8270" w:name="_Toc201295855"/>
      <w:bookmarkStart w:id="8271" w:name="_Toc210312156"/>
      <w:bookmarkStart w:id="8272" w:name="MCCQCTEMPBM_00000574"/>
      <w:r w:rsidRPr="0036584A">
        <w:t>–</w:t>
      </w:r>
      <w:r w:rsidRPr="0036584A">
        <w:tab/>
      </w:r>
      <w:r w:rsidRPr="0036584A">
        <w:rPr>
          <w:i/>
        </w:rPr>
        <w:t>FR2-2-AccessParamsPerBand</w:t>
      </w:r>
      <w:bookmarkEnd w:id="8267"/>
      <w:bookmarkEnd w:id="8268"/>
      <w:bookmarkEnd w:id="8269"/>
      <w:bookmarkEnd w:id="8270"/>
      <w:bookmarkEnd w:id="8271"/>
    </w:p>
    <w:bookmarkEnd w:id="8272"/>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273" w:name="_Toc60777456"/>
      <w:bookmarkStart w:id="8274" w:name="_Toc193446492"/>
      <w:bookmarkStart w:id="8275" w:name="_Toc193452297"/>
      <w:bookmarkStart w:id="8276" w:name="_Toc193463569"/>
      <w:bookmarkStart w:id="8277" w:name="_Toc201295856"/>
      <w:bookmarkStart w:id="8278" w:name="_Toc210312157"/>
      <w:bookmarkStart w:id="8279" w:name="MCCQCTEMPBM_00000575"/>
      <w:r w:rsidRPr="0036584A">
        <w:t>–</w:t>
      </w:r>
      <w:r w:rsidRPr="0036584A">
        <w:tab/>
      </w:r>
      <w:r w:rsidRPr="0036584A">
        <w:rPr>
          <w:i/>
          <w:iCs/>
        </w:rPr>
        <w:t>HighSpeedParameters</w:t>
      </w:r>
      <w:bookmarkEnd w:id="8273"/>
      <w:bookmarkEnd w:id="8274"/>
      <w:bookmarkEnd w:id="8275"/>
      <w:bookmarkEnd w:id="8276"/>
      <w:bookmarkEnd w:id="8277"/>
      <w:bookmarkEnd w:id="8278"/>
    </w:p>
    <w:bookmarkEnd w:id="8279"/>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280" w:name="_Toc60777457"/>
      <w:bookmarkStart w:id="8281" w:name="_Toc193446493"/>
      <w:bookmarkStart w:id="8282" w:name="_Toc193452298"/>
      <w:bookmarkStart w:id="8283" w:name="_Toc193463570"/>
      <w:bookmarkStart w:id="8284" w:name="_Toc201295857"/>
      <w:bookmarkStart w:id="8285" w:name="_Toc210312158"/>
      <w:bookmarkStart w:id="8286" w:name="MCCQCTEMPBM_00000576"/>
      <w:r w:rsidRPr="0036584A">
        <w:t>–</w:t>
      </w:r>
      <w:r w:rsidRPr="0036584A">
        <w:tab/>
      </w:r>
      <w:r w:rsidRPr="0036584A">
        <w:rPr>
          <w:i/>
          <w:noProof/>
        </w:rPr>
        <w:t>IMS-Parameters</w:t>
      </w:r>
      <w:bookmarkEnd w:id="8280"/>
      <w:bookmarkEnd w:id="8281"/>
      <w:bookmarkEnd w:id="8282"/>
      <w:bookmarkEnd w:id="8283"/>
      <w:bookmarkEnd w:id="8284"/>
      <w:bookmarkEnd w:id="8285"/>
    </w:p>
    <w:bookmarkEnd w:id="8286"/>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287" w:name="_Toc60777458"/>
      <w:bookmarkStart w:id="8288" w:name="_Toc193446494"/>
      <w:bookmarkStart w:id="8289" w:name="_Toc193452299"/>
      <w:bookmarkStart w:id="8290" w:name="_Toc193463571"/>
      <w:bookmarkStart w:id="8291" w:name="_Toc201295858"/>
      <w:bookmarkStart w:id="8292" w:name="_Toc210312159"/>
      <w:bookmarkStart w:id="8293" w:name="MCCQCTEMPBM_00000577"/>
      <w:r w:rsidRPr="0036584A">
        <w:t>–</w:t>
      </w:r>
      <w:r w:rsidRPr="0036584A">
        <w:tab/>
      </w:r>
      <w:r w:rsidRPr="0036584A">
        <w:rPr>
          <w:i/>
        </w:rPr>
        <w:t>InterRAT-Parameters</w:t>
      </w:r>
      <w:bookmarkEnd w:id="8287"/>
      <w:bookmarkEnd w:id="8288"/>
      <w:bookmarkEnd w:id="8289"/>
      <w:bookmarkEnd w:id="8290"/>
      <w:bookmarkEnd w:id="8291"/>
      <w:bookmarkEnd w:id="8292"/>
    </w:p>
    <w:bookmarkEnd w:id="8293"/>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294" w:name="_Toc60777459"/>
      <w:bookmarkStart w:id="8295" w:name="_Toc193446495"/>
      <w:bookmarkStart w:id="8296" w:name="_Toc193452300"/>
      <w:bookmarkStart w:id="8297" w:name="_Toc193463572"/>
      <w:bookmarkStart w:id="8298" w:name="_Toc201295859"/>
      <w:bookmarkStart w:id="8299" w:name="_Toc210312160"/>
      <w:bookmarkStart w:id="8300" w:name="MCCQCTEMPBM_00000578"/>
      <w:r w:rsidRPr="0036584A">
        <w:rPr>
          <w:rFonts w:eastAsia="Malgun Gothic"/>
        </w:rPr>
        <w:t>–</w:t>
      </w:r>
      <w:r w:rsidRPr="0036584A">
        <w:rPr>
          <w:rFonts w:eastAsia="Malgun Gothic"/>
        </w:rPr>
        <w:tab/>
      </w:r>
      <w:r w:rsidRPr="0036584A">
        <w:rPr>
          <w:rFonts w:eastAsia="Malgun Gothic"/>
          <w:i/>
        </w:rPr>
        <w:t>MAC-Parameters</w:t>
      </w:r>
      <w:bookmarkEnd w:id="8294"/>
      <w:bookmarkEnd w:id="8295"/>
      <w:bookmarkEnd w:id="8296"/>
      <w:bookmarkEnd w:id="8297"/>
      <w:bookmarkEnd w:id="8298"/>
      <w:bookmarkEnd w:id="8299"/>
    </w:p>
    <w:bookmarkEnd w:id="8300"/>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301" w:name="_Toc60777460"/>
      <w:bookmarkStart w:id="8302" w:name="_Toc193446496"/>
      <w:bookmarkStart w:id="8303" w:name="_Toc193452301"/>
      <w:bookmarkStart w:id="8304" w:name="_Toc193463573"/>
      <w:bookmarkStart w:id="8305" w:name="_Toc201295860"/>
      <w:bookmarkStart w:id="8306" w:name="_Toc210312161"/>
      <w:bookmarkStart w:id="8307" w:name="MCCQCTEMPBM_00000579"/>
      <w:r w:rsidRPr="0036584A">
        <w:rPr>
          <w:rFonts w:eastAsia="Malgun Gothic"/>
        </w:rPr>
        <w:t>–</w:t>
      </w:r>
      <w:r w:rsidRPr="0036584A">
        <w:rPr>
          <w:rFonts w:eastAsia="Malgun Gothic"/>
        </w:rPr>
        <w:tab/>
      </w:r>
      <w:r w:rsidRPr="0036584A">
        <w:rPr>
          <w:rFonts w:eastAsia="Malgun Gothic"/>
          <w:i/>
        </w:rPr>
        <w:t>MeasAndMobParameters</w:t>
      </w:r>
      <w:bookmarkEnd w:id="8301"/>
      <w:bookmarkEnd w:id="8302"/>
      <w:bookmarkEnd w:id="8303"/>
      <w:bookmarkEnd w:id="8304"/>
      <w:bookmarkEnd w:id="8305"/>
      <w:bookmarkEnd w:id="8306"/>
    </w:p>
    <w:bookmarkEnd w:id="8307"/>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308" w:name="_Toc60777461"/>
      <w:bookmarkStart w:id="8309" w:name="_Toc193446497"/>
      <w:bookmarkStart w:id="8310" w:name="_Toc193452302"/>
      <w:bookmarkStart w:id="8311" w:name="_Toc193463574"/>
      <w:bookmarkStart w:id="8312" w:name="_Toc201295861"/>
      <w:bookmarkStart w:id="8313" w:name="_Toc210312162"/>
      <w:bookmarkStart w:id="8314" w:name="MCCQCTEMPBM_00000580"/>
      <w:r w:rsidRPr="0036584A">
        <w:t>–</w:t>
      </w:r>
      <w:r w:rsidRPr="0036584A">
        <w:tab/>
      </w:r>
      <w:r w:rsidRPr="0036584A">
        <w:rPr>
          <w:i/>
        </w:rPr>
        <w:t>MeasAndMobParametersMRDC</w:t>
      </w:r>
      <w:bookmarkEnd w:id="8308"/>
      <w:bookmarkEnd w:id="8309"/>
      <w:bookmarkEnd w:id="8310"/>
      <w:bookmarkEnd w:id="8311"/>
      <w:bookmarkEnd w:id="8312"/>
      <w:bookmarkEnd w:id="8313"/>
    </w:p>
    <w:bookmarkEnd w:id="8314"/>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315" w:name="_Toc60777462"/>
      <w:bookmarkStart w:id="8316" w:name="_Toc193446498"/>
      <w:bookmarkStart w:id="8317" w:name="_Toc193452303"/>
      <w:bookmarkStart w:id="8318" w:name="_Toc193463575"/>
      <w:bookmarkStart w:id="8319" w:name="_Toc201295862"/>
      <w:bookmarkStart w:id="8320" w:name="_Toc210312163"/>
      <w:bookmarkStart w:id="8321" w:name="MCCQCTEMPBM_00000581"/>
      <w:r w:rsidRPr="0036584A">
        <w:t>–</w:t>
      </w:r>
      <w:r w:rsidRPr="0036584A">
        <w:tab/>
      </w:r>
      <w:r w:rsidRPr="0036584A">
        <w:rPr>
          <w:i/>
          <w:noProof/>
        </w:rPr>
        <w:t>MIMO-Layers</w:t>
      </w:r>
      <w:bookmarkEnd w:id="8315"/>
      <w:bookmarkEnd w:id="8316"/>
      <w:bookmarkEnd w:id="8317"/>
      <w:bookmarkEnd w:id="8318"/>
      <w:bookmarkEnd w:id="8319"/>
      <w:bookmarkEnd w:id="8320"/>
    </w:p>
    <w:bookmarkEnd w:id="8321"/>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322" w:name="_Toc60777463"/>
      <w:bookmarkStart w:id="8323" w:name="_Toc193446499"/>
      <w:bookmarkStart w:id="8324" w:name="_Toc193452304"/>
      <w:bookmarkStart w:id="8325" w:name="_Toc193463576"/>
      <w:bookmarkStart w:id="8326" w:name="_Toc201295863"/>
      <w:bookmarkStart w:id="8327" w:name="_Toc210312164"/>
      <w:bookmarkStart w:id="8328" w:name="MCCQCTEMPBM_00000582"/>
      <w:r w:rsidRPr="0036584A">
        <w:t>–</w:t>
      </w:r>
      <w:r w:rsidRPr="0036584A">
        <w:tab/>
      </w:r>
      <w:r w:rsidRPr="0036584A">
        <w:rPr>
          <w:i/>
        </w:rPr>
        <w:t>MIMO-ParametersPerBand</w:t>
      </w:r>
      <w:bookmarkEnd w:id="8322"/>
      <w:bookmarkEnd w:id="8323"/>
      <w:bookmarkEnd w:id="8324"/>
      <w:bookmarkEnd w:id="8325"/>
      <w:bookmarkEnd w:id="8326"/>
      <w:bookmarkEnd w:id="8327"/>
    </w:p>
    <w:bookmarkEnd w:id="8328"/>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329"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329"/>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330" w:name="_Toc60777464"/>
      <w:bookmarkStart w:id="8331" w:name="_Toc193446500"/>
      <w:bookmarkStart w:id="8332" w:name="_Toc193452305"/>
      <w:bookmarkStart w:id="8333" w:name="_Toc193463577"/>
      <w:bookmarkStart w:id="8334" w:name="_Toc201295864"/>
      <w:bookmarkStart w:id="8335" w:name="_Toc210312165"/>
      <w:bookmarkStart w:id="8336" w:name="MCCQCTEMPBM_00000583"/>
      <w:r w:rsidRPr="0036584A">
        <w:t>–</w:t>
      </w:r>
      <w:r w:rsidRPr="0036584A">
        <w:tab/>
      </w:r>
      <w:r w:rsidRPr="0036584A">
        <w:rPr>
          <w:i/>
          <w:noProof/>
        </w:rPr>
        <w:t>ModulationOrder</w:t>
      </w:r>
      <w:bookmarkEnd w:id="8330"/>
      <w:bookmarkEnd w:id="8331"/>
      <w:bookmarkEnd w:id="8332"/>
      <w:bookmarkEnd w:id="8333"/>
      <w:bookmarkEnd w:id="8334"/>
      <w:bookmarkEnd w:id="8335"/>
    </w:p>
    <w:bookmarkEnd w:id="8336"/>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337" w:name="_Toc60777465"/>
      <w:bookmarkStart w:id="8338" w:name="_Toc193446501"/>
      <w:bookmarkStart w:id="8339" w:name="_Toc193452306"/>
      <w:bookmarkStart w:id="8340" w:name="_Toc193463578"/>
      <w:bookmarkStart w:id="8341" w:name="_Toc201295865"/>
      <w:bookmarkStart w:id="8342" w:name="_Toc210312166"/>
      <w:bookmarkStart w:id="8343" w:name="MCCQCTEMPBM_00000584"/>
      <w:r w:rsidRPr="0036584A">
        <w:t>–</w:t>
      </w:r>
      <w:r w:rsidRPr="0036584A">
        <w:tab/>
      </w:r>
      <w:r w:rsidRPr="0036584A">
        <w:rPr>
          <w:i/>
          <w:noProof/>
        </w:rPr>
        <w:t>MRDC-Parameters</w:t>
      </w:r>
      <w:bookmarkEnd w:id="8337"/>
      <w:bookmarkEnd w:id="8338"/>
      <w:bookmarkEnd w:id="8339"/>
      <w:bookmarkEnd w:id="8340"/>
      <w:bookmarkEnd w:id="8341"/>
      <w:bookmarkEnd w:id="8342"/>
    </w:p>
    <w:bookmarkEnd w:id="8343"/>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344" w:name="_Toc193446502"/>
      <w:bookmarkStart w:id="8345" w:name="_Toc193452307"/>
      <w:bookmarkStart w:id="8346" w:name="_Toc193463579"/>
      <w:bookmarkStart w:id="8347" w:name="_Toc201295866"/>
      <w:bookmarkStart w:id="8348" w:name="_Toc210312167"/>
      <w:bookmarkStart w:id="8349" w:name="MCCQCTEMPBM_00000585"/>
      <w:r w:rsidRPr="0036584A">
        <w:t>–</w:t>
      </w:r>
      <w:r w:rsidRPr="0036584A">
        <w:tab/>
      </w:r>
      <w:r w:rsidRPr="0036584A">
        <w:rPr>
          <w:i/>
          <w:noProof/>
        </w:rPr>
        <w:t>NCR-Parameters</w:t>
      </w:r>
      <w:bookmarkEnd w:id="8344"/>
      <w:bookmarkEnd w:id="8345"/>
      <w:bookmarkEnd w:id="8346"/>
      <w:bookmarkEnd w:id="8347"/>
      <w:bookmarkEnd w:id="8348"/>
    </w:p>
    <w:bookmarkEnd w:id="8349"/>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350" w:name="_Toc60777466"/>
      <w:bookmarkStart w:id="8351" w:name="_Toc193446503"/>
      <w:bookmarkStart w:id="8352" w:name="_Toc193452308"/>
      <w:bookmarkStart w:id="8353" w:name="_Toc193463580"/>
      <w:bookmarkStart w:id="8354" w:name="_Toc201295867"/>
      <w:bookmarkStart w:id="8355" w:name="_Toc210312168"/>
      <w:bookmarkStart w:id="8356" w:name="MCCQCTEMPBM_00000586"/>
      <w:r w:rsidRPr="0036584A">
        <w:lastRenderedPageBreak/>
        <w:t>–</w:t>
      </w:r>
      <w:r w:rsidRPr="0036584A">
        <w:tab/>
      </w:r>
      <w:r w:rsidRPr="0036584A">
        <w:rPr>
          <w:i/>
          <w:noProof/>
        </w:rPr>
        <w:t>NRDC-Parameters</w:t>
      </w:r>
      <w:bookmarkEnd w:id="8350"/>
      <w:bookmarkEnd w:id="8351"/>
      <w:bookmarkEnd w:id="8352"/>
      <w:bookmarkEnd w:id="8353"/>
      <w:bookmarkEnd w:id="8354"/>
      <w:bookmarkEnd w:id="8355"/>
    </w:p>
    <w:bookmarkEnd w:id="8356"/>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357" w:name="_Toc193446504"/>
      <w:bookmarkStart w:id="8358" w:name="_Toc193452309"/>
      <w:bookmarkStart w:id="8359" w:name="_Toc193463581"/>
      <w:bookmarkStart w:id="8360" w:name="_Toc201295868"/>
      <w:bookmarkStart w:id="8361" w:name="_Toc210312169"/>
      <w:bookmarkStart w:id="8362" w:name="MCCQCTEMPBM_00000587"/>
      <w:r w:rsidRPr="0036584A">
        <w:t>–</w:t>
      </w:r>
      <w:r w:rsidRPr="0036584A">
        <w:tab/>
      </w:r>
      <w:r w:rsidRPr="0036584A">
        <w:rPr>
          <w:i/>
          <w:iCs/>
          <w:noProof/>
        </w:rPr>
        <w:t>NTN-Parameters</w:t>
      </w:r>
      <w:bookmarkEnd w:id="8357"/>
      <w:bookmarkEnd w:id="8358"/>
      <w:bookmarkEnd w:id="8359"/>
      <w:bookmarkEnd w:id="8360"/>
      <w:bookmarkEnd w:id="8361"/>
    </w:p>
    <w:bookmarkEnd w:id="8362"/>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363" w:name="_Toc60777467"/>
      <w:bookmarkStart w:id="8364" w:name="_Toc193446505"/>
      <w:bookmarkStart w:id="8365" w:name="_Toc193452310"/>
      <w:bookmarkStart w:id="8366" w:name="_Toc193463582"/>
      <w:bookmarkStart w:id="8367" w:name="_Toc201295869"/>
      <w:bookmarkStart w:id="8368" w:name="_Toc210312170"/>
      <w:bookmarkStart w:id="8369" w:name="MCCQCTEMPBM_00000588"/>
      <w:r w:rsidRPr="0036584A">
        <w:lastRenderedPageBreak/>
        <w:t>–</w:t>
      </w:r>
      <w:r w:rsidRPr="0036584A">
        <w:tab/>
      </w:r>
      <w:r w:rsidRPr="0036584A">
        <w:rPr>
          <w:i/>
        </w:rPr>
        <w:t>OLPC-SRS-Pos</w:t>
      </w:r>
      <w:bookmarkEnd w:id="8363"/>
      <w:bookmarkEnd w:id="8364"/>
      <w:bookmarkEnd w:id="8365"/>
      <w:bookmarkEnd w:id="8366"/>
      <w:bookmarkEnd w:id="8367"/>
      <w:bookmarkEnd w:id="8368"/>
    </w:p>
    <w:bookmarkEnd w:id="8369"/>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370" w:name="_Toc60777468"/>
      <w:bookmarkStart w:id="8371" w:name="_Toc193446506"/>
      <w:bookmarkStart w:id="8372" w:name="_Toc193452311"/>
      <w:bookmarkStart w:id="8373" w:name="_Toc193463583"/>
      <w:bookmarkStart w:id="8374" w:name="_Toc201295870"/>
      <w:bookmarkStart w:id="8375" w:name="_Toc210312171"/>
      <w:bookmarkStart w:id="8376" w:name="MCCQCTEMPBM_00000589"/>
      <w:r w:rsidRPr="0036584A">
        <w:rPr>
          <w:rFonts w:eastAsia="Malgun Gothic"/>
        </w:rPr>
        <w:t>–</w:t>
      </w:r>
      <w:r w:rsidRPr="0036584A">
        <w:rPr>
          <w:rFonts w:eastAsia="Malgun Gothic"/>
        </w:rPr>
        <w:tab/>
      </w:r>
      <w:r w:rsidRPr="0036584A">
        <w:rPr>
          <w:rFonts w:eastAsia="Malgun Gothic"/>
          <w:i/>
        </w:rPr>
        <w:t>PDCP-Parameters</w:t>
      </w:r>
      <w:bookmarkEnd w:id="8370"/>
      <w:bookmarkEnd w:id="8371"/>
      <w:bookmarkEnd w:id="8372"/>
      <w:bookmarkEnd w:id="8373"/>
      <w:bookmarkEnd w:id="8374"/>
      <w:bookmarkEnd w:id="8375"/>
    </w:p>
    <w:bookmarkEnd w:id="8376"/>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377" w:name="_Toc60777469"/>
      <w:bookmarkStart w:id="8378" w:name="_Toc193446507"/>
      <w:bookmarkStart w:id="8379" w:name="_Toc193452312"/>
      <w:bookmarkStart w:id="8380" w:name="_Toc193463584"/>
      <w:bookmarkStart w:id="8381" w:name="_Toc201295871"/>
      <w:bookmarkStart w:id="8382" w:name="_Toc210312172"/>
      <w:bookmarkStart w:id="8383" w:name="MCCQCTEMPBM_00000590"/>
      <w:r w:rsidRPr="0036584A">
        <w:t>–</w:t>
      </w:r>
      <w:r w:rsidRPr="0036584A">
        <w:tab/>
      </w:r>
      <w:r w:rsidRPr="0036584A">
        <w:rPr>
          <w:i/>
        </w:rPr>
        <w:t>PDCP-ParametersMRDC</w:t>
      </w:r>
      <w:bookmarkEnd w:id="8377"/>
      <w:bookmarkEnd w:id="8378"/>
      <w:bookmarkEnd w:id="8379"/>
      <w:bookmarkEnd w:id="8380"/>
      <w:bookmarkEnd w:id="8381"/>
      <w:bookmarkEnd w:id="8382"/>
    </w:p>
    <w:bookmarkEnd w:id="8383"/>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384" w:name="_Toc60777470"/>
      <w:bookmarkStart w:id="8385" w:name="_Toc193446508"/>
      <w:bookmarkStart w:id="8386" w:name="_Toc193452313"/>
      <w:bookmarkStart w:id="8387" w:name="_Toc193463585"/>
      <w:bookmarkStart w:id="8388" w:name="_Toc201295872"/>
      <w:bookmarkStart w:id="8389" w:name="_Toc210312173"/>
      <w:bookmarkStart w:id="8390" w:name="MCCQCTEMPBM_00000591"/>
      <w:r w:rsidRPr="0036584A">
        <w:t>–</w:t>
      </w:r>
      <w:r w:rsidRPr="0036584A">
        <w:tab/>
      </w:r>
      <w:r w:rsidRPr="0036584A">
        <w:rPr>
          <w:i/>
        </w:rPr>
        <w:t>Phy-Parameters</w:t>
      </w:r>
      <w:bookmarkEnd w:id="8384"/>
      <w:bookmarkEnd w:id="8385"/>
      <w:bookmarkEnd w:id="8386"/>
      <w:bookmarkEnd w:id="8387"/>
      <w:bookmarkEnd w:id="8388"/>
      <w:bookmarkEnd w:id="8389"/>
    </w:p>
    <w:bookmarkEnd w:id="8390"/>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391" w:name="_Toc193446509"/>
      <w:bookmarkStart w:id="8392" w:name="_Toc193452314"/>
      <w:bookmarkStart w:id="8393" w:name="_Toc193463586"/>
      <w:bookmarkStart w:id="8394" w:name="_Toc201295873"/>
      <w:bookmarkStart w:id="8395" w:name="_Toc210312174"/>
      <w:bookmarkStart w:id="8396" w:name="MCCQCTEMPBM_00000592"/>
      <w:r w:rsidRPr="0036584A">
        <w:t>–</w:t>
      </w:r>
      <w:r w:rsidRPr="0036584A">
        <w:tab/>
      </w:r>
      <w:r w:rsidRPr="0036584A">
        <w:rPr>
          <w:i/>
        </w:rPr>
        <w:t>Phy-ParametersMRDC</w:t>
      </w:r>
      <w:bookmarkEnd w:id="8391"/>
      <w:bookmarkEnd w:id="8392"/>
      <w:bookmarkEnd w:id="8393"/>
      <w:bookmarkEnd w:id="8394"/>
      <w:bookmarkEnd w:id="8395"/>
    </w:p>
    <w:bookmarkEnd w:id="8396"/>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397" w:name="_Toc193446510"/>
      <w:bookmarkStart w:id="8398" w:name="_Toc193452315"/>
      <w:bookmarkStart w:id="8399" w:name="_Toc193463587"/>
      <w:bookmarkStart w:id="8400" w:name="_Toc201295874"/>
      <w:bookmarkStart w:id="8401" w:name="_Toc210312175"/>
      <w:bookmarkStart w:id="8402" w:name="MCCQCTEMPBM_00000593"/>
      <w:r w:rsidRPr="0036584A">
        <w:t>–</w:t>
      </w:r>
      <w:r w:rsidRPr="0036584A">
        <w:tab/>
      </w:r>
      <w:r w:rsidRPr="0036584A">
        <w:rPr>
          <w:i/>
        </w:rPr>
        <w:t>Phy-ParametersSharedSpectrumChAccess</w:t>
      </w:r>
      <w:bookmarkEnd w:id="8397"/>
      <w:bookmarkEnd w:id="8398"/>
      <w:bookmarkEnd w:id="8399"/>
      <w:bookmarkEnd w:id="8400"/>
      <w:bookmarkEnd w:id="8401"/>
    </w:p>
    <w:bookmarkEnd w:id="8402"/>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403" w:name="_Toc193446511"/>
      <w:bookmarkStart w:id="8404" w:name="_Toc193452316"/>
      <w:bookmarkStart w:id="8405" w:name="_Toc193463588"/>
      <w:bookmarkStart w:id="8406" w:name="_Toc201295875"/>
      <w:bookmarkStart w:id="8407" w:name="_Toc210312176"/>
      <w:bookmarkStart w:id="8408" w:name="MCCQCTEMPBM_00000594"/>
      <w:r w:rsidRPr="0036584A">
        <w:t>–</w:t>
      </w:r>
      <w:r w:rsidRPr="0036584A">
        <w:tab/>
      </w:r>
      <w:r w:rsidRPr="0036584A">
        <w:rPr>
          <w:i/>
          <w:iCs/>
        </w:rPr>
        <w:t>PosSRS-BWA-RRC-Inactive</w:t>
      </w:r>
      <w:bookmarkEnd w:id="8403"/>
      <w:bookmarkEnd w:id="8404"/>
      <w:bookmarkEnd w:id="8405"/>
      <w:bookmarkEnd w:id="8406"/>
      <w:bookmarkEnd w:id="8407"/>
    </w:p>
    <w:bookmarkEnd w:id="8408"/>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409" w:name="_Toc193446512"/>
      <w:bookmarkStart w:id="8410" w:name="_Toc193452317"/>
      <w:bookmarkStart w:id="8411" w:name="_Toc193463589"/>
      <w:bookmarkStart w:id="8412" w:name="_Toc201295876"/>
      <w:bookmarkStart w:id="8413" w:name="_Toc210312177"/>
      <w:bookmarkStart w:id="8414" w:name="MCCQCTEMPBM_00000595"/>
      <w:r w:rsidRPr="0036584A">
        <w:t>–</w:t>
      </w:r>
      <w:r w:rsidRPr="0036584A">
        <w:tab/>
      </w:r>
      <w:r w:rsidRPr="0036584A">
        <w:rPr>
          <w:i/>
          <w:iCs/>
        </w:rPr>
        <w:t>PosSRS-RRC-Inactive-OutsideInitialUL-BWP</w:t>
      </w:r>
      <w:bookmarkEnd w:id="8409"/>
      <w:bookmarkEnd w:id="8410"/>
      <w:bookmarkEnd w:id="8411"/>
      <w:bookmarkEnd w:id="8412"/>
      <w:bookmarkEnd w:id="8413"/>
    </w:p>
    <w:bookmarkEnd w:id="8414"/>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415" w:name="_Toc193446513"/>
      <w:bookmarkStart w:id="8416" w:name="_Toc193452318"/>
      <w:bookmarkStart w:id="8417" w:name="_Toc193463590"/>
      <w:bookmarkStart w:id="8418" w:name="_Toc201295877"/>
      <w:bookmarkStart w:id="8419" w:name="_Toc210312178"/>
      <w:bookmarkStart w:id="8420" w:name="MCCQCTEMPBM_00000596"/>
      <w:r w:rsidRPr="0036584A">
        <w:t>–</w:t>
      </w:r>
      <w:r w:rsidRPr="0036584A">
        <w:tab/>
      </w:r>
      <w:r w:rsidRPr="0036584A">
        <w:rPr>
          <w:i/>
          <w:iCs/>
        </w:rPr>
        <w:t>PosSRS-TxFrequencyHoppingRRC-Connected</w:t>
      </w:r>
      <w:bookmarkEnd w:id="8415"/>
      <w:bookmarkEnd w:id="8416"/>
      <w:bookmarkEnd w:id="8417"/>
      <w:bookmarkEnd w:id="8418"/>
      <w:bookmarkEnd w:id="8419"/>
    </w:p>
    <w:bookmarkEnd w:id="8420"/>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421" w:name="_Hlk159176551"/>
      <w:r w:rsidRPr="0036584A">
        <w:t>RRC_CONNECTED UE for support of positioning SRS with Tx frequency hopping for RedCap UEs</w:t>
      </w:r>
      <w:bookmarkEnd w:id="8421"/>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422" w:name="_Toc193446514"/>
      <w:bookmarkStart w:id="8423" w:name="_Toc193452319"/>
      <w:bookmarkStart w:id="8424" w:name="_Toc193463591"/>
      <w:bookmarkStart w:id="8425" w:name="_Toc201295878"/>
      <w:bookmarkStart w:id="8426" w:name="MCCQCTEMPBM_00000597"/>
    </w:p>
    <w:p w14:paraId="21B738D2" w14:textId="77777777" w:rsidR="00492244" w:rsidRPr="0036584A" w:rsidRDefault="00492244" w:rsidP="00492244">
      <w:pPr>
        <w:pStyle w:val="Heading4"/>
      </w:pPr>
      <w:bookmarkStart w:id="8427" w:name="_Toc210312179"/>
      <w:r w:rsidRPr="0036584A">
        <w:t>–</w:t>
      </w:r>
      <w:r w:rsidRPr="0036584A">
        <w:tab/>
      </w:r>
      <w:r w:rsidRPr="0036584A">
        <w:rPr>
          <w:i/>
          <w:iCs/>
        </w:rPr>
        <w:t>PosSRS-TxFrequencyHoppingRRC-ConnectedNonRedCap</w:t>
      </w:r>
      <w:bookmarkEnd w:id="8427"/>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428" w:name="_Toc210312180"/>
      <w:r w:rsidRPr="0036584A">
        <w:t>–</w:t>
      </w:r>
      <w:r w:rsidRPr="0036584A">
        <w:tab/>
      </w:r>
      <w:r w:rsidRPr="0036584A">
        <w:rPr>
          <w:i/>
          <w:iCs/>
        </w:rPr>
        <w:t>PosSRS-TxFrequencyHoppingRRC-Inactive</w:t>
      </w:r>
      <w:bookmarkEnd w:id="8422"/>
      <w:bookmarkEnd w:id="8423"/>
      <w:bookmarkEnd w:id="8424"/>
      <w:bookmarkEnd w:id="8425"/>
      <w:bookmarkEnd w:id="8428"/>
    </w:p>
    <w:bookmarkEnd w:id="8426"/>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429" w:name="_Toc210312181"/>
      <w:r w:rsidRPr="0036584A">
        <w:t>–</w:t>
      </w:r>
      <w:r w:rsidRPr="0036584A">
        <w:tab/>
      </w:r>
      <w:r w:rsidRPr="0036584A">
        <w:rPr>
          <w:i/>
          <w:iCs/>
        </w:rPr>
        <w:t>PosSRS-TxFrequencyHoppingRRC-InactiveNonRedCap</w:t>
      </w:r>
      <w:bookmarkEnd w:id="8429"/>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430" w:name="_Toc60777472"/>
      <w:bookmarkStart w:id="8431" w:name="_Toc193446515"/>
      <w:bookmarkStart w:id="8432" w:name="_Toc193452320"/>
      <w:bookmarkStart w:id="8433" w:name="_Toc193463592"/>
      <w:bookmarkStart w:id="8434" w:name="_Toc201295879"/>
      <w:bookmarkStart w:id="8435" w:name="_Toc210312182"/>
      <w:bookmarkStart w:id="8436" w:name="MCCQCTEMPBM_00000598"/>
      <w:r w:rsidRPr="0036584A">
        <w:rPr>
          <w:i/>
          <w:iCs/>
        </w:rPr>
        <w:lastRenderedPageBreak/>
        <w:t>–</w:t>
      </w:r>
      <w:r w:rsidRPr="0036584A">
        <w:rPr>
          <w:i/>
          <w:iCs/>
        </w:rPr>
        <w:tab/>
        <w:t>PowSav-Parameters</w:t>
      </w:r>
      <w:bookmarkEnd w:id="8430"/>
      <w:bookmarkEnd w:id="8431"/>
      <w:bookmarkEnd w:id="8432"/>
      <w:bookmarkEnd w:id="8433"/>
      <w:bookmarkEnd w:id="8434"/>
      <w:bookmarkEnd w:id="8435"/>
    </w:p>
    <w:bookmarkEnd w:id="8436"/>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437" w:name="_Toc60777473"/>
      <w:bookmarkStart w:id="8438" w:name="_Toc193446516"/>
      <w:bookmarkStart w:id="8439" w:name="_Toc193452321"/>
      <w:bookmarkStart w:id="8440" w:name="_Toc193463593"/>
      <w:bookmarkStart w:id="8441" w:name="_Toc201295880"/>
      <w:bookmarkStart w:id="8442" w:name="_Toc210312183"/>
      <w:bookmarkStart w:id="8443" w:name="MCCQCTEMPBM_00000599"/>
      <w:r w:rsidRPr="0036584A">
        <w:t>–</w:t>
      </w:r>
      <w:r w:rsidRPr="0036584A">
        <w:tab/>
      </w:r>
      <w:r w:rsidRPr="0036584A">
        <w:rPr>
          <w:i/>
          <w:noProof/>
        </w:rPr>
        <w:t>ProcessingParameters</w:t>
      </w:r>
      <w:bookmarkEnd w:id="8437"/>
      <w:bookmarkEnd w:id="8438"/>
      <w:bookmarkEnd w:id="8439"/>
      <w:bookmarkEnd w:id="8440"/>
      <w:bookmarkEnd w:id="8441"/>
      <w:bookmarkEnd w:id="8442"/>
    </w:p>
    <w:bookmarkEnd w:id="8443"/>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444" w:name="_Toc193446517"/>
      <w:bookmarkStart w:id="8445" w:name="_Toc193452322"/>
      <w:bookmarkStart w:id="8446" w:name="_Toc193463594"/>
      <w:bookmarkStart w:id="8447" w:name="_Toc201295881"/>
      <w:bookmarkStart w:id="8448" w:name="_Toc210312184"/>
      <w:bookmarkStart w:id="8449" w:name="MCCQCTEMPBM_00000600"/>
      <w:r w:rsidRPr="0036584A">
        <w:t>–</w:t>
      </w:r>
      <w:r w:rsidRPr="0036584A">
        <w:tab/>
      </w:r>
      <w:r w:rsidRPr="0036584A">
        <w:rPr>
          <w:i/>
          <w:iCs/>
          <w:noProof/>
        </w:rPr>
        <w:t>PRS-ProcessingCapabilityOutsideMGinPPWperType</w:t>
      </w:r>
      <w:bookmarkEnd w:id="8444"/>
      <w:bookmarkEnd w:id="8445"/>
      <w:bookmarkEnd w:id="8446"/>
      <w:bookmarkEnd w:id="8447"/>
      <w:bookmarkEnd w:id="8448"/>
    </w:p>
    <w:bookmarkEnd w:id="8449"/>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450" w:name="_Toc60777474"/>
      <w:bookmarkStart w:id="8451" w:name="_Toc193446518"/>
      <w:bookmarkStart w:id="8452" w:name="_Toc193452323"/>
      <w:bookmarkStart w:id="8453" w:name="_Toc193463595"/>
      <w:bookmarkStart w:id="8454" w:name="_Toc201295882"/>
      <w:bookmarkStart w:id="8455" w:name="_Toc210312185"/>
      <w:bookmarkStart w:id="8456" w:name="MCCQCTEMPBM_00000601"/>
      <w:r w:rsidRPr="0036584A">
        <w:t>–</w:t>
      </w:r>
      <w:r w:rsidRPr="0036584A">
        <w:tab/>
      </w:r>
      <w:r w:rsidRPr="0036584A">
        <w:rPr>
          <w:i/>
          <w:noProof/>
        </w:rPr>
        <w:t>RAT-Type</w:t>
      </w:r>
      <w:bookmarkEnd w:id="8450"/>
      <w:bookmarkEnd w:id="8451"/>
      <w:bookmarkEnd w:id="8452"/>
      <w:bookmarkEnd w:id="8453"/>
      <w:bookmarkEnd w:id="8454"/>
      <w:bookmarkEnd w:id="8455"/>
    </w:p>
    <w:bookmarkEnd w:id="8456"/>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457" w:name="_Toc193446519"/>
      <w:bookmarkStart w:id="8458" w:name="_Toc193452324"/>
      <w:bookmarkStart w:id="8459" w:name="_Toc193463596"/>
      <w:bookmarkStart w:id="8460" w:name="_Toc201295883"/>
      <w:bookmarkStart w:id="8461" w:name="_Toc210312186"/>
      <w:bookmarkStart w:id="8462" w:name="MCCQCTEMPBM_00000602"/>
      <w:r w:rsidRPr="0036584A">
        <w:t>–</w:t>
      </w:r>
      <w:r w:rsidRPr="0036584A">
        <w:tab/>
      </w:r>
      <w:r w:rsidRPr="0036584A">
        <w:rPr>
          <w:i/>
          <w:iCs/>
          <w:noProof/>
        </w:rPr>
        <w:t>RedCapParameters</w:t>
      </w:r>
      <w:bookmarkEnd w:id="8457"/>
      <w:bookmarkEnd w:id="8458"/>
      <w:bookmarkEnd w:id="8459"/>
      <w:bookmarkEnd w:id="8460"/>
      <w:bookmarkEnd w:id="8461"/>
    </w:p>
    <w:bookmarkEnd w:id="8462"/>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463"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464" w:name="_Hlk130557812"/>
      <w:r w:rsidRPr="0036584A">
        <w:t>ncd-SSB-</w:t>
      </w:r>
      <w:r w:rsidR="00C56DE7" w:rsidRPr="0036584A">
        <w:t>F</w:t>
      </w:r>
      <w:r w:rsidRPr="0036584A">
        <w:t>orRedCapInitialBWP-SDT</w:t>
      </w:r>
      <w:bookmarkEnd w:id="8464"/>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463"/>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465" w:name="_Toc60777475"/>
      <w:bookmarkStart w:id="8466" w:name="_Toc193446520"/>
      <w:bookmarkStart w:id="8467" w:name="_Toc193452325"/>
      <w:bookmarkStart w:id="8468" w:name="_Toc193463597"/>
      <w:bookmarkStart w:id="8469" w:name="_Toc201295884"/>
      <w:bookmarkStart w:id="8470" w:name="_Toc210312187"/>
      <w:bookmarkStart w:id="8471"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465"/>
      <w:bookmarkEnd w:id="8466"/>
      <w:bookmarkEnd w:id="8467"/>
      <w:bookmarkEnd w:id="8468"/>
      <w:bookmarkEnd w:id="8469"/>
      <w:bookmarkEnd w:id="8470"/>
    </w:p>
    <w:bookmarkEnd w:id="8471"/>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472" w:name="_Hlk158983372"/>
      <w:r w:rsidRPr="0036584A">
        <w:rPr>
          <w:color w:val="808080"/>
        </w:rPr>
        <w:t>SRS for positioning configuration in multiple cells for UEs in RRC_INACTIVE state for initial UL BWP</w:t>
      </w:r>
      <w:bookmarkEnd w:id="8472"/>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473" w:author="Qianxi Lu" w:date="2025-09-15T11:59:00Z">
        <w:r w:rsidR="001E047F" w:rsidRPr="00903F7F">
          <w:t xml:space="preserve">[RIL]: </w:t>
        </w:r>
        <w:r w:rsidR="001E047F">
          <w:t>O00</w:t>
        </w:r>
      </w:ins>
      <w:ins w:id="8474" w:author="Qianxi Lu" w:date="2025-09-15T12:00:00Z">
        <w:r w:rsidR="001E047F">
          <w:t>2</w:t>
        </w:r>
      </w:ins>
      <w:ins w:id="8475" w:author="Qianxi Lu" w:date="2025-09-15T11:59:00Z">
        <w:r w:rsidR="001E047F" w:rsidRPr="00903F7F">
          <w:t xml:space="preserve">, </w:t>
        </w:r>
      </w:ins>
      <w:ins w:id="8476"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477" w:name="_Toc60777476"/>
      <w:bookmarkStart w:id="8478" w:name="_Toc193446521"/>
      <w:bookmarkStart w:id="8479" w:name="_Toc193452326"/>
      <w:bookmarkStart w:id="8480" w:name="_Toc193463598"/>
      <w:bookmarkStart w:id="8481" w:name="_Toc201295885"/>
      <w:bookmarkStart w:id="8482" w:name="_Toc210312188"/>
      <w:bookmarkStart w:id="8483" w:name="MCCQCTEMPBM_00000604"/>
      <w:r w:rsidRPr="0036584A">
        <w:t>–</w:t>
      </w:r>
      <w:r w:rsidRPr="0036584A">
        <w:tab/>
      </w:r>
      <w:r w:rsidRPr="0036584A">
        <w:rPr>
          <w:i/>
        </w:rPr>
        <w:t>RF-ParametersMRDC</w:t>
      </w:r>
      <w:bookmarkEnd w:id="8477"/>
      <w:bookmarkEnd w:id="8478"/>
      <w:bookmarkEnd w:id="8479"/>
      <w:bookmarkEnd w:id="8480"/>
      <w:bookmarkEnd w:id="8481"/>
      <w:bookmarkEnd w:id="8482"/>
    </w:p>
    <w:bookmarkEnd w:id="8483"/>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484" w:name="_Toc60777477"/>
      <w:bookmarkStart w:id="8485" w:name="_Toc193446522"/>
      <w:bookmarkStart w:id="8486" w:name="_Toc193452327"/>
      <w:bookmarkStart w:id="8487" w:name="_Toc193463599"/>
      <w:bookmarkStart w:id="8488" w:name="_Toc201295886"/>
      <w:bookmarkStart w:id="8489" w:name="_Toc210312189"/>
      <w:bookmarkStart w:id="8490" w:name="MCCQCTEMPBM_00000605"/>
      <w:r w:rsidRPr="0036584A">
        <w:rPr>
          <w:rFonts w:eastAsia="Malgun Gothic"/>
        </w:rPr>
        <w:t>–</w:t>
      </w:r>
      <w:r w:rsidRPr="0036584A">
        <w:rPr>
          <w:rFonts w:eastAsia="Malgun Gothic"/>
        </w:rPr>
        <w:tab/>
      </w:r>
      <w:r w:rsidRPr="0036584A">
        <w:rPr>
          <w:rFonts w:eastAsia="Malgun Gothic"/>
          <w:i/>
        </w:rPr>
        <w:t>RLC-Parameters</w:t>
      </w:r>
      <w:bookmarkEnd w:id="8484"/>
      <w:bookmarkEnd w:id="8485"/>
      <w:bookmarkEnd w:id="8486"/>
      <w:bookmarkEnd w:id="8487"/>
      <w:bookmarkEnd w:id="8488"/>
      <w:bookmarkEnd w:id="8489"/>
    </w:p>
    <w:bookmarkEnd w:id="8490"/>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491" w:name="_Toc60777478"/>
      <w:bookmarkStart w:id="8492" w:name="_Toc193446523"/>
      <w:bookmarkStart w:id="8493" w:name="_Toc193452328"/>
      <w:bookmarkStart w:id="8494" w:name="_Toc193463600"/>
      <w:bookmarkStart w:id="8495" w:name="_Toc201295887"/>
      <w:bookmarkStart w:id="8496" w:name="_Toc210312190"/>
      <w:bookmarkStart w:id="8497" w:name="MCCQCTEMPBM_00000606"/>
      <w:r w:rsidRPr="0036584A">
        <w:rPr>
          <w:rFonts w:eastAsia="Malgun Gothic"/>
        </w:rPr>
        <w:t>–</w:t>
      </w:r>
      <w:r w:rsidRPr="0036584A">
        <w:rPr>
          <w:rFonts w:eastAsia="Malgun Gothic"/>
        </w:rPr>
        <w:tab/>
      </w:r>
      <w:r w:rsidRPr="0036584A">
        <w:rPr>
          <w:rFonts w:eastAsia="Malgun Gothic"/>
          <w:i/>
        </w:rPr>
        <w:t>SDAP-Parameters</w:t>
      </w:r>
      <w:bookmarkEnd w:id="8491"/>
      <w:bookmarkEnd w:id="8492"/>
      <w:bookmarkEnd w:id="8493"/>
      <w:bookmarkEnd w:id="8494"/>
      <w:bookmarkEnd w:id="8495"/>
      <w:bookmarkEnd w:id="8496"/>
    </w:p>
    <w:bookmarkEnd w:id="8497"/>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498" w:name="_Toc193446524"/>
      <w:bookmarkStart w:id="8499" w:name="_Toc193452329"/>
      <w:bookmarkStart w:id="8500" w:name="_Toc193463601"/>
      <w:bookmarkStart w:id="8501" w:name="_Toc201295888"/>
      <w:bookmarkStart w:id="8502" w:name="_Toc210312191"/>
      <w:bookmarkStart w:id="8503" w:name="MCCQCTEMPBM_00000607"/>
      <w:bookmarkStart w:id="8504" w:name="_Toc60777479"/>
      <w:r w:rsidRPr="0036584A">
        <w:lastRenderedPageBreak/>
        <w:t>–</w:t>
      </w:r>
      <w:r w:rsidRPr="0036584A">
        <w:tab/>
      </w:r>
      <w:r w:rsidRPr="0036584A">
        <w:rPr>
          <w:i/>
        </w:rPr>
        <w:t>SharedSpectrumChAccessParamsPerBand</w:t>
      </w:r>
      <w:bookmarkEnd w:id="8498"/>
      <w:bookmarkEnd w:id="8499"/>
      <w:bookmarkEnd w:id="8500"/>
      <w:bookmarkEnd w:id="8501"/>
      <w:bookmarkEnd w:id="8502"/>
    </w:p>
    <w:bookmarkEnd w:id="8503"/>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505" w:name="_Toc193446525"/>
      <w:bookmarkStart w:id="8506" w:name="_Toc193452330"/>
      <w:bookmarkStart w:id="8507" w:name="_Toc193463602"/>
      <w:bookmarkStart w:id="8508" w:name="_Toc201295889"/>
      <w:bookmarkStart w:id="8509" w:name="_Toc210312192"/>
      <w:bookmarkStart w:id="8510" w:name="MCCQCTEMPBM_00000608"/>
      <w:r w:rsidRPr="0036584A">
        <w:t>–</w:t>
      </w:r>
      <w:r w:rsidRPr="0036584A">
        <w:tab/>
        <w:t>S</w:t>
      </w:r>
      <w:r w:rsidRPr="0036584A">
        <w:rPr>
          <w:i/>
          <w:iCs/>
        </w:rPr>
        <w:t>haredSpectrumChAccessParamsSidelinkPerBand</w:t>
      </w:r>
      <w:bookmarkEnd w:id="8505"/>
      <w:bookmarkEnd w:id="8506"/>
      <w:bookmarkEnd w:id="8507"/>
      <w:bookmarkEnd w:id="8508"/>
      <w:bookmarkEnd w:id="8509"/>
    </w:p>
    <w:bookmarkEnd w:id="8510"/>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511" w:name="_Toc193446526"/>
      <w:bookmarkStart w:id="8512" w:name="_Toc193452331"/>
      <w:bookmarkStart w:id="8513" w:name="_Toc193463603"/>
      <w:bookmarkStart w:id="8514" w:name="_Toc201295890"/>
      <w:bookmarkStart w:id="8515" w:name="_Toc210312193"/>
      <w:bookmarkStart w:id="8516" w:name="MCCQCTEMPBM_00000609"/>
      <w:r w:rsidRPr="0036584A">
        <w:t>–</w:t>
      </w:r>
      <w:r w:rsidRPr="0036584A">
        <w:tab/>
      </w:r>
      <w:r w:rsidRPr="0036584A">
        <w:rPr>
          <w:i/>
          <w:iCs/>
        </w:rPr>
        <w:t>SidelinkParameters</w:t>
      </w:r>
      <w:bookmarkEnd w:id="8504"/>
      <w:bookmarkEnd w:id="8511"/>
      <w:bookmarkEnd w:id="8512"/>
      <w:bookmarkEnd w:id="8513"/>
      <w:bookmarkEnd w:id="8514"/>
      <w:bookmarkEnd w:id="8515"/>
    </w:p>
    <w:bookmarkEnd w:id="8516"/>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517" w:name="_Toc193446527"/>
      <w:bookmarkStart w:id="8518" w:name="_Toc193452332"/>
      <w:bookmarkStart w:id="8519" w:name="_Toc193463604"/>
      <w:bookmarkStart w:id="8520" w:name="_Toc201295891"/>
      <w:bookmarkStart w:id="8521" w:name="_Toc210312194"/>
      <w:bookmarkStart w:id="8522" w:name="MCCQCTEMPBM_00000610"/>
      <w:r w:rsidRPr="0036584A">
        <w:t>–</w:t>
      </w:r>
      <w:r w:rsidRPr="0036584A">
        <w:tab/>
      </w:r>
      <w:r w:rsidRPr="0036584A">
        <w:rPr>
          <w:i/>
          <w:iCs/>
        </w:rPr>
        <w:t>SimultaneousRxTxPerBandPair</w:t>
      </w:r>
      <w:bookmarkEnd w:id="8517"/>
      <w:bookmarkEnd w:id="8518"/>
      <w:bookmarkEnd w:id="8519"/>
      <w:bookmarkEnd w:id="8520"/>
      <w:bookmarkEnd w:id="8521"/>
    </w:p>
    <w:bookmarkEnd w:id="8522"/>
    <w:p w14:paraId="2A29BA40" w14:textId="77777777" w:rsidR="00B55A01" w:rsidRPr="0036584A" w:rsidRDefault="00B55A01" w:rsidP="00B55A01">
      <w:r w:rsidRPr="0036584A">
        <w:t xml:space="preserve">The IE </w:t>
      </w:r>
      <w:bookmarkStart w:id="8523" w:name="_Hlk80719536"/>
      <w:r w:rsidRPr="0036584A">
        <w:rPr>
          <w:i/>
        </w:rPr>
        <w:t>SimultaneousRxTxPerBandPair</w:t>
      </w:r>
      <w:r w:rsidRPr="0036584A">
        <w:t xml:space="preserve"> </w:t>
      </w:r>
      <w:bookmarkEnd w:id="8523"/>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524" w:name="_Toc60777480"/>
      <w:bookmarkStart w:id="8525" w:name="_Toc193446528"/>
      <w:bookmarkStart w:id="8526" w:name="_Toc193452333"/>
      <w:bookmarkStart w:id="8527" w:name="_Toc193463605"/>
      <w:bookmarkStart w:id="8528" w:name="_Toc201295892"/>
      <w:bookmarkStart w:id="8529" w:name="_Toc210312195"/>
      <w:bookmarkStart w:id="8530" w:name="MCCQCTEMPBM_00000611"/>
      <w:r w:rsidRPr="0036584A">
        <w:t>–</w:t>
      </w:r>
      <w:r w:rsidRPr="0036584A">
        <w:tab/>
      </w:r>
      <w:r w:rsidRPr="0036584A">
        <w:rPr>
          <w:i/>
        </w:rPr>
        <w:t>SON-Parameters</w:t>
      </w:r>
      <w:bookmarkEnd w:id="8524"/>
      <w:bookmarkEnd w:id="8525"/>
      <w:bookmarkEnd w:id="8526"/>
      <w:bookmarkEnd w:id="8527"/>
      <w:bookmarkEnd w:id="8528"/>
      <w:bookmarkEnd w:id="8529"/>
    </w:p>
    <w:bookmarkEnd w:id="8530"/>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531" w:name="_Toc60777481"/>
      <w:bookmarkStart w:id="8532" w:name="_Toc193446529"/>
      <w:bookmarkStart w:id="8533" w:name="_Toc193452334"/>
      <w:bookmarkStart w:id="8534" w:name="_Toc193463606"/>
      <w:bookmarkStart w:id="8535" w:name="_Toc201295893"/>
      <w:bookmarkStart w:id="8536" w:name="_Toc210312196"/>
      <w:bookmarkStart w:id="8537" w:name="MCCQCTEMPBM_00000612"/>
      <w:r w:rsidRPr="0036584A">
        <w:t>–</w:t>
      </w:r>
      <w:r w:rsidRPr="0036584A">
        <w:tab/>
      </w:r>
      <w:r w:rsidRPr="0036584A">
        <w:rPr>
          <w:i/>
        </w:rPr>
        <w:t>SpatialRelationsSRS-Pos</w:t>
      </w:r>
      <w:bookmarkEnd w:id="8531"/>
      <w:bookmarkEnd w:id="8532"/>
      <w:bookmarkEnd w:id="8533"/>
      <w:bookmarkEnd w:id="8534"/>
      <w:bookmarkEnd w:id="8535"/>
      <w:bookmarkEnd w:id="8536"/>
    </w:p>
    <w:bookmarkEnd w:id="8537"/>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538" w:name="_Toc193446530"/>
      <w:bookmarkStart w:id="8539" w:name="_Toc193452335"/>
      <w:bookmarkStart w:id="8540" w:name="_Toc193463607"/>
      <w:bookmarkStart w:id="8541" w:name="_Toc201295894"/>
      <w:bookmarkStart w:id="8542" w:name="_Toc210312197"/>
      <w:bookmarkStart w:id="8543" w:name="MCCQCTEMPBM_00000613"/>
      <w:r w:rsidRPr="0036584A">
        <w:t>–</w:t>
      </w:r>
      <w:r w:rsidRPr="0036584A">
        <w:tab/>
      </w:r>
      <w:r w:rsidRPr="0036584A">
        <w:rPr>
          <w:i/>
          <w:iCs/>
        </w:rPr>
        <w:t>SRS-AllPosResourcesRRC-Inactive</w:t>
      </w:r>
      <w:bookmarkEnd w:id="8538"/>
      <w:bookmarkEnd w:id="8539"/>
      <w:bookmarkEnd w:id="8540"/>
      <w:bookmarkEnd w:id="8541"/>
      <w:bookmarkEnd w:id="8542"/>
    </w:p>
    <w:bookmarkEnd w:id="8543"/>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544" w:name="_Toc60777482"/>
      <w:bookmarkStart w:id="8545" w:name="_Toc193446531"/>
      <w:bookmarkStart w:id="8546" w:name="_Toc193452336"/>
      <w:bookmarkStart w:id="8547" w:name="_Toc193463608"/>
      <w:bookmarkStart w:id="8548" w:name="_Toc201295895"/>
      <w:bookmarkStart w:id="8549" w:name="_Toc210312198"/>
      <w:bookmarkStart w:id="8550" w:name="MCCQCTEMPBM_00000614"/>
      <w:r w:rsidRPr="0036584A">
        <w:t>–</w:t>
      </w:r>
      <w:r w:rsidRPr="0036584A">
        <w:tab/>
      </w:r>
      <w:r w:rsidRPr="0036584A">
        <w:rPr>
          <w:i/>
          <w:noProof/>
        </w:rPr>
        <w:t>SRS-SwitchingTimeNR</w:t>
      </w:r>
      <w:bookmarkEnd w:id="8544"/>
      <w:bookmarkEnd w:id="8545"/>
      <w:bookmarkEnd w:id="8546"/>
      <w:bookmarkEnd w:id="8547"/>
      <w:bookmarkEnd w:id="8548"/>
      <w:bookmarkEnd w:id="8549"/>
    </w:p>
    <w:bookmarkEnd w:id="8550"/>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551" w:name="_Toc60777483"/>
      <w:bookmarkStart w:id="8552" w:name="_Toc193446532"/>
      <w:bookmarkStart w:id="8553" w:name="_Toc193452337"/>
      <w:bookmarkStart w:id="8554" w:name="_Toc193463609"/>
      <w:bookmarkStart w:id="8555" w:name="_Toc201295896"/>
      <w:bookmarkStart w:id="8556" w:name="_Toc210312199"/>
      <w:bookmarkStart w:id="8557" w:name="MCCQCTEMPBM_00000615"/>
      <w:r w:rsidRPr="0036584A">
        <w:t>–</w:t>
      </w:r>
      <w:r w:rsidRPr="0036584A">
        <w:tab/>
      </w:r>
      <w:r w:rsidRPr="0036584A">
        <w:rPr>
          <w:i/>
          <w:noProof/>
        </w:rPr>
        <w:t>SRS-SwitchingTimeEUTRA</w:t>
      </w:r>
      <w:bookmarkEnd w:id="8551"/>
      <w:bookmarkEnd w:id="8552"/>
      <w:bookmarkEnd w:id="8553"/>
      <w:bookmarkEnd w:id="8554"/>
      <w:bookmarkEnd w:id="8555"/>
      <w:bookmarkEnd w:id="8556"/>
    </w:p>
    <w:bookmarkEnd w:id="8557"/>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558" w:name="_Toc193446533"/>
      <w:bookmarkStart w:id="8559" w:name="_Toc193452338"/>
      <w:bookmarkStart w:id="8560" w:name="_Toc193463610"/>
      <w:bookmarkStart w:id="8561" w:name="_Toc201295897"/>
      <w:bookmarkStart w:id="8562" w:name="_Toc210312200"/>
      <w:bookmarkStart w:id="8563" w:name="MCCQCTEMPBM_00000616"/>
      <w:bookmarkStart w:id="8564" w:name="_Toc60777484"/>
      <w:r w:rsidRPr="0036584A">
        <w:t>–</w:t>
      </w:r>
      <w:r w:rsidRPr="0036584A">
        <w:tab/>
      </w:r>
      <w:r w:rsidRPr="0036584A">
        <w:rPr>
          <w:i/>
          <w:iCs/>
          <w:noProof/>
        </w:rPr>
        <w:t>SupportedAggBandwidth</w:t>
      </w:r>
      <w:bookmarkEnd w:id="8558"/>
      <w:bookmarkEnd w:id="8559"/>
      <w:bookmarkEnd w:id="8560"/>
      <w:bookmarkEnd w:id="8561"/>
      <w:bookmarkEnd w:id="8562"/>
    </w:p>
    <w:bookmarkEnd w:id="8563"/>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565" w:name="_Toc193446534"/>
      <w:bookmarkStart w:id="8566" w:name="_Toc193452339"/>
      <w:bookmarkStart w:id="8567" w:name="_Toc193463611"/>
      <w:bookmarkStart w:id="8568" w:name="_Toc201295898"/>
      <w:bookmarkStart w:id="8569" w:name="_Toc210312201"/>
      <w:bookmarkStart w:id="8570" w:name="MCCQCTEMPBM_00000617"/>
      <w:r w:rsidRPr="0036584A">
        <w:t>–</w:t>
      </w:r>
      <w:r w:rsidRPr="0036584A">
        <w:tab/>
      </w:r>
      <w:r w:rsidRPr="0036584A">
        <w:rPr>
          <w:i/>
          <w:noProof/>
        </w:rPr>
        <w:t>SupportedBandwidth</w:t>
      </w:r>
      <w:bookmarkEnd w:id="8564"/>
      <w:bookmarkEnd w:id="8565"/>
      <w:bookmarkEnd w:id="8566"/>
      <w:bookmarkEnd w:id="8567"/>
      <w:bookmarkEnd w:id="8568"/>
      <w:bookmarkEnd w:id="8569"/>
    </w:p>
    <w:bookmarkEnd w:id="8570"/>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571"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571"/>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572" w:name="_Toc60777485"/>
      <w:bookmarkStart w:id="8573" w:name="_Toc193446535"/>
      <w:bookmarkStart w:id="8574" w:name="_Toc193452340"/>
      <w:bookmarkStart w:id="8575" w:name="_Toc193463612"/>
      <w:bookmarkStart w:id="8576" w:name="_Toc201295899"/>
      <w:bookmarkStart w:id="8577" w:name="_Toc210312202"/>
      <w:bookmarkStart w:id="8578" w:name="MCCQCTEMPBM_00000618"/>
      <w:r w:rsidRPr="0036584A">
        <w:t>–</w:t>
      </w:r>
      <w:r w:rsidRPr="0036584A">
        <w:tab/>
      </w:r>
      <w:r w:rsidRPr="0036584A">
        <w:rPr>
          <w:i/>
        </w:rPr>
        <w:t>UE-BasedPerfMeas-Parameters</w:t>
      </w:r>
      <w:bookmarkEnd w:id="8572"/>
      <w:bookmarkEnd w:id="8573"/>
      <w:bookmarkEnd w:id="8574"/>
      <w:bookmarkEnd w:id="8575"/>
      <w:bookmarkEnd w:id="8576"/>
      <w:bookmarkEnd w:id="8577"/>
    </w:p>
    <w:bookmarkEnd w:id="8578"/>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579" w:name="_Toc60777486"/>
      <w:bookmarkStart w:id="8580" w:name="_Toc193446536"/>
      <w:bookmarkStart w:id="8581" w:name="_Toc193452341"/>
      <w:bookmarkStart w:id="8582" w:name="_Toc193463613"/>
      <w:bookmarkStart w:id="8583" w:name="_Toc201295900"/>
      <w:bookmarkStart w:id="8584" w:name="_Toc210312203"/>
      <w:bookmarkStart w:id="8585" w:name="MCCQCTEMPBM_00000619"/>
      <w:r w:rsidRPr="0036584A">
        <w:t>–</w:t>
      </w:r>
      <w:r w:rsidRPr="0036584A">
        <w:tab/>
      </w:r>
      <w:r w:rsidRPr="0036584A">
        <w:rPr>
          <w:i/>
          <w:noProof/>
        </w:rPr>
        <w:t>UE-CapabilityRAT-ContainerList</w:t>
      </w:r>
      <w:bookmarkEnd w:id="8579"/>
      <w:bookmarkEnd w:id="8580"/>
      <w:bookmarkEnd w:id="8581"/>
      <w:bookmarkEnd w:id="8582"/>
      <w:bookmarkEnd w:id="8583"/>
      <w:bookmarkEnd w:id="8584"/>
    </w:p>
    <w:bookmarkEnd w:id="8585"/>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586" w:name="_Toc60777487"/>
      <w:bookmarkStart w:id="8587" w:name="_Toc193446537"/>
      <w:bookmarkStart w:id="8588" w:name="_Toc193452342"/>
      <w:bookmarkStart w:id="8589" w:name="_Toc193463614"/>
      <w:bookmarkStart w:id="8590" w:name="_Toc201295901"/>
      <w:bookmarkStart w:id="8591" w:name="_Toc210312204"/>
      <w:bookmarkStart w:id="8592" w:name="MCCQCTEMPBM_00000620"/>
      <w:r w:rsidRPr="0036584A">
        <w:t>–</w:t>
      </w:r>
      <w:r w:rsidRPr="0036584A">
        <w:tab/>
      </w:r>
      <w:r w:rsidRPr="0036584A">
        <w:rPr>
          <w:i/>
        </w:rPr>
        <w:t>UE-CapabilityRAT-RequestList</w:t>
      </w:r>
      <w:bookmarkEnd w:id="8586"/>
      <w:bookmarkEnd w:id="8587"/>
      <w:bookmarkEnd w:id="8588"/>
      <w:bookmarkEnd w:id="8589"/>
      <w:bookmarkEnd w:id="8590"/>
      <w:bookmarkEnd w:id="8591"/>
    </w:p>
    <w:bookmarkEnd w:id="8592"/>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593" w:name="_Toc60777488"/>
      <w:bookmarkStart w:id="8594" w:name="_Toc193446538"/>
      <w:bookmarkStart w:id="8595" w:name="_Toc193452343"/>
      <w:bookmarkStart w:id="8596" w:name="_Toc193463615"/>
      <w:bookmarkStart w:id="8597" w:name="_Toc201295902"/>
      <w:bookmarkStart w:id="8598" w:name="_Toc210312205"/>
      <w:bookmarkStart w:id="8599" w:name="MCCQCTEMPBM_00000621"/>
      <w:r w:rsidRPr="0036584A">
        <w:lastRenderedPageBreak/>
        <w:t>–</w:t>
      </w:r>
      <w:r w:rsidRPr="0036584A">
        <w:tab/>
      </w:r>
      <w:r w:rsidRPr="0036584A">
        <w:rPr>
          <w:i/>
        </w:rPr>
        <w:t>UE-CapabilityRequestFilterCommon</w:t>
      </w:r>
      <w:bookmarkEnd w:id="8593"/>
      <w:bookmarkEnd w:id="8594"/>
      <w:bookmarkEnd w:id="8595"/>
      <w:bookmarkEnd w:id="8596"/>
      <w:bookmarkEnd w:id="8597"/>
      <w:bookmarkEnd w:id="8598"/>
    </w:p>
    <w:bookmarkEnd w:id="8599"/>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600" w:name="_Toc60777489"/>
      <w:bookmarkStart w:id="8601" w:name="_Toc193446539"/>
      <w:bookmarkStart w:id="8602" w:name="_Toc193452344"/>
      <w:bookmarkStart w:id="8603" w:name="_Toc193463616"/>
      <w:bookmarkStart w:id="8604" w:name="_Toc201295903"/>
      <w:bookmarkStart w:id="8605" w:name="_Toc210312206"/>
      <w:bookmarkStart w:id="8606" w:name="MCCQCTEMPBM_00000622"/>
      <w:r w:rsidRPr="0036584A">
        <w:t>–</w:t>
      </w:r>
      <w:r w:rsidRPr="0036584A">
        <w:tab/>
      </w:r>
      <w:r w:rsidRPr="0036584A">
        <w:rPr>
          <w:i/>
        </w:rPr>
        <w:t>UE-CapabilityRequestFilterNR</w:t>
      </w:r>
      <w:bookmarkEnd w:id="8600"/>
      <w:bookmarkEnd w:id="8601"/>
      <w:bookmarkEnd w:id="8602"/>
      <w:bookmarkEnd w:id="8603"/>
      <w:bookmarkEnd w:id="8604"/>
      <w:bookmarkEnd w:id="8605"/>
    </w:p>
    <w:bookmarkEnd w:id="8606"/>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607" w:name="_Toc60777490"/>
      <w:bookmarkStart w:id="8608" w:name="_Toc193446540"/>
      <w:bookmarkStart w:id="8609" w:name="_Toc193452345"/>
      <w:bookmarkStart w:id="8610" w:name="_Toc193463617"/>
      <w:bookmarkStart w:id="8611" w:name="_Toc201295904"/>
      <w:bookmarkStart w:id="8612" w:name="_Toc210312207"/>
      <w:bookmarkStart w:id="8613" w:name="MCCQCTEMPBM_00000623"/>
      <w:r w:rsidRPr="0036584A">
        <w:t>–</w:t>
      </w:r>
      <w:r w:rsidRPr="0036584A">
        <w:tab/>
      </w:r>
      <w:r w:rsidRPr="0036584A">
        <w:rPr>
          <w:i/>
          <w:noProof/>
        </w:rPr>
        <w:t>UE-MRDC-Capability</w:t>
      </w:r>
      <w:bookmarkEnd w:id="8607"/>
      <w:bookmarkEnd w:id="8608"/>
      <w:bookmarkEnd w:id="8609"/>
      <w:bookmarkEnd w:id="8610"/>
      <w:bookmarkEnd w:id="8611"/>
      <w:bookmarkEnd w:id="8612"/>
    </w:p>
    <w:bookmarkEnd w:id="8613"/>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614" w:name="_Toc60777491"/>
      <w:bookmarkStart w:id="8615" w:name="_Toc193446541"/>
      <w:bookmarkStart w:id="8616" w:name="_Toc193452346"/>
      <w:bookmarkStart w:id="8617" w:name="_Toc193463618"/>
      <w:bookmarkStart w:id="8618" w:name="_Toc201295905"/>
      <w:bookmarkStart w:id="8619" w:name="_Toc210312208"/>
      <w:bookmarkStart w:id="8620" w:name="_Hlk54199415"/>
      <w:bookmarkStart w:id="8621" w:name="MCCQCTEMPBM_00000624"/>
      <w:r w:rsidRPr="0036584A">
        <w:t>–</w:t>
      </w:r>
      <w:r w:rsidRPr="0036584A">
        <w:tab/>
      </w:r>
      <w:r w:rsidRPr="0036584A">
        <w:rPr>
          <w:i/>
          <w:noProof/>
        </w:rPr>
        <w:t>UE-NR-Capability</w:t>
      </w:r>
      <w:bookmarkEnd w:id="8614"/>
      <w:bookmarkEnd w:id="8615"/>
      <w:bookmarkEnd w:id="8616"/>
      <w:bookmarkEnd w:id="8617"/>
      <w:bookmarkEnd w:id="8618"/>
      <w:bookmarkEnd w:id="8619"/>
    </w:p>
    <w:bookmarkEnd w:id="8620"/>
    <w:bookmarkEnd w:id="8621"/>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622"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622"/>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623" w:name="_Hlk130562710"/>
      <w:r w:rsidRPr="0036584A">
        <w:t>redCapParameters-v1740                   RedCapParameters-v1740,</w:t>
      </w:r>
    </w:p>
    <w:bookmarkEnd w:id="8623"/>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624" w:name="_Toc193446542"/>
      <w:bookmarkStart w:id="8625" w:name="_Toc193452347"/>
      <w:bookmarkStart w:id="8626" w:name="_Toc193463619"/>
      <w:bookmarkStart w:id="8627" w:name="_Toc201295906"/>
      <w:bookmarkStart w:id="8628" w:name="_Toc210312209"/>
      <w:bookmarkStart w:id="8629" w:name="MCCQCTEMPBM_00000625"/>
      <w:r w:rsidRPr="0036584A">
        <w:t>–</w:t>
      </w:r>
      <w:r w:rsidRPr="0036584A">
        <w:tab/>
      </w:r>
      <w:r w:rsidRPr="0036584A">
        <w:rPr>
          <w:i/>
          <w:iCs/>
        </w:rPr>
        <w:t>UE-RadioPagingInfo</w:t>
      </w:r>
      <w:bookmarkEnd w:id="8624"/>
      <w:bookmarkEnd w:id="8625"/>
      <w:bookmarkEnd w:id="8626"/>
      <w:bookmarkEnd w:id="8627"/>
      <w:bookmarkEnd w:id="8628"/>
    </w:p>
    <w:bookmarkEnd w:id="8629"/>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8630"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631" w:name="_Toc60777493"/>
      <w:bookmarkStart w:id="8632" w:name="_Toc193446543"/>
      <w:bookmarkStart w:id="8633" w:name="_Toc193452348"/>
      <w:bookmarkStart w:id="8634" w:name="_Toc193463620"/>
      <w:bookmarkStart w:id="8635" w:name="_Toc201295907"/>
      <w:bookmarkStart w:id="8636" w:name="_Toc210312210"/>
      <w:r w:rsidRPr="0036584A">
        <w:lastRenderedPageBreak/>
        <w:t>6.3.4</w:t>
      </w:r>
      <w:r w:rsidRPr="0036584A">
        <w:tab/>
        <w:t>Other information elements</w:t>
      </w:r>
      <w:bookmarkEnd w:id="8631"/>
      <w:bookmarkEnd w:id="8632"/>
      <w:bookmarkEnd w:id="8633"/>
      <w:bookmarkEnd w:id="8634"/>
      <w:bookmarkEnd w:id="8635"/>
      <w:bookmarkEnd w:id="8636"/>
    </w:p>
    <w:p w14:paraId="1CCDB294" w14:textId="5CFAF7AE" w:rsidR="00394471" w:rsidRPr="0036584A" w:rsidRDefault="00394471" w:rsidP="00394471">
      <w:pPr>
        <w:pStyle w:val="Heading4"/>
      </w:pPr>
      <w:bookmarkStart w:id="8637" w:name="_Toc60777494"/>
      <w:bookmarkStart w:id="8638" w:name="_Toc193446544"/>
      <w:bookmarkStart w:id="8639" w:name="_Toc193452349"/>
      <w:bookmarkStart w:id="8640" w:name="_Toc193463621"/>
      <w:bookmarkStart w:id="8641" w:name="_Toc201295908"/>
      <w:bookmarkStart w:id="8642" w:name="_Toc210312211"/>
      <w:bookmarkStart w:id="8643" w:name="MCCQCTEMPBM_00000626"/>
      <w:r w:rsidRPr="0036584A">
        <w:t>–</w:t>
      </w:r>
      <w:r w:rsidRPr="0036584A">
        <w:tab/>
      </w:r>
      <w:r w:rsidRPr="0036584A">
        <w:rPr>
          <w:i/>
        </w:rPr>
        <w:t>AbsoluteTimeInfo</w:t>
      </w:r>
      <w:bookmarkEnd w:id="8637"/>
      <w:bookmarkEnd w:id="8638"/>
      <w:bookmarkEnd w:id="8639"/>
      <w:bookmarkEnd w:id="8640"/>
      <w:bookmarkEnd w:id="8641"/>
      <w:bookmarkEnd w:id="8642"/>
    </w:p>
    <w:bookmarkEnd w:id="8643"/>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644" w:name="_Toc193446545"/>
      <w:bookmarkStart w:id="8645" w:name="_Toc193452350"/>
      <w:bookmarkStart w:id="8646" w:name="_Toc193463622"/>
      <w:bookmarkStart w:id="8647" w:name="_Toc201295909"/>
      <w:bookmarkStart w:id="8648" w:name="_Toc210312212"/>
      <w:bookmarkStart w:id="8649" w:name="MCCQCTEMPBM_00000627"/>
      <w:r w:rsidRPr="0036584A">
        <w:t>–</w:t>
      </w:r>
      <w:r w:rsidRPr="0036584A">
        <w:tab/>
      </w:r>
      <w:r w:rsidRPr="0036584A">
        <w:rPr>
          <w:i/>
          <w:iCs/>
        </w:rPr>
        <w:t>AppLayerIdleInactiveConfig</w:t>
      </w:r>
      <w:bookmarkEnd w:id="8644"/>
      <w:bookmarkEnd w:id="8645"/>
      <w:bookmarkEnd w:id="8646"/>
      <w:bookmarkEnd w:id="8647"/>
      <w:bookmarkEnd w:id="8648"/>
    </w:p>
    <w:bookmarkEnd w:id="8649"/>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650" w:name="_Toc193446546"/>
      <w:bookmarkStart w:id="8651" w:name="_Toc193452351"/>
      <w:bookmarkStart w:id="8652" w:name="_Toc193463623"/>
      <w:bookmarkStart w:id="8653" w:name="_Toc201295910"/>
      <w:bookmarkStart w:id="8654" w:name="_Toc210312213"/>
      <w:bookmarkStart w:id="8655" w:name="MCCQCTEMPBM_00000628"/>
      <w:bookmarkStart w:id="8656" w:name="_Hlk88212843"/>
      <w:r w:rsidRPr="0036584A">
        <w:t>–</w:t>
      </w:r>
      <w:r w:rsidRPr="0036584A">
        <w:tab/>
      </w:r>
      <w:r w:rsidRPr="0036584A">
        <w:rPr>
          <w:i/>
          <w:iCs/>
        </w:rPr>
        <w:t>AppLayerMeasConfig</w:t>
      </w:r>
      <w:bookmarkEnd w:id="8650"/>
      <w:bookmarkEnd w:id="8651"/>
      <w:bookmarkEnd w:id="8652"/>
      <w:bookmarkEnd w:id="8653"/>
      <w:bookmarkEnd w:id="8654"/>
    </w:p>
    <w:bookmarkEnd w:id="8655"/>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657"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657"/>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656"/>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658"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658"/>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659" w:name="_Toc60777495"/>
      <w:bookmarkStart w:id="8660" w:name="_Toc193446547"/>
      <w:bookmarkStart w:id="8661" w:name="_Toc193452352"/>
      <w:bookmarkStart w:id="8662" w:name="_Toc193463624"/>
      <w:bookmarkStart w:id="8663" w:name="_Toc201295911"/>
      <w:bookmarkStart w:id="8664" w:name="_Toc210312214"/>
      <w:bookmarkStart w:id="8665" w:name="MCCQCTEMPBM_00000629"/>
      <w:r w:rsidRPr="0036584A">
        <w:t>–</w:t>
      </w:r>
      <w:r w:rsidRPr="0036584A">
        <w:tab/>
      </w:r>
      <w:r w:rsidRPr="0036584A">
        <w:rPr>
          <w:i/>
        </w:rPr>
        <w:t>AreaConfiguration</w:t>
      </w:r>
      <w:bookmarkEnd w:id="8659"/>
      <w:bookmarkEnd w:id="8660"/>
      <w:bookmarkEnd w:id="8661"/>
      <w:bookmarkEnd w:id="8662"/>
      <w:bookmarkEnd w:id="8663"/>
      <w:bookmarkEnd w:id="8664"/>
    </w:p>
    <w:bookmarkEnd w:id="8665"/>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666" w:name="_Toc60777496"/>
      <w:bookmarkStart w:id="8667" w:name="_Toc193446548"/>
      <w:bookmarkStart w:id="8668" w:name="_Toc193452353"/>
      <w:bookmarkStart w:id="8669" w:name="_Toc193463625"/>
      <w:bookmarkStart w:id="8670" w:name="_Toc201295912"/>
      <w:bookmarkStart w:id="8671" w:name="_Toc210312215"/>
      <w:bookmarkStart w:id="8672" w:name="MCCQCTEMPBM_00000630"/>
      <w:r w:rsidRPr="0036584A">
        <w:t>–</w:t>
      </w:r>
      <w:r w:rsidRPr="0036584A">
        <w:tab/>
      </w:r>
      <w:r w:rsidRPr="0036584A">
        <w:rPr>
          <w:bCs/>
          <w:i/>
        </w:rPr>
        <w:t>BT-NameList</w:t>
      </w:r>
      <w:bookmarkEnd w:id="8666"/>
      <w:bookmarkEnd w:id="8667"/>
      <w:bookmarkEnd w:id="8668"/>
      <w:bookmarkEnd w:id="8669"/>
      <w:bookmarkEnd w:id="8670"/>
      <w:bookmarkEnd w:id="8671"/>
    </w:p>
    <w:bookmarkEnd w:id="8672"/>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673" w:name="_Toc193446549"/>
      <w:bookmarkStart w:id="8674" w:name="_Toc193452354"/>
      <w:bookmarkStart w:id="8675" w:name="_Toc193463626"/>
      <w:bookmarkStart w:id="8676" w:name="_Toc201295913"/>
      <w:bookmarkStart w:id="8677" w:name="_Toc210312216"/>
      <w:bookmarkStart w:id="8678" w:name="MCCQCTEMPBM_00000631"/>
      <w:r w:rsidRPr="0036584A">
        <w:rPr>
          <w:rFonts w:eastAsia="SimSun"/>
        </w:rPr>
        <w:t>–</w:t>
      </w:r>
      <w:r w:rsidRPr="0036584A">
        <w:rPr>
          <w:rFonts w:eastAsia="SimSun"/>
        </w:rPr>
        <w:tab/>
      </w:r>
      <w:r w:rsidR="00CF0B27" w:rsidRPr="0036584A">
        <w:rPr>
          <w:i/>
          <w:iCs/>
        </w:rPr>
        <w:t>DedicatedInfoF1c</w:t>
      </w:r>
      <w:bookmarkEnd w:id="8673"/>
      <w:bookmarkEnd w:id="8674"/>
      <w:bookmarkEnd w:id="8675"/>
      <w:bookmarkEnd w:id="8676"/>
      <w:bookmarkEnd w:id="8677"/>
    </w:p>
    <w:bookmarkEnd w:id="8678"/>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679" w:name="_Toc60777497"/>
      <w:bookmarkStart w:id="8680" w:name="_Toc193446550"/>
      <w:bookmarkStart w:id="8681" w:name="_Toc193452355"/>
      <w:bookmarkStart w:id="8682" w:name="_Toc193463627"/>
      <w:bookmarkStart w:id="8683" w:name="_Toc201295914"/>
      <w:bookmarkStart w:id="8684" w:name="_Toc210312217"/>
      <w:bookmarkStart w:id="8685"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679"/>
      <w:bookmarkEnd w:id="8680"/>
      <w:bookmarkEnd w:id="8681"/>
      <w:bookmarkEnd w:id="8682"/>
      <w:bookmarkEnd w:id="8683"/>
      <w:bookmarkEnd w:id="8684"/>
    </w:p>
    <w:bookmarkEnd w:id="8685"/>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686" w:name="_Toc60777498"/>
      <w:bookmarkStart w:id="8687" w:name="_Toc193446551"/>
      <w:bookmarkStart w:id="8688" w:name="_Toc193452356"/>
      <w:bookmarkStart w:id="8689" w:name="_Toc193463628"/>
      <w:bookmarkStart w:id="8690" w:name="_Toc201295915"/>
      <w:bookmarkStart w:id="8691" w:name="_Toc210312218"/>
      <w:bookmarkStart w:id="8692" w:name="MCCQCTEMPBM_00000633"/>
      <w:r w:rsidRPr="0036584A">
        <w:t>–</w:t>
      </w:r>
      <w:r w:rsidRPr="0036584A">
        <w:tab/>
      </w:r>
      <w:r w:rsidRPr="0036584A">
        <w:rPr>
          <w:i/>
        </w:rPr>
        <w:t>EUTRA-MBSFN-SubframeConfigList</w:t>
      </w:r>
      <w:bookmarkEnd w:id="8686"/>
      <w:bookmarkEnd w:id="8687"/>
      <w:bookmarkEnd w:id="8688"/>
      <w:bookmarkEnd w:id="8689"/>
      <w:bookmarkEnd w:id="8690"/>
      <w:bookmarkEnd w:id="8691"/>
    </w:p>
    <w:bookmarkEnd w:id="8692"/>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693" w:name="_Toc60777499"/>
      <w:bookmarkStart w:id="8694" w:name="_Toc193446552"/>
      <w:bookmarkStart w:id="8695" w:name="_Toc193452357"/>
      <w:bookmarkStart w:id="8696" w:name="_Toc193463629"/>
      <w:bookmarkStart w:id="8697" w:name="_Toc201295916"/>
      <w:bookmarkStart w:id="8698" w:name="_Toc210312219"/>
      <w:bookmarkStart w:id="8699" w:name="MCCQCTEMPBM_00000634"/>
      <w:r w:rsidRPr="0036584A">
        <w:rPr>
          <w:rFonts w:eastAsia="SimSun"/>
        </w:rPr>
        <w:t>–</w:t>
      </w:r>
      <w:r w:rsidRPr="0036584A">
        <w:rPr>
          <w:rFonts w:eastAsia="SimSun"/>
        </w:rPr>
        <w:tab/>
      </w:r>
      <w:r w:rsidRPr="0036584A">
        <w:rPr>
          <w:rFonts w:eastAsia="SimSun"/>
          <w:i/>
          <w:noProof/>
        </w:rPr>
        <w:t>EUTRA-MultiBandInfoList</w:t>
      </w:r>
      <w:bookmarkEnd w:id="8693"/>
      <w:bookmarkEnd w:id="8694"/>
      <w:bookmarkEnd w:id="8695"/>
      <w:bookmarkEnd w:id="8696"/>
      <w:bookmarkEnd w:id="8697"/>
      <w:bookmarkEnd w:id="8698"/>
    </w:p>
    <w:bookmarkEnd w:id="8699"/>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700" w:name="_Toc193446553"/>
      <w:bookmarkStart w:id="8701" w:name="_Toc193452358"/>
      <w:bookmarkStart w:id="8702" w:name="_Toc193463630"/>
      <w:bookmarkStart w:id="8703" w:name="_Toc201295917"/>
      <w:bookmarkStart w:id="8704" w:name="_Toc210312220"/>
      <w:bookmarkStart w:id="8705" w:name="MCCQCTEMPBM_00000635"/>
      <w:r w:rsidRPr="0036584A">
        <w:rPr>
          <w:rFonts w:eastAsia="SimSun"/>
        </w:rPr>
        <w:t>–</w:t>
      </w:r>
      <w:r w:rsidRPr="0036584A">
        <w:rPr>
          <w:rFonts w:eastAsia="SimSun"/>
        </w:rPr>
        <w:tab/>
      </w:r>
      <w:r w:rsidRPr="0036584A">
        <w:rPr>
          <w:rFonts w:eastAsia="SimSun"/>
          <w:i/>
        </w:rPr>
        <w:t>EUTRA-MultiBandInfoListAerial</w:t>
      </w:r>
      <w:bookmarkEnd w:id="8700"/>
      <w:bookmarkEnd w:id="8701"/>
      <w:bookmarkEnd w:id="8702"/>
      <w:bookmarkEnd w:id="8703"/>
      <w:bookmarkEnd w:id="8704"/>
    </w:p>
    <w:bookmarkEnd w:id="8705"/>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706" w:name="_Toc60777500"/>
      <w:bookmarkStart w:id="8707" w:name="_Toc193446554"/>
      <w:bookmarkStart w:id="8708" w:name="_Toc193452359"/>
      <w:bookmarkStart w:id="8709" w:name="_Toc193463631"/>
      <w:bookmarkStart w:id="8710" w:name="_Toc201295918"/>
      <w:bookmarkStart w:id="8711" w:name="_Toc210312221"/>
      <w:bookmarkStart w:id="8712" w:name="MCCQCTEMPBM_00000636"/>
      <w:r w:rsidRPr="0036584A">
        <w:rPr>
          <w:rFonts w:eastAsia="SimSun"/>
        </w:rPr>
        <w:t>–</w:t>
      </w:r>
      <w:r w:rsidRPr="0036584A">
        <w:rPr>
          <w:rFonts w:eastAsia="SimSun"/>
        </w:rPr>
        <w:tab/>
      </w:r>
      <w:r w:rsidRPr="0036584A">
        <w:rPr>
          <w:rFonts w:eastAsia="SimSun"/>
          <w:i/>
        </w:rPr>
        <w:t>EUTRA-NS-PmaxList</w:t>
      </w:r>
      <w:bookmarkEnd w:id="8706"/>
      <w:bookmarkEnd w:id="8707"/>
      <w:bookmarkEnd w:id="8708"/>
      <w:bookmarkEnd w:id="8709"/>
      <w:bookmarkEnd w:id="8710"/>
      <w:bookmarkEnd w:id="8711"/>
    </w:p>
    <w:bookmarkEnd w:id="8712"/>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713" w:name="_Toc60777501"/>
      <w:bookmarkStart w:id="8714" w:name="_Toc193446555"/>
      <w:bookmarkStart w:id="8715" w:name="_Toc193452360"/>
      <w:bookmarkStart w:id="8716" w:name="_Toc193463632"/>
      <w:bookmarkStart w:id="8717" w:name="_Toc201295919"/>
      <w:bookmarkStart w:id="8718" w:name="_Toc210312222"/>
      <w:bookmarkStart w:id="8719" w:name="MCCQCTEMPBM_00000637"/>
      <w:r w:rsidRPr="0036584A">
        <w:rPr>
          <w:rFonts w:eastAsia="SimSun"/>
        </w:rPr>
        <w:t>–</w:t>
      </w:r>
      <w:r w:rsidRPr="0036584A">
        <w:rPr>
          <w:rFonts w:eastAsia="SimSun"/>
        </w:rPr>
        <w:tab/>
      </w:r>
      <w:r w:rsidRPr="0036584A">
        <w:rPr>
          <w:rFonts w:eastAsia="SimSun"/>
          <w:i/>
          <w:noProof/>
        </w:rPr>
        <w:t>EUTRA-PhysCellId</w:t>
      </w:r>
      <w:bookmarkEnd w:id="8713"/>
      <w:bookmarkEnd w:id="8714"/>
      <w:bookmarkEnd w:id="8715"/>
      <w:bookmarkEnd w:id="8716"/>
      <w:bookmarkEnd w:id="8717"/>
      <w:bookmarkEnd w:id="8718"/>
    </w:p>
    <w:bookmarkEnd w:id="8719"/>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720" w:name="_Toc60777502"/>
      <w:bookmarkStart w:id="8721" w:name="_Toc193446556"/>
      <w:bookmarkStart w:id="8722" w:name="_Toc193452361"/>
      <w:bookmarkStart w:id="8723" w:name="_Toc193463633"/>
      <w:bookmarkStart w:id="8724" w:name="_Toc201295920"/>
      <w:bookmarkStart w:id="8725" w:name="_Toc210312223"/>
      <w:bookmarkStart w:id="8726" w:name="MCCQCTEMPBM_00000638"/>
      <w:r w:rsidRPr="0036584A">
        <w:rPr>
          <w:rFonts w:eastAsia="SimSun"/>
        </w:rPr>
        <w:lastRenderedPageBreak/>
        <w:t>–</w:t>
      </w:r>
      <w:r w:rsidRPr="0036584A">
        <w:rPr>
          <w:rFonts w:eastAsia="SimSun"/>
        </w:rPr>
        <w:tab/>
      </w:r>
      <w:r w:rsidRPr="0036584A">
        <w:rPr>
          <w:rFonts w:eastAsia="SimSun"/>
          <w:i/>
        </w:rPr>
        <w:t>EUTRA-PhysCellIdRange</w:t>
      </w:r>
      <w:bookmarkEnd w:id="8720"/>
      <w:bookmarkEnd w:id="8721"/>
      <w:bookmarkEnd w:id="8722"/>
      <w:bookmarkEnd w:id="8723"/>
      <w:bookmarkEnd w:id="8724"/>
      <w:bookmarkEnd w:id="8725"/>
    </w:p>
    <w:bookmarkEnd w:id="8726"/>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727" w:name="_Toc60777503"/>
      <w:bookmarkStart w:id="8728" w:name="_Toc193446557"/>
      <w:bookmarkStart w:id="8729" w:name="_Toc193452362"/>
      <w:bookmarkStart w:id="8730" w:name="_Toc193463634"/>
      <w:bookmarkStart w:id="8731" w:name="_Toc201295921"/>
      <w:bookmarkStart w:id="8732" w:name="_Toc210312224"/>
      <w:bookmarkStart w:id="8733"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727"/>
      <w:bookmarkEnd w:id="8728"/>
      <w:bookmarkEnd w:id="8729"/>
      <w:bookmarkEnd w:id="8730"/>
      <w:bookmarkEnd w:id="8731"/>
      <w:bookmarkEnd w:id="8732"/>
    </w:p>
    <w:bookmarkEnd w:id="8733"/>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734" w:name="_Toc60777504"/>
      <w:bookmarkStart w:id="8735" w:name="_Toc193446558"/>
      <w:bookmarkStart w:id="8736" w:name="_Toc193452363"/>
      <w:bookmarkStart w:id="8737" w:name="_Toc193463635"/>
      <w:bookmarkStart w:id="8738" w:name="_Toc201295922"/>
      <w:bookmarkStart w:id="8739" w:name="_Toc210312225"/>
      <w:bookmarkStart w:id="8740" w:name="MCCQCTEMPBM_00000640"/>
      <w:r w:rsidRPr="0036584A">
        <w:t>–</w:t>
      </w:r>
      <w:r w:rsidRPr="0036584A">
        <w:tab/>
      </w:r>
      <w:r w:rsidRPr="0036584A">
        <w:rPr>
          <w:i/>
        </w:rPr>
        <w:t>EUTRA-Q-OffsetRange</w:t>
      </w:r>
      <w:bookmarkEnd w:id="8734"/>
      <w:bookmarkEnd w:id="8735"/>
      <w:bookmarkEnd w:id="8736"/>
      <w:bookmarkEnd w:id="8737"/>
      <w:bookmarkEnd w:id="8738"/>
      <w:bookmarkEnd w:id="8739"/>
    </w:p>
    <w:bookmarkEnd w:id="8740"/>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741" w:name="_Toc60777505"/>
      <w:bookmarkStart w:id="8742" w:name="_Toc193446559"/>
      <w:bookmarkStart w:id="8743" w:name="_Toc193452364"/>
      <w:bookmarkStart w:id="8744" w:name="_Toc193463636"/>
      <w:bookmarkStart w:id="8745" w:name="_Toc201295923"/>
      <w:bookmarkStart w:id="8746" w:name="_Toc210312226"/>
      <w:bookmarkStart w:id="8747" w:name="MCCQCTEMPBM_00000641"/>
      <w:r w:rsidRPr="0036584A">
        <w:t>–</w:t>
      </w:r>
      <w:r w:rsidRPr="0036584A">
        <w:tab/>
      </w:r>
      <w:r w:rsidRPr="0036584A">
        <w:rPr>
          <w:rFonts w:eastAsia="SimSun"/>
          <w:i/>
          <w:iCs/>
        </w:rPr>
        <w:t>IAB-IP-Address</w:t>
      </w:r>
      <w:bookmarkEnd w:id="8741"/>
      <w:bookmarkEnd w:id="8742"/>
      <w:bookmarkEnd w:id="8743"/>
      <w:bookmarkEnd w:id="8744"/>
      <w:bookmarkEnd w:id="8745"/>
      <w:bookmarkEnd w:id="8746"/>
    </w:p>
    <w:bookmarkEnd w:id="8747"/>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748" w:name="_Toc60777506"/>
      <w:bookmarkStart w:id="8749" w:name="_Toc193446560"/>
      <w:bookmarkStart w:id="8750" w:name="_Toc193452365"/>
      <w:bookmarkStart w:id="8751" w:name="_Toc193463637"/>
      <w:bookmarkStart w:id="8752" w:name="_Toc201295924"/>
      <w:bookmarkStart w:id="8753" w:name="_Toc210312227"/>
      <w:bookmarkStart w:id="8754" w:name="MCCQCTEMPBM_00000642"/>
      <w:r w:rsidRPr="0036584A">
        <w:t>–</w:t>
      </w:r>
      <w:r w:rsidRPr="0036584A">
        <w:tab/>
      </w:r>
      <w:r w:rsidRPr="0036584A">
        <w:rPr>
          <w:rFonts w:eastAsia="SimSun"/>
          <w:i/>
          <w:iCs/>
        </w:rPr>
        <w:t>IAB-IP-AddressIndex</w:t>
      </w:r>
      <w:bookmarkEnd w:id="8748"/>
      <w:bookmarkEnd w:id="8749"/>
      <w:bookmarkEnd w:id="8750"/>
      <w:bookmarkEnd w:id="8751"/>
      <w:bookmarkEnd w:id="8752"/>
      <w:bookmarkEnd w:id="8753"/>
    </w:p>
    <w:bookmarkEnd w:id="8754"/>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755" w:name="_Toc60777507"/>
      <w:bookmarkStart w:id="8756" w:name="_Toc193446561"/>
      <w:bookmarkStart w:id="8757" w:name="_Toc193452366"/>
      <w:bookmarkStart w:id="8758" w:name="_Toc193463638"/>
      <w:bookmarkStart w:id="8759" w:name="_Toc201295925"/>
      <w:bookmarkStart w:id="8760" w:name="_Toc210312228"/>
      <w:bookmarkStart w:id="8761" w:name="MCCQCTEMPBM_00000643"/>
      <w:r w:rsidRPr="0036584A">
        <w:t>–</w:t>
      </w:r>
      <w:r w:rsidRPr="0036584A">
        <w:tab/>
      </w:r>
      <w:r w:rsidRPr="0036584A">
        <w:rPr>
          <w:rFonts w:eastAsia="SimSun"/>
          <w:i/>
          <w:iCs/>
        </w:rPr>
        <w:t>IAB-IP-Usage</w:t>
      </w:r>
      <w:bookmarkEnd w:id="8755"/>
      <w:bookmarkEnd w:id="8756"/>
      <w:bookmarkEnd w:id="8757"/>
      <w:bookmarkEnd w:id="8758"/>
      <w:bookmarkEnd w:id="8759"/>
      <w:bookmarkEnd w:id="8760"/>
    </w:p>
    <w:bookmarkEnd w:id="8761"/>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762" w:name="_Toc60777508"/>
      <w:bookmarkStart w:id="8763" w:name="_Toc193446562"/>
      <w:bookmarkStart w:id="8764" w:name="_Toc193452367"/>
      <w:bookmarkStart w:id="8765" w:name="_Toc193463639"/>
      <w:bookmarkStart w:id="8766" w:name="_Toc201295926"/>
      <w:bookmarkStart w:id="8767" w:name="_Toc210312229"/>
      <w:bookmarkStart w:id="8768" w:name="MCCQCTEMPBM_00000644"/>
      <w:r w:rsidRPr="0036584A">
        <w:t>–</w:t>
      </w:r>
      <w:r w:rsidRPr="0036584A">
        <w:tab/>
      </w:r>
      <w:r w:rsidRPr="0036584A">
        <w:rPr>
          <w:i/>
        </w:rPr>
        <w:t>LoggingDuration</w:t>
      </w:r>
      <w:bookmarkEnd w:id="8762"/>
      <w:bookmarkEnd w:id="8763"/>
      <w:bookmarkEnd w:id="8764"/>
      <w:bookmarkEnd w:id="8765"/>
      <w:bookmarkEnd w:id="8766"/>
      <w:bookmarkEnd w:id="8767"/>
    </w:p>
    <w:bookmarkEnd w:id="8768"/>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769" w:name="_Toc60777509"/>
      <w:bookmarkStart w:id="8770" w:name="_Toc193446563"/>
      <w:bookmarkStart w:id="8771" w:name="_Toc193452368"/>
      <w:bookmarkStart w:id="8772" w:name="_Toc193463640"/>
      <w:bookmarkStart w:id="8773" w:name="_Toc201295927"/>
      <w:bookmarkStart w:id="8774" w:name="_Toc210312230"/>
      <w:bookmarkStart w:id="8775" w:name="MCCQCTEMPBM_00000645"/>
      <w:r w:rsidRPr="0036584A">
        <w:t>–</w:t>
      </w:r>
      <w:r w:rsidRPr="0036584A">
        <w:tab/>
      </w:r>
      <w:r w:rsidRPr="0036584A">
        <w:rPr>
          <w:i/>
        </w:rPr>
        <w:t>LoggingInterval</w:t>
      </w:r>
      <w:bookmarkEnd w:id="8769"/>
      <w:bookmarkEnd w:id="8770"/>
      <w:bookmarkEnd w:id="8771"/>
      <w:bookmarkEnd w:id="8772"/>
      <w:bookmarkEnd w:id="8773"/>
      <w:bookmarkEnd w:id="8774"/>
    </w:p>
    <w:bookmarkEnd w:id="8775"/>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776" w:name="_Toc60777510"/>
      <w:bookmarkStart w:id="8777" w:name="_Toc193446564"/>
      <w:bookmarkStart w:id="8778" w:name="_Toc193452369"/>
      <w:bookmarkStart w:id="8779" w:name="_Toc193463641"/>
      <w:bookmarkStart w:id="8780" w:name="_Toc201295928"/>
      <w:bookmarkStart w:id="8781" w:name="_Toc210312231"/>
      <w:bookmarkStart w:id="8782" w:name="MCCQCTEMPBM_00000646"/>
      <w:r w:rsidRPr="0036584A">
        <w:t>–</w:t>
      </w:r>
      <w:r w:rsidRPr="0036584A">
        <w:tab/>
      </w:r>
      <w:r w:rsidRPr="0036584A">
        <w:rPr>
          <w:i/>
        </w:rPr>
        <w:t>LogMeasResultListBT</w:t>
      </w:r>
      <w:bookmarkEnd w:id="8776"/>
      <w:bookmarkEnd w:id="8777"/>
      <w:bookmarkEnd w:id="8778"/>
      <w:bookmarkEnd w:id="8779"/>
      <w:bookmarkEnd w:id="8780"/>
      <w:bookmarkEnd w:id="8781"/>
    </w:p>
    <w:bookmarkEnd w:id="8782"/>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783" w:name="_Toc60777511"/>
      <w:bookmarkStart w:id="8784" w:name="_Toc193446565"/>
      <w:bookmarkStart w:id="8785" w:name="_Toc193452370"/>
      <w:bookmarkStart w:id="8786" w:name="_Toc193463642"/>
      <w:bookmarkStart w:id="8787" w:name="_Toc201295929"/>
      <w:bookmarkStart w:id="8788" w:name="_Toc210312232"/>
      <w:bookmarkStart w:id="8789" w:name="MCCQCTEMPBM_00000647"/>
      <w:r w:rsidRPr="0036584A">
        <w:t>–</w:t>
      </w:r>
      <w:r w:rsidRPr="0036584A">
        <w:tab/>
      </w:r>
      <w:r w:rsidRPr="0036584A">
        <w:rPr>
          <w:i/>
        </w:rPr>
        <w:t>LogMeasResultListWLAN</w:t>
      </w:r>
      <w:bookmarkEnd w:id="8783"/>
      <w:bookmarkEnd w:id="8784"/>
      <w:bookmarkEnd w:id="8785"/>
      <w:bookmarkEnd w:id="8786"/>
      <w:bookmarkEnd w:id="8787"/>
      <w:bookmarkEnd w:id="8788"/>
    </w:p>
    <w:bookmarkEnd w:id="8789"/>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790" w:name="_Toc193446566"/>
      <w:bookmarkStart w:id="8791" w:name="_Toc193452371"/>
      <w:bookmarkStart w:id="8792" w:name="_Toc193463643"/>
      <w:bookmarkStart w:id="8793" w:name="_Toc201295930"/>
      <w:bookmarkStart w:id="8794" w:name="_Toc210312233"/>
      <w:bookmarkStart w:id="8795" w:name="MCCQCTEMPBM_00000648"/>
      <w:r w:rsidRPr="0036584A">
        <w:t>–</w:t>
      </w:r>
      <w:r w:rsidRPr="0036584A">
        <w:tab/>
      </w:r>
      <w:r w:rsidRPr="0036584A">
        <w:rPr>
          <w:i/>
        </w:rPr>
        <w:t>MeasConfigAppLayerId</w:t>
      </w:r>
      <w:bookmarkEnd w:id="8790"/>
      <w:bookmarkEnd w:id="8791"/>
      <w:bookmarkEnd w:id="8792"/>
      <w:bookmarkEnd w:id="8793"/>
      <w:bookmarkEnd w:id="8794"/>
    </w:p>
    <w:bookmarkEnd w:id="8795"/>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796" w:name="_Toc60777512"/>
      <w:bookmarkStart w:id="8797" w:name="_Toc193446567"/>
      <w:bookmarkStart w:id="8798" w:name="_Toc193452372"/>
      <w:bookmarkStart w:id="8799" w:name="_Toc193463644"/>
      <w:bookmarkStart w:id="8800" w:name="_Toc201295931"/>
      <w:bookmarkStart w:id="8801" w:name="_Toc210312234"/>
      <w:bookmarkStart w:id="8802" w:name="MCCQCTEMPBM_00000649"/>
      <w:r w:rsidRPr="0036584A">
        <w:t>–</w:t>
      </w:r>
      <w:r w:rsidRPr="0036584A">
        <w:tab/>
      </w:r>
      <w:r w:rsidRPr="0036584A">
        <w:rPr>
          <w:i/>
        </w:rPr>
        <w:t>OtherConfig</w:t>
      </w:r>
      <w:bookmarkEnd w:id="8796"/>
      <w:bookmarkEnd w:id="8797"/>
      <w:bookmarkEnd w:id="8798"/>
      <w:bookmarkEnd w:id="8799"/>
      <w:bookmarkEnd w:id="8800"/>
      <w:bookmarkEnd w:id="8801"/>
    </w:p>
    <w:bookmarkEnd w:id="8802"/>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8803" w:author="Huawei-Yinghao" w:date="2025-09-29T12:17:00Z">
        <w:r>
          <w:rPr>
            <w:rFonts w:cs="Arial"/>
            <w:szCs w:val="18"/>
          </w:rPr>
          <w:t xml:space="preserve">[RIL]: </w:t>
        </w:r>
      </w:ins>
      <w:ins w:id="8804" w:author="Huawei-Yinghao" w:date="2025-09-29T12:18:00Z">
        <w:r>
          <w:rPr>
            <w:rFonts w:cs="Arial"/>
            <w:szCs w:val="18"/>
          </w:rPr>
          <w:t>H201</w:t>
        </w:r>
      </w:ins>
      <w:ins w:id="8805" w:author="Huawei-Yinghao" w:date="2025-09-29T12:17:00Z">
        <w:r>
          <w:rPr>
            <w:rFonts w:cs="Arial"/>
            <w:szCs w:val="18"/>
          </w:rPr>
          <w:t>, XR</w:t>
        </w:r>
      </w:ins>
      <w:ins w:id="8806"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8807" w:author="vivo" w:date="2025-09-22T01:55:00Z">
        <w:r w:rsidR="00D60F8E">
          <w:t>[RIL]</w:t>
        </w:r>
      </w:ins>
      <w:ins w:id="8808" w:author="vivo" w:date="2025-09-22T13:18:00Z">
        <w:r w:rsidR="00D60F8E">
          <w:t>:</w:t>
        </w:r>
      </w:ins>
      <w:ins w:id="8809"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8810"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1" w:author="CATT" w:date="2025-09-19T14:17:00Z">
        <w:r w:rsidR="00F22FDE">
          <w:rPr>
            <w:color w:val="808080"/>
          </w:rPr>
          <w:t>[RIL]: C</w:t>
        </w:r>
      </w:ins>
      <w:ins w:id="8812" w:author="CATT" w:date="2025-09-19T14:18:00Z">
        <w:r w:rsidR="00F22FDE">
          <w:rPr>
            <w:rFonts w:hint="eastAsia"/>
            <w:color w:val="808080"/>
            <w:lang w:eastAsia="zh-CN"/>
          </w:rPr>
          <w:t>083</w:t>
        </w:r>
      </w:ins>
      <w:ins w:id="8813" w:author="CATT" w:date="2025-09-19T14:17:00Z">
        <w:r w:rsidR="00F22FDE">
          <w:rPr>
            <w:color w:val="808080"/>
          </w:rPr>
          <w:t>, AIML</w:t>
        </w:r>
      </w:ins>
      <w:ins w:id="8814"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5"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8816"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8817" w:author="Nokia" w:date="2025-09-18T11:18:00Z">
        <w:r w:rsidR="00F22FDE">
          <w:rPr>
            <w:color w:val="808080"/>
          </w:rPr>
          <w:t xml:space="preserve"> [RIL]: N030</w:t>
        </w:r>
      </w:ins>
      <w:ins w:id="8818" w:author="Nokia" w:date="2025-10-01T15:45:00Z">
        <w:r w:rsidR="00F22FDE">
          <w:rPr>
            <w:color w:val="808080"/>
          </w:rPr>
          <w:t>,</w:t>
        </w:r>
      </w:ins>
      <w:ins w:id="8819" w:author="Nokia" w:date="2025-09-18T11:18:00Z">
        <w:r w:rsidR="00F22FDE">
          <w:rPr>
            <w:color w:val="808080"/>
          </w:rPr>
          <w:t xml:space="preserve"> AIML</w:t>
        </w:r>
      </w:ins>
      <w:ins w:id="8820" w:author="Nokia" w:date="2025-09-18T11:26:00Z">
        <w:r w:rsidR="00F22FDE">
          <w:rPr>
            <w:color w:val="808080"/>
          </w:rPr>
          <w:t>, [RIL]: N035</w:t>
        </w:r>
      </w:ins>
      <w:ins w:id="8821" w:author="Nokia" w:date="2025-10-01T15:45:00Z">
        <w:r w:rsidR="00F22FDE">
          <w:rPr>
            <w:color w:val="808080"/>
          </w:rPr>
          <w:t>,</w:t>
        </w:r>
      </w:ins>
      <w:ins w:id="8822"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8823" w:author="Huawei, HiSilicon" w:date="2025-09-24T18:28:00Z">
        <w:r w:rsidR="00F22FDE">
          <w:rPr>
            <w:color w:val="808080"/>
          </w:rPr>
          <w:t xml:space="preserve">[RIL]: </w:t>
        </w:r>
      </w:ins>
      <w:ins w:id="8824" w:author="Huawei, HiSilicon" w:date="2025-09-24T18:29:00Z">
        <w:r w:rsidR="00F22FDE">
          <w:rPr>
            <w:color w:val="808080"/>
          </w:rPr>
          <w:t>H010</w:t>
        </w:r>
      </w:ins>
      <w:ins w:id="8825" w:author="Huawei, HiSilicon" w:date="2025-09-24T18:28:00Z">
        <w:r w:rsidR="00F22FDE">
          <w:rPr>
            <w:color w:val="808080"/>
          </w:rPr>
          <w:t xml:space="preserve"> AIML</w:t>
        </w:r>
      </w:ins>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8826" w:name="_Hlk210484095"/>
      <w:ins w:id="8827" w:author="Samsung (Beom)" w:date="2025-09-29T19:00:00Z">
        <w:r w:rsidR="00F22FDE" w:rsidRPr="00242425">
          <w:t>[RIL]: S041, AIML</w:t>
        </w:r>
      </w:ins>
      <w:bookmarkEnd w:id="8826"/>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8828" w:name="_Hlk210484106"/>
      <w:r w:rsidR="00F22FDE" w:rsidRPr="00F22FDE">
        <w:t xml:space="preserve"> </w:t>
      </w:r>
      <w:ins w:id="8829" w:author="Nokia" w:date="2025-10-01T15:48:00Z">
        <w:r w:rsidR="00F22FDE">
          <w:t>[</w:t>
        </w:r>
      </w:ins>
      <w:ins w:id="8830" w:author="Nokia" w:date="2025-10-01T15:49:00Z">
        <w:r w:rsidR="00F22FDE">
          <w:t>RIL}: N113, AIML</w:t>
        </w:r>
      </w:ins>
      <w:bookmarkEnd w:id="8828"/>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8831" w:name="_Hlk210484121"/>
      <w:ins w:id="8832" w:author="Xiaomi（Xing Yang)" w:date="2025-09-22T17:01:00Z">
        <w:r w:rsidR="00F22FDE">
          <w:rPr>
            <w:color w:val="808080"/>
          </w:rPr>
          <w:t>[RIL]: X004 AIML</w:t>
        </w:r>
      </w:ins>
      <w:bookmarkEnd w:id="8831"/>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8833"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8834"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8835"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8836"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837" w:name="_Toc60777513"/>
      <w:bookmarkStart w:id="8838" w:name="_Toc193446568"/>
      <w:bookmarkStart w:id="8839" w:name="_Toc193452373"/>
      <w:bookmarkStart w:id="8840" w:name="_Toc193463645"/>
      <w:bookmarkStart w:id="8841" w:name="_Toc201295932"/>
      <w:bookmarkStart w:id="8842" w:name="_Toc210312235"/>
      <w:bookmarkStart w:id="8843" w:name="MCCQCTEMPBM_00000650"/>
      <w:r w:rsidRPr="0036584A">
        <w:t>–</w:t>
      </w:r>
      <w:r w:rsidRPr="0036584A">
        <w:tab/>
      </w:r>
      <w:r w:rsidRPr="0036584A">
        <w:rPr>
          <w:i/>
        </w:rPr>
        <w:t>PhysCellIdUTRA-FDD</w:t>
      </w:r>
      <w:bookmarkEnd w:id="8837"/>
      <w:bookmarkEnd w:id="8838"/>
      <w:bookmarkEnd w:id="8839"/>
      <w:bookmarkEnd w:id="8840"/>
      <w:bookmarkEnd w:id="8841"/>
      <w:bookmarkEnd w:id="8842"/>
    </w:p>
    <w:bookmarkEnd w:id="8843"/>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844" w:name="_Toc60777514"/>
      <w:bookmarkStart w:id="8845" w:name="_Toc193446569"/>
      <w:bookmarkStart w:id="8846" w:name="_Toc193452374"/>
      <w:bookmarkStart w:id="8847" w:name="_Toc193463646"/>
      <w:bookmarkStart w:id="8848" w:name="_Toc201295933"/>
      <w:bookmarkStart w:id="8849" w:name="_Toc210312236"/>
      <w:bookmarkStart w:id="8850" w:name="MCCQCTEMPBM_00000651"/>
      <w:r w:rsidRPr="0036584A">
        <w:t>–</w:t>
      </w:r>
      <w:r w:rsidRPr="0036584A">
        <w:tab/>
      </w:r>
      <w:r w:rsidRPr="0036584A">
        <w:rPr>
          <w:i/>
        </w:rPr>
        <w:t>RRC-TransactionIdentifier</w:t>
      </w:r>
      <w:bookmarkEnd w:id="8844"/>
      <w:bookmarkEnd w:id="8845"/>
      <w:bookmarkEnd w:id="8846"/>
      <w:bookmarkEnd w:id="8847"/>
      <w:bookmarkEnd w:id="8848"/>
      <w:bookmarkEnd w:id="8849"/>
    </w:p>
    <w:bookmarkEnd w:id="8850"/>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851" w:name="_Toc60777515"/>
      <w:bookmarkStart w:id="8852" w:name="_Toc193446570"/>
      <w:bookmarkStart w:id="8853" w:name="_Toc193452375"/>
      <w:bookmarkStart w:id="8854" w:name="_Toc193463647"/>
      <w:bookmarkStart w:id="8855" w:name="_Toc201295934"/>
      <w:bookmarkStart w:id="8856" w:name="_Toc210312237"/>
      <w:bookmarkStart w:id="8857" w:name="MCCQCTEMPBM_00000652"/>
      <w:r w:rsidRPr="0036584A">
        <w:t>–</w:t>
      </w:r>
      <w:r w:rsidRPr="0036584A">
        <w:tab/>
      </w:r>
      <w:r w:rsidRPr="0036584A">
        <w:rPr>
          <w:bCs/>
          <w:i/>
        </w:rPr>
        <w:t>Sensor-NameList</w:t>
      </w:r>
      <w:bookmarkEnd w:id="8851"/>
      <w:bookmarkEnd w:id="8852"/>
      <w:bookmarkEnd w:id="8853"/>
      <w:bookmarkEnd w:id="8854"/>
      <w:bookmarkEnd w:id="8855"/>
      <w:bookmarkEnd w:id="8856"/>
    </w:p>
    <w:bookmarkEnd w:id="8857"/>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858" w:name="_Toc60777516"/>
      <w:bookmarkStart w:id="8859" w:name="_Toc193446571"/>
      <w:bookmarkStart w:id="8860" w:name="_Toc193452376"/>
      <w:bookmarkStart w:id="8861" w:name="_Toc193463648"/>
      <w:bookmarkStart w:id="8862" w:name="_Toc201295935"/>
      <w:bookmarkStart w:id="8863" w:name="_Toc210312238"/>
      <w:bookmarkStart w:id="8864" w:name="MCCQCTEMPBM_00000653"/>
      <w:r w:rsidRPr="0036584A">
        <w:t>–</w:t>
      </w:r>
      <w:r w:rsidRPr="0036584A">
        <w:tab/>
      </w:r>
      <w:r w:rsidRPr="0036584A">
        <w:rPr>
          <w:i/>
        </w:rPr>
        <w:t>TraceReference</w:t>
      </w:r>
      <w:bookmarkEnd w:id="8858"/>
      <w:bookmarkEnd w:id="8859"/>
      <w:bookmarkEnd w:id="8860"/>
      <w:bookmarkEnd w:id="8861"/>
      <w:bookmarkEnd w:id="8862"/>
      <w:bookmarkEnd w:id="8863"/>
    </w:p>
    <w:bookmarkEnd w:id="8864"/>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865" w:name="_Toc60777517"/>
      <w:bookmarkStart w:id="8866" w:name="_Toc193446572"/>
      <w:bookmarkStart w:id="8867" w:name="_Toc193452377"/>
      <w:bookmarkStart w:id="8868" w:name="_Toc193463649"/>
      <w:bookmarkStart w:id="8869" w:name="_Toc201295936"/>
      <w:bookmarkStart w:id="8870" w:name="_Toc210312239"/>
      <w:bookmarkStart w:id="8871" w:name="MCCQCTEMPBM_00000654"/>
      <w:r w:rsidRPr="0036584A">
        <w:t>–</w:t>
      </w:r>
      <w:r w:rsidRPr="0036584A">
        <w:tab/>
      </w:r>
      <w:r w:rsidRPr="0036584A">
        <w:rPr>
          <w:i/>
          <w:iCs/>
        </w:rPr>
        <w:t>UE-MeasurementsAvailable</w:t>
      </w:r>
      <w:bookmarkEnd w:id="8865"/>
      <w:bookmarkEnd w:id="8866"/>
      <w:bookmarkEnd w:id="8867"/>
      <w:bookmarkEnd w:id="8868"/>
      <w:bookmarkEnd w:id="8869"/>
      <w:bookmarkEnd w:id="8870"/>
    </w:p>
    <w:bookmarkEnd w:id="8871"/>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872" w:name="_Toc60777518"/>
      <w:bookmarkStart w:id="8873" w:name="_Toc193446573"/>
      <w:bookmarkStart w:id="8874" w:name="_Toc193452378"/>
      <w:bookmarkStart w:id="8875" w:name="_Toc193463650"/>
      <w:bookmarkStart w:id="8876" w:name="_Toc201295937"/>
      <w:bookmarkStart w:id="8877" w:name="_Toc210312240"/>
      <w:bookmarkStart w:id="8878" w:name="MCCQCTEMPBM_00000655"/>
      <w:r w:rsidRPr="0036584A">
        <w:t>–</w:t>
      </w:r>
      <w:r w:rsidRPr="0036584A">
        <w:tab/>
      </w:r>
      <w:r w:rsidRPr="0036584A">
        <w:rPr>
          <w:i/>
          <w:iCs/>
        </w:rPr>
        <w:t>UTRA-FDD-Q-OffsetRange</w:t>
      </w:r>
      <w:bookmarkEnd w:id="8872"/>
      <w:bookmarkEnd w:id="8873"/>
      <w:bookmarkEnd w:id="8874"/>
      <w:bookmarkEnd w:id="8875"/>
      <w:bookmarkEnd w:id="8876"/>
      <w:bookmarkEnd w:id="8877"/>
    </w:p>
    <w:bookmarkEnd w:id="8878"/>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879" w:name="_Toc60777519"/>
      <w:bookmarkStart w:id="8880" w:name="_Toc193446574"/>
      <w:bookmarkStart w:id="8881" w:name="_Toc193452379"/>
      <w:bookmarkStart w:id="8882" w:name="_Toc193463651"/>
      <w:bookmarkStart w:id="8883" w:name="_Toc201295938"/>
      <w:bookmarkStart w:id="8884" w:name="_Toc210312241"/>
      <w:bookmarkStart w:id="8885" w:name="MCCQCTEMPBM_00000656"/>
      <w:r w:rsidRPr="0036584A">
        <w:t>–</w:t>
      </w:r>
      <w:r w:rsidRPr="0036584A">
        <w:tab/>
      </w:r>
      <w:r w:rsidRPr="0036584A">
        <w:rPr>
          <w:i/>
        </w:rPr>
        <w:t>VisitedCellInfoList</w:t>
      </w:r>
      <w:bookmarkEnd w:id="8879"/>
      <w:bookmarkEnd w:id="8880"/>
      <w:bookmarkEnd w:id="8881"/>
      <w:bookmarkEnd w:id="8882"/>
      <w:bookmarkEnd w:id="8883"/>
      <w:bookmarkEnd w:id="8884"/>
    </w:p>
    <w:bookmarkEnd w:id="8885"/>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886" w:name="_Toc60777520"/>
      <w:bookmarkStart w:id="8887" w:name="_Toc193446575"/>
      <w:bookmarkStart w:id="8888" w:name="_Toc193452380"/>
      <w:bookmarkStart w:id="8889" w:name="_Toc193463652"/>
      <w:bookmarkStart w:id="8890" w:name="_Toc201295939"/>
      <w:bookmarkStart w:id="8891" w:name="_Toc210312242"/>
      <w:bookmarkStart w:id="8892" w:name="MCCQCTEMPBM_00000657"/>
      <w:r w:rsidRPr="0036584A">
        <w:lastRenderedPageBreak/>
        <w:t>–</w:t>
      </w:r>
      <w:r w:rsidRPr="0036584A">
        <w:tab/>
      </w:r>
      <w:r w:rsidRPr="0036584A">
        <w:rPr>
          <w:bCs/>
          <w:i/>
        </w:rPr>
        <w:t>WLAN-NameList</w:t>
      </w:r>
      <w:bookmarkEnd w:id="8886"/>
      <w:bookmarkEnd w:id="8887"/>
      <w:bookmarkEnd w:id="8888"/>
      <w:bookmarkEnd w:id="8889"/>
      <w:bookmarkEnd w:id="8890"/>
      <w:bookmarkEnd w:id="8891"/>
    </w:p>
    <w:bookmarkEnd w:id="8892"/>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893" w:name="_Toc60777521"/>
      <w:bookmarkStart w:id="8894" w:name="_Toc193446576"/>
      <w:bookmarkStart w:id="8895" w:name="_Toc193452381"/>
      <w:bookmarkStart w:id="8896" w:name="_Toc193463653"/>
      <w:bookmarkStart w:id="8897" w:name="_Toc201295940"/>
      <w:bookmarkStart w:id="8898" w:name="_Toc210312243"/>
      <w:r w:rsidRPr="0036584A">
        <w:t>6.3.5</w:t>
      </w:r>
      <w:r w:rsidRPr="0036584A">
        <w:tab/>
        <w:t>Sidelink information elements</w:t>
      </w:r>
      <w:bookmarkEnd w:id="8893"/>
      <w:bookmarkEnd w:id="8894"/>
      <w:bookmarkEnd w:id="8895"/>
      <w:bookmarkEnd w:id="8896"/>
      <w:bookmarkEnd w:id="8897"/>
      <w:bookmarkEnd w:id="8898"/>
    </w:p>
    <w:p w14:paraId="15CC7909" w14:textId="7D660A03" w:rsidR="00394471" w:rsidRPr="0036584A" w:rsidRDefault="00394471" w:rsidP="00394471">
      <w:pPr>
        <w:pStyle w:val="Heading4"/>
        <w:rPr>
          <w:i/>
          <w:iCs/>
        </w:rPr>
      </w:pPr>
      <w:bookmarkStart w:id="8899" w:name="_Toc60777522"/>
      <w:bookmarkStart w:id="8900" w:name="_Toc193446577"/>
      <w:bookmarkStart w:id="8901" w:name="_Toc193452382"/>
      <w:bookmarkStart w:id="8902" w:name="_Toc193463654"/>
      <w:bookmarkStart w:id="8903" w:name="_Toc201295941"/>
      <w:bookmarkStart w:id="8904" w:name="_Toc210312244"/>
      <w:bookmarkStart w:id="8905" w:name="MCCQCTEMPBM_00000658"/>
      <w:r w:rsidRPr="0036584A">
        <w:t>–</w:t>
      </w:r>
      <w:r w:rsidRPr="0036584A">
        <w:tab/>
      </w:r>
      <w:r w:rsidRPr="0036584A">
        <w:rPr>
          <w:i/>
          <w:iCs/>
        </w:rPr>
        <w:t>SL-BWP-Config</w:t>
      </w:r>
      <w:bookmarkEnd w:id="8899"/>
      <w:bookmarkEnd w:id="8900"/>
      <w:bookmarkEnd w:id="8901"/>
      <w:bookmarkEnd w:id="8902"/>
      <w:bookmarkEnd w:id="8903"/>
      <w:bookmarkEnd w:id="8904"/>
    </w:p>
    <w:bookmarkEnd w:id="8905"/>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906" w:name="_Toc60777523"/>
      <w:bookmarkStart w:id="8907" w:name="_Toc193446578"/>
      <w:bookmarkStart w:id="8908" w:name="_Toc193452383"/>
      <w:bookmarkStart w:id="8909" w:name="_Toc193463655"/>
      <w:bookmarkStart w:id="8910" w:name="_Toc201295942"/>
      <w:bookmarkStart w:id="8911" w:name="_Toc210312245"/>
      <w:bookmarkStart w:id="8912" w:name="MCCQCTEMPBM_00000659"/>
      <w:r w:rsidRPr="0036584A">
        <w:t>–</w:t>
      </w:r>
      <w:r w:rsidRPr="0036584A">
        <w:tab/>
      </w:r>
      <w:r w:rsidRPr="0036584A">
        <w:rPr>
          <w:i/>
          <w:iCs/>
        </w:rPr>
        <w:t>SL-BWP-ConfigCommon</w:t>
      </w:r>
      <w:bookmarkEnd w:id="8906"/>
      <w:bookmarkEnd w:id="8907"/>
      <w:bookmarkEnd w:id="8908"/>
      <w:bookmarkEnd w:id="8909"/>
      <w:bookmarkEnd w:id="8910"/>
      <w:bookmarkEnd w:id="8911"/>
    </w:p>
    <w:bookmarkEnd w:id="8912"/>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913" w:name="_Toc193446579"/>
      <w:bookmarkStart w:id="8914" w:name="_Toc193452384"/>
      <w:bookmarkStart w:id="8915" w:name="_Toc193463656"/>
      <w:bookmarkStart w:id="8916" w:name="_Toc201295943"/>
      <w:bookmarkStart w:id="8917" w:name="_Toc210312246"/>
      <w:bookmarkStart w:id="8918" w:name="MCCQCTEMPBM_00000660"/>
      <w:r w:rsidRPr="0036584A">
        <w:t>–</w:t>
      </w:r>
      <w:r w:rsidRPr="0036584A">
        <w:tab/>
      </w:r>
      <w:r w:rsidRPr="0036584A">
        <w:rPr>
          <w:i/>
          <w:iCs/>
        </w:rPr>
        <w:t>SL-BWP-DiscPoolConfig</w:t>
      </w:r>
      <w:bookmarkEnd w:id="8913"/>
      <w:bookmarkEnd w:id="8914"/>
      <w:bookmarkEnd w:id="8915"/>
      <w:bookmarkEnd w:id="8916"/>
      <w:bookmarkEnd w:id="8917"/>
    </w:p>
    <w:bookmarkEnd w:id="8918"/>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919" w:name="_Toc193446580"/>
      <w:bookmarkStart w:id="8920" w:name="_Toc193452385"/>
      <w:bookmarkStart w:id="8921" w:name="_Toc193463657"/>
      <w:bookmarkStart w:id="8922" w:name="_Toc201295944"/>
      <w:bookmarkStart w:id="8923" w:name="_Toc210312247"/>
      <w:bookmarkStart w:id="8924" w:name="MCCQCTEMPBM_00000661"/>
      <w:r w:rsidRPr="0036584A">
        <w:t>–</w:t>
      </w:r>
      <w:r w:rsidRPr="0036584A">
        <w:tab/>
      </w:r>
      <w:r w:rsidRPr="0036584A">
        <w:rPr>
          <w:i/>
          <w:iCs/>
        </w:rPr>
        <w:t>SL-BWP-DiscPoolConfigCommon</w:t>
      </w:r>
      <w:bookmarkEnd w:id="8919"/>
      <w:bookmarkEnd w:id="8920"/>
      <w:bookmarkEnd w:id="8921"/>
      <w:bookmarkEnd w:id="8922"/>
      <w:bookmarkEnd w:id="8923"/>
    </w:p>
    <w:bookmarkEnd w:id="8924"/>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925" w:name="_Toc60777524"/>
      <w:bookmarkStart w:id="8926" w:name="_Toc193446581"/>
      <w:bookmarkStart w:id="8927" w:name="_Toc193452386"/>
      <w:bookmarkStart w:id="8928" w:name="_Toc193463658"/>
      <w:bookmarkStart w:id="8929" w:name="_Toc201295945"/>
      <w:bookmarkStart w:id="8930" w:name="_Toc210312248"/>
      <w:bookmarkStart w:id="8931" w:name="MCCQCTEMPBM_00000662"/>
      <w:r w:rsidRPr="0036584A">
        <w:t>–</w:t>
      </w:r>
      <w:r w:rsidRPr="0036584A">
        <w:tab/>
      </w:r>
      <w:r w:rsidRPr="0036584A">
        <w:rPr>
          <w:i/>
          <w:iCs/>
        </w:rPr>
        <w:t>SL-BWP-PoolConfig</w:t>
      </w:r>
      <w:bookmarkEnd w:id="8925"/>
      <w:bookmarkEnd w:id="8926"/>
      <w:bookmarkEnd w:id="8927"/>
      <w:bookmarkEnd w:id="8928"/>
      <w:bookmarkEnd w:id="8929"/>
      <w:bookmarkEnd w:id="8930"/>
    </w:p>
    <w:bookmarkEnd w:id="8931"/>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932" w:name="_Toc60777525"/>
      <w:bookmarkStart w:id="8933" w:name="_Toc193446582"/>
      <w:bookmarkStart w:id="8934" w:name="_Toc193452387"/>
      <w:bookmarkStart w:id="8935" w:name="_Toc193463659"/>
      <w:bookmarkStart w:id="8936" w:name="_Toc201295946"/>
      <w:bookmarkStart w:id="8937" w:name="_Toc210312249"/>
      <w:bookmarkStart w:id="8938" w:name="MCCQCTEMPBM_00000663"/>
      <w:r w:rsidRPr="0036584A">
        <w:t>–</w:t>
      </w:r>
      <w:r w:rsidRPr="0036584A">
        <w:tab/>
      </w:r>
      <w:r w:rsidRPr="0036584A">
        <w:rPr>
          <w:i/>
          <w:iCs/>
        </w:rPr>
        <w:t>SL-BWP-PoolConfigCommon</w:t>
      </w:r>
      <w:bookmarkEnd w:id="8932"/>
      <w:bookmarkEnd w:id="8933"/>
      <w:bookmarkEnd w:id="8934"/>
      <w:bookmarkEnd w:id="8935"/>
      <w:bookmarkEnd w:id="8936"/>
      <w:bookmarkEnd w:id="8937"/>
    </w:p>
    <w:bookmarkEnd w:id="8938"/>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939" w:name="_Toc193446583"/>
      <w:bookmarkStart w:id="8940" w:name="_Toc193452388"/>
      <w:bookmarkStart w:id="8941" w:name="_Toc193463660"/>
      <w:bookmarkStart w:id="8942" w:name="_Toc201295947"/>
      <w:bookmarkStart w:id="8943" w:name="_Toc210312250"/>
      <w:bookmarkStart w:id="8944" w:name="MCCQCTEMPBM_00000664"/>
      <w:r w:rsidRPr="0036584A">
        <w:rPr>
          <w:rFonts w:eastAsia="SimSun"/>
        </w:rPr>
        <w:t>–</w:t>
      </w:r>
      <w:r w:rsidRPr="0036584A">
        <w:rPr>
          <w:rFonts w:eastAsia="SimSun"/>
        </w:rPr>
        <w:tab/>
      </w:r>
      <w:r w:rsidRPr="0036584A">
        <w:rPr>
          <w:rFonts w:eastAsia="SimSun"/>
          <w:i/>
          <w:iCs/>
        </w:rPr>
        <w:t>SL-BWP-PRS-PoolConfig</w:t>
      </w:r>
      <w:bookmarkEnd w:id="8939"/>
      <w:bookmarkEnd w:id="8940"/>
      <w:bookmarkEnd w:id="8941"/>
      <w:bookmarkEnd w:id="8942"/>
      <w:bookmarkEnd w:id="8943"/>
    </w:p>
    <w:bookmarkEnd w:id="8944"/>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945" w:name="_Hlk149406165"/>
      <w:r w:rsidRPr="0036584A">
        <w:rPr>
          <w:rFonts w:eastAsia="SimSun"/>
        </w:rPr>
        <w:t>sl-PRS-ResourcePoolID-r18         SL-PRS-ResourcePoolID-r18,</w:t>
      </w:r>
      <w:bookmarkEnd w:id="8945"/>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946" w:name="_Toc193446584"/>
      <w:bookmarkStart w:id="8947" w:name="_Toc193452389"/>
      <w:bookmarkStart w:id="8948" w:name="_Toc193463661"/>
      <w:bookmarkStart w:id="8949" w:name="_Toc201295948"/>
      <w:bookmarkStart w:id="8950" w:name="_Toc210312251"/>
      <w:bookmarkStart w:id="8951" w:name="MCCQCTEMPBM_00000665"/>
      <w:r w:rsidRPr="0036584A">
        <w:rPr>
          <w:rFonts w:eastAsia="SimSun"/>
        </w:rPr>
        <w:t>–</w:t>
      </w:r>
      <w:r w:rsidRPr="0036584A">
        <w:rPr>
          <w:rFonts w:eastAsia="SimSun"/>
        </w:rPr>
        <w:tab/>
      </w:r>
      <w:r w:rsidRPr="0036584A">
        <w:rPr>
          <w:rFonts w:eastAsia="SimSun"/>
          <w:i/>
          <w:iCs/>
        </w:rPr>
        <w:t>SL-BWP-PRS-PoolConfigCommon</w:t>
      </w:r>
      <w:bookmarkEnd w:id="8946"/>
      <w:bookmarkEnd w:id="8947"/>
      <w:bookmarkEnd w:id="8948"/>
      <w:bookmarkEnd w:id="8949"/>
      <w:bookmarkEnd w:id="8950"/>
    </w:p>
    <w:bookmarkEnd w:id="8951"/>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952" w:name="_Toc60777526"/>
      <w:bookmarkStart w:id="8953" w:name="_Toc193446585"/>
      <w:bookmarkStart w:id="8954" w:name="_Toc193452390"/>
      <w:bookmarkStart w:id="8955" w:name="_Toc193463662"/>
      <w:bookmarkStart w:id="8956" w:name="_Toc201295949"/>
      <w:bookmarkStart w:id="8957" w:name="_Toc210312252"/>
      <w:bookmarkStart w:id="8958" w:name="MCCQCTEMPBM_00000666"/>
      <w:r w:rsidRPr="0036584A">
        <w:lastRenderedPageBreak/>
        <w:t>–</w:t>
      </w:r>
      <w:r w:rsidRPr="0036584A">
        <w:tab/>
      </w:r>
      <w:r w:rsidRPr="0036584A">
        <w:rPr>
          <w:i/>
          <w:iCs/>
        </w:rPr>
        <w:t>SL-CBR-PriorityTxConfigList</w:t>
      </w:r>
      <w:bookmarkEnd w:id="8952"/>
      <w:bookmarkEnd w:id="8953"/>
      <w:bookmarkEnd w:id="8954"/>
      <w:bookmarkEnd w:id="8955"/>
      <w:bookmarkEnd w:id="8956"/>
      <w:bookmarkEnd w:id="8957"/>
    </w:p>
    <w:bookmarkEnd w:id="8958"/>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959" w:name="_Toc60777527"/>
      <w:bookmarkStart w:id="8960" w:name="_Toc193446586"/>
      <w:bookmarkStart w:id="8961" w:name="_Toc193452391"/>
      <w:bookmarkStart w:id="8962" w:name="_Toc193463663"/>
      <w:bookmarkStart w:id="8963" w:name="_Toc201295950"/>
      <w:bookmarkStart w:id="8964" w:name="_Toc210312253"/>
      <w:bookmarkStart w:id="8965" w:name="MCCQCTEMPBM_00000667"/>
      <w:r w:rsidRPr="0036584A">
        <w:t>–</w:t>
      </w:r>
      <w:r w:rsidRPr="0036584A">
        <w:tab/>
      </w:r>
      <w:r w:rsidRPr="0036584A">
        <w:rPr>
          <w:i/>
          <w:iCs/>
        </w:rPr>
        <w:t>SL-CBR-CommonTxConfigList</w:t>
      </w:r>
      <w:bookmarkEnd w:id="8959"/>
      <w:bookmarkEnd w:id="8960"/>
      <w:bookmarkEnd w:id="8961"/>
      <w:bookmarkEnd w:id="8962"/>
      <w:bookmarkEnd w:id="8963"/>
      <w:bookmarkEnd w:id="8964"/>
    </w:p>
    <w:bookmarkEnd w:id="8965"/>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966" w:name="_Toc193446587"/>
      <w:bookmarkStart w:id="8967" w:name="_Toc193452392"/>
      <w:bookmarkStart w:id="8968" w:name="_Toc193463664"/>
      <w:bookmarkStart w:id="8969" w:name="_Toc201295951"/>
      <w:bookmarkStart w:id="8970" w:name="_Toc210312254"/>
      <w:bookmarkStart w:id="8971" w:name="MCCQCTEMPBM_00000668"/>
      <w:r w:rsidRPr="0036584A">
        <w:t>–</w:t>
      </w:r>
      <w:r w:rsidRPr="0036584A">
        <w:tab/>
      </w:r>
      <w:r w:rsidRPr="0036584A">
        <w:rPr>
          <w:i/>
          <w:iCs/>
        </w:rPr>
        <w:t>SL-CBR-CommonTxDedicatedSL-PRS-RP-List</w:t>
      </w:r>
      <w:bookmarkEnd w:id="8966"/>
      <w:bookmarkEnd w:id="8967"/>
      <w:bookmarkEnd w:id="8968"/>
      <w:bookmarkEnd w:id="8969"/>
      <w:bookmarkEnd w:id="8970"/>
    </w:p>
    <w:bookmarkEnd w:id="8971"/>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972" w:name="_Toc60777528"/>
      <w:bookmarkStart w:id="8973" w:name="_Toc193446588"/>
      <w:bookmarkStart w:id="8974" w:name="_Toc193452393"/>
      <w:bookmarkStart w:id="8975" w:name="_Toc193463665"/>
      <w:bookmarkStart w:id="8976" w:name="_Toc201295952"/>
      <w:bookmarkStart w:id="8977" w:name="_Toc210312255"/>
      <w:bookmarkStart w:id="8978" w:name="MCCQCTEMPBM_00000669"/>
      <w:r w:rsidRPr="0036584A">
        <w:t>–</w:t>
      </w:r>
      <w:r w:rsidRPr="0036584A">
        <w:tab/>
      </w:r>
      <w:r w:rsidRPr="0036584A">
        <w:rPr>
          <w:i/>
          <w:iCs/>
        </w:rPr>
        <w:t>SL-ConfigDedicatedNR</w:t>
      </w:r>
      <w:bookmarkEnd w:id="8972"/>
      <w:bookmarkEnd w:id="8973"/>
      <w:bookmarkEnd w:id="8974"/>
      <w:bookmarkEnd w:id="8975"/>
      <w:bookmarkEnd w:id="8976"/>
      <w:bookmarkEnd w:id="8977"/>
    </w:p>
    <w:bookmarkEnd w:id="8978"/>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979" w:name="_Toc60777529"/>
      <w:bookmarkStart w:id="8980" w:name="_Toc193446589"/>
      <w:bookmarkStart w:id="8981" w:name="_Toc193452394"/>
      <w:bookmarkStart w:id="8982" w:name="_Toc193463666"/>
      <w:bookmarkStart w:id="8983" w:name="_Toc201295953"/>
      <w:bookmarkStart w:id="8984" w:name="_Toc210312256"/>
      <w:bookmarkStart w:id="8985" w:name="MCCQCTEMPBM_00000670"/>
      <w:r w:rsidRPr="0036584A">
        <w:t>–</w:t>
      </w:r>
      <w:r w:rsidRPr="0036584A">
        <w:tab/>
      </w:r>
      <w:r w:rsidRPr="0036584A">
        <w:rPr>
          <w:i/>
          <w:iCs/>
        </w:rPr>
        <w:t>SL-ConfiguredGrantConfig</w:t>
      </w:r>
      <w:bookmarkEnd w:id="8979"/>
      <w:bookmarkEnd w:id="8980"/>
      <w:bookmarkEnd w:id="8981"/>
      <w:bookmarkEnd w:id="8982"/>
      <w:bookmarkEnd w:id="8983"/>
      <w:bookmarkEnd w:id="8984"/>
    </w:p>
    <w:bookmarkEnd w:id="8985"/>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986" w:name="_Toc193446590"/>
      <w:bookmarkStart w:id="8987" w:name="_Toc193452395"/>
      <w:bookmarkStart w:id="8988" w:name="_Toc193463667"/>
      <w:bookmarkStart w:id="8989" w:name="_Toc201295954"/>
      <w:bookmarkStart w:id="8990" w:name="_Toc210312257"/>
      <w:bookmarkStart w:id="8991" w:name="MCCQCTEMPBM_00000671"/>
      <w:r w:rsidRPr="0036584A">
        <w:lastRenderedPageBreak/>
        <w:t>–</w:t>
      </w:r>
      <w:r w:rsidRPr="0036584A">
        <w:tab/>
      </w:r>
      <w:r w:rsidRPr="0036584A">
        <w:rPr>
          <w:i/>
          <w:iCs/>
        </w:rPr>
        <w:t>SL-ConfiguredGrantConfigDedicatedSL-PRS-RP</w:t>
      </w:r>
      <w:bookmarkEnd w:id="8986"/>
      <w:bookmarkEnd w:id="8987"/>
      <w:bookmarkEnd w:id="8988"/>
      <w:bookmarkEnd w:id="8989"/>
      <w:bookmarkEnd w:id="8990"/>
    </w:p>
    <w:bookmarkEnd w:id="8991"/>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992" w:name="_Toc60777530"/>
      <w:bookmarkStart w:id="8993" w:name="_Toc193446591"/>
      <w:bookmarkStart w:id="8994" w:name="_Toc193452396"/>
      <w:bookmarkStart w:id="8995" w:name="_Toc193463668"/>
      <w:bookmarkStart w:id="8996" w:name="_Toc201295955"/>
      <w:bookmarkStart w:id="8997" w:name="_Toc210312258"/>
      <w:bookmarkStart w:id="8998" w:name="MCCQCTEMPBM_00000672"/>
      <w:r w:rsidRPr="0036584A">
        <w:t>–</w:t>
      </w:r>
      <w:r w:rsidRPr="0036584A">
        <w:tab/>
      </w:r>
      <w:r w:rsidRPr="0036584A">
        <w:rPr>
          <w:i/>
          <w:iCs/>
        </w:rPr>
        <w:t>SL-DestinationIdentity</w:t>
      </w:r>
      <w:bookmarkEnd w:id="8992"/>
      <w:bookmarkEnd w:id="8993"/>
      <w:bookmarkEnd w:id="8994"/>
      <w:bookmarkEnd w:id="8995"/>
      <w:bookmarkEnd w:id="8996"/>
      <w:bookmarkEnd w:id="8997"/>
    </w:p>
    <w:bookmarkEnd w:id="8998"/>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999" w:name="_Toc76423838"/>
      <w:bookmarkStart w:id="9000" w:name="_Toc193446592"/>
      <w:bookmarkStart w:id="9001" w:name="_Toc193452397"/>
      <w:bookmarkStart w:id="9002" w:name="_Toc193463669"/>
      <w:bookmarkStart w:id="9003" w:name="_Toc201295956"/>
      <w:bookmarkStart w:id="9004" w:name="_Toc210312259"/>
      <w:bookmarkStart w:id="9005" w:name="MCCQCTEMPBM_00000673"/>
      <w:bookmarkStart w:id="9006" w:name="OLE_LINK20"/>
      <w:r w:rsidRPr="0036584A">
        <w:rPr>
          <w:i/>
        </w:rPr>
        <w:t>–</w:t>
      </w:r>
      <w:r w:rsidRPr="0036584A">
        <w:rPr>
          <w:i/>
        </w:rPr>
        <w:tab/>
        <w:t>SL-DRX-Config</w:t>
      </w:r>
      <w:bookmarkEnd w:id="8999"/>
      <w:bookmarkEnd w:id="9000"/>
      <w:bookmarkEnd w:id="9001"/>
      <w:bookmarkEnd w:id="9002"/>
      <w:bookmarkEnd w:id="9003"/>
      <w:bookmarkEnd w:id="9004"/>
    </w:p>
    <w:bookmarkEnd w:id="9005"/>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006"/>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007" w:name="_Toc193446593"/>
      <w:bookmarkStart w:id="9008" w:name="_Toc193452398"/>
      <w:bookmarkStart w:id="9009" w:name="_Toc193463670"/>
      <w:bookmarkStart w:id="9010" w:name="_Toc201295957"/>
      <w:bookmarkStart w:id="9011" w:name="_Toc210312260"/>
      <w:bookmarkStart w:id="9012" w:name="MCCQCTEMPBM_00000674"/>
      <w:r w:rsidRPr="0036584A">
        <w:rPr>
          <w:i/>
        </w:rPr>
        <w:t>–</w:t>
      </w:r>
      <w:r w:rsidRPr="0036584A">
        <w:rPr>
          <w:i/>
        </w:rPr>
        <w:tab/>
        <w:t>SL-DRX-ConfigGC-BC</w:t>
      </w:r>
      <w:bookmarkEnd w:id="9007"/>
      <w:bookmarkEnd w:id="9008"/>
      <w:bookmarkEnd w:id="9009"/>
      <w:bookmarkEnd w:id="9010"/>
      <w:bookmarkEnd w:id="9011"/>
    </w:p>
    <w:bookmarkEnd w:id="9012"/>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013" w:name="OLE_LINK23"/>
      <w:r w:rsidRPr="0036584A">
        <w:t>SL-DRX-GC-BC-QoS-r17</w:t>
      </w:r>
      <w:bookmarkEnd w:id="9013"/>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014"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015" w:name="OLE_LINK32"/>
      <w:bookmarkEnd w:id="9014"/>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015"/>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016" w:name="OLE_LINK27"/>
      <w:bookmarkStart w:id="9017" w:name="OLE_LINK28"/>
      <w:r w:rsidRPr="0036584A">
        <w:t xml:space="preserve">    </w:t>
      </w:r>
      <w:bookmarkEnd w:id="9016"/>
      <w:bookmarkEnd w:id="9017"/>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018" w:name="OLE_LINK34"/>
            <w:bookmarkStart w:id="9019"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018"/>
            <w:bookmarkEnd w:id="9019"/>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020" w:name="_Toc76423520"/>
      <w:bookmarkStart w:id="9021" w:name="_Toc193446594"/>
      <w:bookmarkStart w:id="9022" w:name="_Toc193452399"/>
      <w:bookmarkStart w:id="9023" w:name="_Toc193463671"/>
      <w:bookmarkStart w:id="9024" w:name="_Toc201295958"/>
      <w:bookmarkStart w:id="9025" w:name="_Toc210312261"/>
      <w:bookmarkStart w:id="9026" w:name="MCCQCTEMPBM_00000675"/>
      <w:r w:rsidRPr="0036584A">
        <w:rPr>
          <w:i/>
        </w:rPr>
        <w:t>–</w:t>
      </w:r>
      <w:r w:rsidRPr="0036584A">
        <w:rPr>
          <w:i/>
        </w:rPr>
        <w:tab/>
        <w:t>SL-DRX-Config</w:t>
      </w:r>
      <w:bookmarkEnd w:id="9020"/>
      <w:r w:rsidRPr="0036584A">
        <w:rPr>
          <w:i/>
        </w:rPr>
        <w:t>UC</w:t>
      </w:r>
      <w:bookmarkEnd w:id="9021"/>
      <w:bookmarkEnd w:id="9022"/>
      <w:bookmarkEnd w:id="9023"/>
      <w:bookmarkEnd w:id="9024"/>
      <w:bookmarkEnd w:id="9025"/>
    </w:p>
    <w:bookmarkEnd w:id="9026"/>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027" w:name="_Toc193446595"/>
      <w:bookmarkStart w:id="9028" w:name="_Toc193452400"/>
      <w:bookmarkStart w:id="9029" w:name="_Toc193463672"/>
      <w:bookmarkStart w:id="9030" w:name="_Toc201295959"/>
      <w:bookmarkStart w:id="9031" w:name="_Toc210312262"/>
      <w:bookmarkStart w:id="9032" w:name="MCCQCTEMPBM_00000676"/>
      <w:r w:rsidRPr="0036584A">
        <w:rPr>
          <w:i/>
        </w:rPr>
        <w:t>–</w:t>
      </w:r>
      <w:r w:rsidRPr="0036584A">
        <w:rPr>
          <w:i/>
        </w:rPr>
        <w:tab/>
        <w:t>SL-DRX-ConfigUC-SemiStatic</w:t>
      </w:r>
      <w:bookmarkEnd w:id="9027"/>
      <w:bookmarkEnd w:id="9028"/>
      <w:bookmarkEnd w:id="9029"/>
      <w:bookmarkEnd w:id="9030"/>
      <w:bookmarkEnd w:id="9031"/>
    </w:p>
    <w:bookmarkEnd w:id="9032"/>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033" w:name="_Toc60777531"/>
      <w:bookmarkStart w:id="9034" w:name="_Toc193446596"/>
      <w:bookmarkStart w:id="9035" w:name="_Toc193452401"/>
      <w:bookmarkStart w:id="9036" w:name="_Toc193463673"/>
      <w:bookmarkStart w:id="9037" w:name="_Toc201295960"/>
      <w:bookmarkStart w:id="9038" w:name="_Toc210312263"/>
      <w:bookmarkStart w:id="9039" w:name="MCCQCTEMPBM_00000677"/>
      <w:r w:rsidRPr="0036584A">
        <w:t>–</w:t>
      </w:r>
      <w:r w:rsidRPr="0036584A">
        <w:tab/>
      </w:r>
      <w:r w:rsidRPr="0036584A">
        <w:rPr>
          <w:i/>
          <w:iCs/>
        </w:rPr>
        <w:t>SL-FreqConfig</w:t>
      </w:r>
      <w:bookmarkEnd w:id="9033"/>
      <w:bookmarkEnd w:id="9034"/>
      <w:bookmarkEnd w:id="9035"/>
      <w:bookmarkEnd w:id="9036"/>
      <w:bookmarkEnd w:id="9037"/>
      <w:bookmarkEnd w:id="9038"/>
    </w:p>
    <w:bookmarkEnd w:id="9039"/>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040" w:name="_Toc60777532"/>
      <w:bookmarkStart w:id="9041" w:name="_Toc193446597"/>
      <w:bookmarkStart w:id="9042" w:name="_Toc193452402"/>
      <w:bookmarkStart w:id="9043" w:name="_Toc193463674"/>
      <w:bookmarkStart w:id="9044" w:name="_Toc201295961"/>
      <w:bookmarkStart w:id="9045" w:name="_Toc210312264"/>
      <w:bookmarkStart w:id="9046" w:name="MCCQCTEMPBM_00000678"/>
      <w:r w:rsidRPr="0036584A">
        <w:t>–</w:t>
      </w:r>
      <w:r w:rsidRPr="0036584A">
        <w:tab/>
      </w:r>
      <w:r w:rsidRPr="0036584A">
        <w:rPr>
          <w:i/>
          <w:iCs/>
        </w:rPr>
        <w:t>SL-FreqConfigCommon</w:t>
      </w:r>
      <w:bookmarkEnd w:id="9040"/>
      <w:bookmarkEnd w:id="9041"/>
      <w:bookmarkEnd w:id="9042"/>
      <w:bookmarkEnd w:id="9043"/>
      <w:bookmarkEnd w:id="9044"/>
      <w:bookmarkEnd w:id="9045"/>
    </w:p>
    <w:bookmarkEnd w:id="9046"/>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047" w:name="_Toc193446598"/>
      <w:bookmarkStart w:id="9048" w:name="_Toc193452403"/>
      <w:bookmarkStart w:id="9049" w:name="_Toc193463675"/>
      <w:bookmarkStart w:id="9050" w:name="_Toc201295962"/>
      <w:bookmarkStart w:id="9051" w:name="_Toc210312265"/>
      <w:bookmarkStart w:id="9052" w:name="MCCQCTEMPBM_00000679"/>
      <w:r w:rsidRPr="0036584A">
        <w:t>–</w:t>
      </w:r>
      <w:r w:rsidRPr="0036584A">
        <w:tab/>
      </w:r>
      <w:r w:rsidRPr="0036584A">
        <w:rPr>
          <w:i/>
          <w:iCs/>
        </w:rPr>
        <w:t>SL-FreqSelectionConfig</w:t>
      </w:r>
      <w:bookmarkEnd w:id="9047"/>
      <w:bookmarkEnd w:id="9048"/>
      <w:bookmarkEnd w:id="9049"/>
      <w:bookmarkEnd w:id="9050"/>
      <w:bookmarkEnd w:id="9051"/>
    </w:p>
    <w:bookmarkEnd w:id="9052"/>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053" w:name="_Toc193446599"/>
      <w:bookmarkStart w:id="9054" w:name="_Toc193452404"/>
      <w:bookmarkStart w:id="9055" w:name="_Toc193463676"/>
      <w:bookmarkStart w:id="9056" w:name="_Toc201295963"/>
      <w:bookmarkStart w:id="9057" w:name="_Toc210312266"/>
      <w:bookmarkStart w:id="9058" w:name="MCCQCTEMPBM_00000680"/>
      <w:r w:rsidRPr="0036584A">
        <w:rPr>
          <w:rFonts w:eastAsia="SimSun"/>
          <w:i/>
          <w:iCs/>
        </w:rPr>
        <w:lastRenderedPageBreak/>
        <w:t>–</w:t>
      </w:r>
      <w:r w:rsidRPr="0036584A">
        <w:rPr>
          <w:rFonts w:eastAsia="SimSun"/>
          <w:i/>
          <w:iCs/>
        </w:rPr>
        <w:tab/>
        <w:t>SL-IndirectPathAddChange</w:t>
      </w:r>
      <w:bookmarkEnd w:id="9053"/>
      <w:bookmarkEnd w:id="9054"/>
      <w:bookmarkEnd w:id="9055"/>
      <w:bookmarkEnd w:id="9056"/>
      <w:bookmarkEnd w:id="9057"/>
    </w:p>
    <w:bookmarkEnd w:id="9058"/>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059" w:name="_Hlk148536394"/>
      <w:r w:rsidRPr="0036584A">
        <w:rPr>
          <w:rFonts w:eastAsia="SimSun"/>
        </w:rPr>
        <w:t>sl-IndirectPathCellIdentity-r18</w:t>
      </w:r>
      <w:bookmarkEnd w:id="9059"/>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060" w:name="_Toc193446600"/>
      <w:bookmarkStart w:id="9061" w:name="_Toc193452405"/>
      <w:bookmarkStart w:id="9062" w:name="_Toc193463677"/>
      <w:bookmarkStart w:id="9063" w:name="_Toc201295964"/>
      <w:bookmarkStart w:id="9064" w:name="_Toc210312267"/>
      <w:bookmarkStart w:id="9065" w:name="MCCQCTEMPBM_00000681"/>
      <w:bookmarkStart w:id="9066" w:name="_Hlk97544730"/>
      <w:r w:rsidRPr="0036584A">
        <w:t>–</w:t>
      </w:r>
      <w:r w:rsidRPr="0036584A">
        <w:tab/>
      </w:r>
      <w:r w:rsidRPr="0036584A">
        <w:rPr>
          <w:i/>
          <w:iCs/>
        </w:rPr>
        <w:t>SL-InterUE-CoordinationConfig</w:t>
      </w:r>
      <w:bookmarkEnd w:id="9060"/>
      <w:bookmarkEnd w:id="9061"/>
      <w:bookmarkEnd w:id="9062"/>
      <w:bookmarkEnd w:id="9063"/>
      <w:bookmarkEnd w:id="9064"/>
    </w:p>
    <w:bookmarkEnd w:id="9065"/>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067" w:name="OLE_LINK41"/>
      <w:r w:rsidRPr="0036584A">
        <w:t xml:space="preserve">    </w:t>
      </w:r>
      <w:bookmarkEnd w:id="9067"/>
      <w:r w:rsidRPr="0036584A">
        <w:t xml:space="preserve">sl-IUC-Explicit-r17                       </w:t>
      </w:r>
      <w:r w:rsidRPr="0036584A">
        <w:rPr>
          <w:color w:val="993366"/>
        </w:rPr>
        <w:t>ENUMERATED</w:t>
      </w:r>
      <w:r w:rsidRPr="0036584A">
        <w:t xml:space="preserve"> </w:t>
      </w:r>
      <w:bookmarkStart w:id="9068" w:name="OLE_LINK31"/>
      <w:r w:rsidRPr="0036584A">
        <w:t>{enabled, disabled}</w:t>
      </w:r>
      <w:bookmarkEnd w:id="9068"/>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069" w:name="OLE_LINK42"/>
      <w:r w:rsidRPr="0036584A">
        <w:t>sl-Condition1-A-2-</w:t>
      </w:r>
      <w:bookmarkEnd w:id="9069"/>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070" w:name="OLE_LINK43"/>
      <w:r w:rsidRPr="0036584A">
        <w:t>sl-ThresholdRSRP-Condition1-B-1-Option1List</w:t>
      </w:r>
      <w:bookmarkEnd w:id="9070"/>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071" w:name="OLE_LINK48"/>
      <w:r w:rsidRPr="0036584A">
        <w:t xml:space="preserve">    </w:t>
      </w:r>
      <w:bookmarkEnd w:id="9071"/>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072" w:name="OLE_LINK51"/>
      <w:r w:rsidRPr="0036584A">
        <w:t xml:space="preserve">    </w:t>
      </w:r>
      <w:bookmarkEnd w:id="9072"/>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073" w:name="OLE_LINK52"/>
      <w:r w:rsidRPr="0036584A">
        <w:t xml:space="preserve">    </w:t>
      </w:r>
      <w:bookmarkEnd w:id="9073"/>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074" w:name="OLE_LINK53"/>
      <w:bookmarkStart w:id="9075" w:name="OLE_LINK54"/>
      <w:r w:rsidRPr="0036584A">
        <w:t xml:space="preserve">    </w:t>
      </w:r>
      <w:bookmarkEnd w:id="9074"/>
      <w:bookmarkEnd w:id="9075"/>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076" w:name="OLE_LINK57"/>
      <w:r w:rsidRPr="0036584A">
        <w:t xml:space="preserve">    </w:t>
      </w:r>
      <w:bookmarkEnd w:id="9076"/>
      <w:r w:rsidRPr="0036584A">
        <w:t>sl-PriorityCoordInfoCondition-r17</w:t>
      </w:r>
      <w:bookmarkStart w:id="9077"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077"/>
      <w:r w:rsidRPr="0036584A">
        <w:rPr>
          <w:color w:val="808080"/>
        </w:rPr>
        <w:t>M</w:t>
      </w:r>
    </w:p>
    <w:p w14:paraId="4314802E" w14:textId="2B954D59" w:rsidR="006F46B2" w:rsidRPr="0036584A" w:rsidRDefault="006F46B2" w:rsidP="0036584A">
      <w:pPr>
        <w:pStyle w:val="PL"/>
        <w:rPr>
          <w:color w:val="808080"/>
        </w:rPr>
      </w:pPr>
      <w:bookmarkStart w:id="9078" w:name="OLE_LINK55"/>
      <w:bookmarkStart w:id="9079" w:name="OLE_LINK56"/>
      <w:r w:rsidRPr="0036584A">
        <w:t xml:space="preserve">    </w:t>
      </w:r>
      <w:bookmarkEnd w:id="9078"/>
      <w:bookmarkEnd w:id="9079"/>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080" w:name="OLE_LINK58"/>
      <w:r w:rsidRPr="0036584A">
        <w:t xml:space="preserve">    sl-NumSubCH-PreferredResourceSet</w:t>
      </w:r>
      <w:bookmarkEnd w:id="9080"/>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081" w:name="OLE_LINK61"/>
      <w:r w:rsidRPr="0036584A">
        <w:t xml:space="preserve">    sl-ReservedPeriodPreferredResourceSet</w:t>
      </w:r>
      <w:bookmarkEnd w:id="9081"/>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082" w:name="OLE_LINK62"/>
      <w:r w:rsidRPr="0036584A">
        <w:t xml:space="preserve">    sl-DetermineResourceType</w:t>
      </w:r>
      <w:bookmarkEnd w:id="9082"/>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083" w:name="OLE_LINK60"/>
      <w:r w:rsidRPr="0036584A">
        <w:t xml:space="preserve">    ...</w:t>
      </w:r>
    </w:p>
    <w:p w14:paraId="13C60B8D" w14:textId="77777777" w:rsidR="006F46B2" w:rsidRPr="0036584A" w:rsidRDefault="006F46B2" w:rsidP="0036584A">
      <w:pPr>
        <w:pStyle w:val="PL"/>
      </w:pPr>
      <w:r w:rsidRPr="0036584A">
        <w:t>}</w:t>
      </w:r>
    </w:p>
    <w:bookmarkEnd w:id="9083"/>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084" w:name="OLE_LINK33"/>
      <w:r w:rsidRPr="0036584A">
        <w:t xml:space="preserve">    </w:t>
      </w:r>
      <w:bookmarkStart w:id="9085" w:name="OLE_LINK45"/>
      <w:bookmarkEnd w:id="9084"/>
      <w:r w:rsidRPr="0036584A">
        <w:t>sl-RB-SetPSFCH</w:t>
      </w:r>
      <w:bookmarkEnd w:id="9085"/>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086" w:name="OLE_LINK46"/>
      <w:r w:rsidRPr="0036584A">
        <w:t>sl-TypeUE-A</w:t>
      </w:r>
      <w:bookmarkEnd w:id="9086"/>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087" w:name="OLE_LINK49"/>
      <w:r w:rsidRPr="0036584A">
        <w:t xml:space="preserve">    sl-SlotLevelResourceExclusion</w:t>
      </w:r>
      <w:bookmarkEnd w:id="908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088" w:name="OLE_LINK50"/>
      <w:r w:rsidRPr="0036584A">
        <w:t xml:space="preserve">    sl-OptionForCondition2-A-1</w:t>
      </w:r>
      <w:bookmarkEnd w:id="9088"/>
      <w:r w:rsidRPr="0036584A">
        <w:t>-r17</w:t>
      </w:r>
      <w:bookmarkStart w:id="9089"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090" w:name="OLE_LINK63"/>
      <w:bookmarkEnd w:id="9089"/>
      <w:r w:rsidRPr="0036584A">
        <w:t xml:space="preserve">    sl-IndicationUE-B</w:t>
      </w:r>
      <w:bookmarkEnd w:id="9090"/>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091" w:name="OLE_LINK7"/>
            <w:r w:rsidRPr="0036584A">
              <w:rPr>
                <w:b/>
                <w:bCs/>
                <w:i/>
                <w:iCs/>
                <w:lang w:eastAsia="sv-SE"/>
              </w:rPr>
              <w:lastRenderedPageBreak/>
              <w:t>sl-T</w:t>
            </w:r>
            <w:bookmarkEnd w:id="9091"/>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092" w:name="OLE_LINK44"/>
            <w:r w:rsidRPr="0036584A">
              <w:rPr>
                <w:b/>
                <w:bCs/>
                <w:i/>
                <w:iCs/>
                <w:lang w:eastAsia="sv-SE"/>
              </w:rPr>
              <w:t>sl-T</w:t>
            </w:r>
            <w:r w:rsidRPr="0036584A">
              <w:rPr>
                <w:b/>
                <w:bCs/>
                <w:i/>
                <w:iCs/>
                <w:lang w:eastAsia="en-GB"/>
              </w:rPr>
              <w:t>hresholdRSRP-Condition1-B-1-Option1List</w:t>
            </w:r>
            <w:bookmarkEnd w:id="9092"/>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093" w:name="_Hlk112586157"/>
            <w:r w:rsidRPr="0036584A">
              <w:rPr>
                <w:b/>
                <w:i/>
                <w:lang w:eastAsia="sv-SE"/>
              </w:rPr>
              <w:t>sl-DeltaRSRP-Thresh</w:t>
            </w:r>
          </w:p>
          <w:bookmarkEnd w:id="9093"/>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094" w:name="_Hlk112587119"/>
            <w:r w:rsidR="002E7B14" w:rsidRPr="0036584A">
              <w:t xml:space="preserve">corresponding to </w:t>
            </w:r>
            <w:bookmarkEnd w:id="9094"/>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066"/>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095" w:name="_Toc193446601"/>
      <w:bookmarkStart w:id="9096" w:name="_Toc193452406"/>
      <w:bookmarkStart w:id="9097" w:name="_Toc193463678"/>
      <w:bookmarkStart w:id="9098" w:name="_Toc201295965"/>
      <w:bookmarkStart w:id="9099" w:name="_Toc210312268"/>
      <w:bookmarkStart w:id="9100" w:name="MCCQCTEMPBM_00000682"/>
      <w:r w:rsidRPr="0036584A">
        <w:lastRenderedPageBreak/>
        <w:t>–</w:t>
      </w:r>
      <w:r w:rsidRPr="0036584A">
        <w:tab/>
      </w:r>
      <w:r w:rsidRPr="0036584A">
        <w:rPr>
          <w:i/>
          <w:iCs/>
        </w:rPr>
        <w:t>SL-LBT-FailureRecoveryConfig</w:t>
      </w:r>
      <w:bookmarkEnd w:id="9095"/>
      <w:bookmarkEnd w:id="9096"/>
      <w:bookmarkEnd w:id="9097"/>
      <w:bookmarkEnd w:id="9098"/>
      <w:bookmarkEnd w:id="9099"/>
    </w:p>
    <w:bookmarkEnd w:id="9100"/>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101"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101"/>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102" w:name="_Toc60777533"/>
      <w:bookmarkStart w:id="9103" w:name="_Toc193446602"/>
      <w:bookmarkStart w:id="9104" w:name="_Toc193452407"/>
      <w:bookmarkStart w:id="9105" w:name="_Toc193463679"/>
      <w:bookmarkStart w:id="9106" w:name="_Toc201295966"/>
      <w:bookmarkStart w:id="9107" w:name="_Toc210312269"/>
      <w:bookmarkStart w:id="9108" w:name="MCCQCTEMPBM_00000683"/>
      <w:r w:rsidRPr="0036584A">
        <w:t>–</w:t>
      </w:r>
      <w:r w:rsidRPr="0036584A">
        <w:tab/>
      </w:r>
      <w:r w:rsidRPr="0036584A">
        <w:rPr>
          <w:i/>
          <w:iCs/>
        </w:rPr>
        <w:t>SL-LogicalChannelConfig</w:t>
      </w:r>
      <w:bookmarkEnd w:id="9102"/>
      <w:bookmarkEnd w:id="9103"/>
      <w:bookmarkEnd w:id="9104"/>
      <w:bookmarkEnd w:id="9105"/>
      <w:bookmarkEnd w:id="9106"/>
      <w:bookmarkEnd w:id="9107"/>
    </w:p>
    <w:bookmarkEnd w:id="9108"/>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109" w:name="_Toc193446603"/>
      <w:bookmarkStart w:id="9110" w:name="_Toc193452408"/>
      <w:bookmarkStart w:id="9111" w:name="_Toc193463680"/>
      <w:bookmarkStart w:id="9112" w:name="_Toc201295967"/>
      <w:bookmarkStart w:id="9113" w:name="_Toc210312270"/>
      <w:bookmarkStart w:id="9114" w:name="MCCQCTEMPBM_00000684"/>
      <w:r w:rsidRPr="0036584A">
        <w:t>–</w:t>
      </w:r>
      <w:r w:rsidRPr="0036584A">
        <w:tab/>
      </w:r>
      <w:r w:rsidRPr="0036584A">
        <w:rPr>
          <w:i/>
          <w:iCs/>
        </w:rPr>
        <w:t>SL-L2RelayUE</w:t>
      </w:r>
      <w:r w:rsidR="009620A4" w:rsidRPr="0036584A">
        <w:rPr>
          <w:i/>
          <w:iCs/>
        </w:rPr>
        <w:t>-</w:t>
      </w:r>
      <w:r w:rsidRPr="0036584A">
        <w:rPr>
          <w:i/>
          <w:iCs/>
        </w:rPr>
        <w:t>Config</w:t>
      </w:r>
      <w:bookmarkEnd w:id="9109"/>
      <w:bookmarkEnd w:id="9110"/>
      <w:bookmarkEnd w:id="9111"/>
      <w:bookmarkEnd w:id="9112"/>
      <w:bookmarkEnd w:id="9113"/>
    </w:p>
    <w:bookmarkEnd w:id="9114"/>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115" w:author="Ericsson-Min" w:date="2025-10-01T14:03:00Z">
        <w:r>
          <w:rPr>
            <w:color w:val="7030A0"/>
            <w:u w:val="single"/>
            <w:lang w:val="en-US"/>
          </w:rPr>
          <w:t>[RIL]: E049, SLRelay</w:t>
        </w:r>
      </w:ins>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116" w:name="_Hlk152164589"/>
      <w:r w:rsidRPr="0036584A">
        <w:t>sl-SourceRemoteUE-ToAddModList</w:t>
      </w:r>
      <w:bookmarkEnd w:id="9116"/>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lastRenderedPageBreak/>
        <w:t xml:space="preserve">    sl-SRAP-ConfigId-r19               SL-SRAP-ConfigId-r19,</w:t>
      </w:r>
    </w:p>
    <w:p w14:paraId="526A7B46" w14:textId="05E89C41" w:rsidR="000679C6" w:rsidRPr="0036584A" w:rsidRDefault="000679C6" w:rsidP="0036584A">
      <w:pPr>
        <w:pStyle w:val="PL"/>
      </w:pPr>
      <w:r w:rsidRPr="0036584A">
        <w:t xml:space="preserve">    sl-SRAP-ConfigRelay-r</w:t>
      </w:r>
      <w:proofErr w:type="gramStart"/>
      <w:r w:rsidRPr="0036584A">
        <w:t>1</w:t>
      </w:r>
      <w:r w:rsidR="00CF1599" w:rsidRPr="0036584A">
        <w:t>9</w:t>
      </w:r>
      <w:r w:rsidRPr="0036584A">
        <w:t xml:space="preserve"> </w:t>
      </w:r>
      <w:ins w:id="9117" w:author="Ericsson (Håkan)" w:date="2025-10-23T20:50:00Z" w16du:dateUtc="2025-10-23T18:50:00Z">
        <w:r w:rsidR="00E2751F">
          <w:t xml:space="preserve"> </w:t>
        </w:r>
        <w:r w:rsidR="00E2751F">
          <w:rPr>
            <w:color w:val="7030A0"/>
            <w:u w:val="single"/>
            <w:lang w:val="en-US"/>
          </w:rPr>
          <w:t>[</w:t>
        </w:r>
        <w:proofErr w:type="gramEnd"/>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118"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119"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120" w:name="_Toc193446604"/>
      <w:bookmarkStart w:id="9121" w:name="_Toc193452409"/>
      <w:bookmarkStart w:id="9122" w:name="_Toc193463681"/>
      <w:bookmarkStart w:id="9123" w:name="_Toc201295968"/>
      <w:bookmarkStart w:id="9124" w:name="_Toc210312271"/>
      <w:bookmarkStart w:id="9125" w:name="MCCQCTEMPBM_00000685"/>
      <w:r w:rsidRPr="0036584A">
        <w:t>–</w:t>
      </w:r>
      <w:r w:rsidRPr="0036584A">
        <w:tab/>
      </w:r>
      <w:r w:rsidRPr="0036584A">
        <w:rPr>
          <w:i/>
          <w:iCs/>
        </w:rPr>
        <w:t>SL-L2RemoteUE</w:t>
      </w:r>
      <w:r w:rsidR="009620A4" w:rsidRPr="0036584A">
        <w:rPr>
          <w:i/>
          <w:iCs/>
        </w:rPr>
        <w:t>-</w:t>
      </w:r>
      <w:r w:rsidRPr="0036584A">
        <w:rPr>
          <w:i/>
          <w:iCs/>
        </w:rPr>
        <w:t>Config</w:t>
      </w:r>
      <w:bookmarkEnd w:id="9120"/>
      <w:bookmarkEnd w:id="9121"/>
      <w:bookmarkEnd w:id="9122"/>
      <w:bookmarkEnd w:id="9123"/>
      <w:bookmarkEnd w:id="9124"/>
    </w:p>
    <w:bookmarkEnd w:id="9125"/>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lastRenderedPageBreak/>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126" w:name="_Toc60777534"/>
      <w:bookmarkStart w:id="9127" w:name="_Toc193446605"/>
      <w:bookmarkStart w:id="9128" w:name="_Toc193452410"/>
      <w:bookmarkStart w:id="9129" w:name="_Toc193463682"/>
      <w:bookmarkStart w:id="9130" w:name="_Toc201295969"/>
      <w:bookmarkStart w:id="9131" w:name="_Toc210312272"/>
      <w:bookmarkStart w:id="9132" w:name="MCCQCTEMPBM_00000686"/>
      <w:r w:rsidRPr="0036584A">
        <w:t>–</w:t>
      </w:r>
      <w:r w:rsidRPr="0036584A">
        <w:tab/>
      </w:r>
      <w:r w:rsidRPr="0036584A">
        <w:rPr>
          <w:i/>
          <w:iCs/>
        </w:rPr>
        <w:t>SL-MeasConfigCommon</w:t>
      </w:r>
      <w:bookmarkEnd w:id="9126"/>
      <w:bookmarkEnd w:id="9127"/>
      <w:bookmarkEnd w:id="9128"/>
      <w:bookmarkEnd w:id="9129"/>
      <w:bookmarkEnd w:id="9130"/>
      <w:bookmarkEnd w:id="9131"/>
    </w:p>
    <w:bookmarkEnd w:id="9132"/>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133" w:name="_Toc60777535"/>
      <w:bookmarkStart w:id="9134" w:name="_Toc193446606"/>
      <w:bookmarkStart w:id="9135" w:name="_Toc193452411"/>
      <w:bookmarkStart w:id="9136" w:name="_Toc193463683"/>
      <w:bookmarkStart w:id="9137" w:name="_Toc201295970"/>
      <w:bookmarkStart w:id="9138" w:name="_Toc210312273"/>
      <w:bookmarkStart w:id="9139" w:name="MCCQCTEMPBM_00000687"/>
      <w:r w:rsidRPr="0036584A">
        <w:t>–</w:t>
      </w:r>
      <w:r w:rsidRPr="0036584A">
        <w:tab/>
      </w:r>
      <w:r w:rsidRPr="0036584A">
        <w:rPr>
          <w:i/>
          <w:iCs/>
        </w:rPr>
        <w:t>SL-MeasConfigInfo</w:t>
      </w:r>
      <w:bookmarkEnd w:id="9133"/>
      <w:bookmarkEnd w:id="9134"/>
      <w:bookmarkEnd w:id="9135"/>
      <w:bookmarkEnd w:id="9136"/>
      <w:bookmarkEnd w:id="9137"/>
      <w:bookmarkEnd w:id="9138"/>
    </w:p>
    <w:bookmarkEnd w:id="9139"/>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140" w:name="_Toc60777536"/>
      <w:bookmarkStart w:id="9141" w:name="_Toc193446607"/>
      <w:bookmarkStart w:id="9142" w:name="_Toc193452412"/>
      <w:bookmarkStart w:id="9143" w:name="_Toc193463684"/>
      <w:bookmarkStart w:id="9144" w:name="_Toc201295971"/>
      <w:bookmarkStart w:id="9145" w:name="_Toc210312274"/>
      <w:bookmarkStart w:id="9146" w:name="MCCQCTEMPBM_00000688"/>
      <w:r w:rsidRPr="0036584A">
        <w:t>–</w:t>
      </w:r>
      <w:r w:rsidRPr="0036584A">
        <w:tab/>
      </w:r>
      <w:r w:rsidRPr="0036584A">
        <w:rPr>
          <w:i/>
          <w:iCs/>
        </w:rPr>
        <w:t>SL-MeasIdList</w:t>
      </w:r>
      <w:bookmarkEnd w:id="9140"/>
      <w:bookmarkEnd w:id="9141"/>
      <w:bookmarkEnd w:id="9142"/>
      <w:bookmarkEnd w:id="9143"/>
      <w:bookmarkEnd w:id="9144"/>
      <w:bookmarkEnd w:id="9145"/>
    </w:p>
    <w:bookmarkEnd w:id="9146"/>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147" w:name="_Toc60777537"/>
      <w:bookmarkStart w:id="9148" w:name="_Toc193446608"/>
      <w:bookmarkStart w:id="9149" w:name="_Toc193452413"/>
      <w:bookmarkStart w:id="9150" w:name="_Toc193463685"/>
      <w:bookmarkStart w:id="9151" w:name="_Toc201295972"/>
      <w:bookmarkStart w:id="9152" w:name="_Toc210312275"/>
      <w:bookmarkStart w:id="9153" w:name="MCCQCTEMPBM_00000689"/>
      <w:r w:rsidRPr="0036584A">
        <w:t>–</w:t>
      </w:r>
      <w:r w:rsidRPr="0036584A">
        <w:tab/>
      </w:r>
      <w:r w:rsidRPr="0036584A">
        <w:rPr>
          <w:i/>
          <w:iCs/>
        </w:rPr>
        <w:t>SL-MeasObjectList</w:t>
      </w:r>
      <w:bookmarkEnd w:id="9147"/>
      <w:bookmarkEnd w:id="9148"/>
      <w:bookmarkEnd w:id="9149"/>
      <w:bookmarkEnd w:id="9150"/>
      <w:bookmarkEnd w:id="9151"/>
      <w:bookmarkEnd w:id="9152"/>
    </w:p>
    <w:bookmarkEnd w:id="9153"/>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154" w:name="_Toc193446609"/>
      <w:bookmarkStart w:id="9155" w:name="_Toc193452414"/>
      <w:bookmarkStart w:id="9156" w:name="_Toc193463686"/>
      <w:bookmarkStart w:id="9157" w:name="_Toc201295973"/>
      <w:bookmarkStart w:id="9158" w:name="_Toc210312276"/>
      <w:bookmarkStart w:id="9159" w:name="MCCQCTEMPBM_00000690"/>
      <w:r w:rsidRPr="0036584A">
        <w:lastRenderedPageBreak/>
        <w:t>–</w:t>
      </w:r>
      <w:r w:rsidRPr="0036584A">
        <w:tab/>
      </w:r>
      <w:r w:rsidRPr="0036584A">
        <w:rPr>
          <w:i/>
          <w:iCs/>
        </w:rPr>
        <w:t>SL-PagingIdentityRemoteUE</w:t>
      </w:r>
      <w:bookmarkEnd w:id="9154"/>
      <w:bookmarkEnd w:id="9155"/>
      <w:bookmarkEnd w:id="9156"/>
      <w:bookmarkEnd w:id="9157"/>
      <w:bookmarkEnd w:id="9158"/>
    </w:p>
    <w:bookmarkEnd w:id="9159"/>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160" w:name="_Toc193446610"/>
      <w:bookmarkStart w:id="9161" w:name="_Toc193452415"/>
      <w:bookmarkStart w:id="9162" w:name="_Toc193463687"/>
      <w:bookmarkStart w:id="9163" w:name="_Toc201295974"/>
      <w:bookmarkStart w:id="9164" w:name="_Toc210312277"/>
      <w:bookmarkStart w:id="9165" w:name="MCCQCTEMPBM_00000691"/>
      <w:r w:rsidRPr="0036584A">
        <w:t>–</w:t>
      </w:r>
      <w:r w:rsidRPr="0036584A">
        <w:tab/>
      </w:r>
      <w:r w:rsidRPr="0036584A">
        <w:rPr>
          <w:i/>
          <w:iCs/>
        </w:rPr>
        <w:t>SL-PBPS-CPS-Config</w:t>
      </w:r>
      <w:bookmarkEnd w:id="9160"/>
      <w:bookmarkEnd w:id="9161"/>
      <w:bookmarkEnd w:id="9162"/>
      <w:bookmarkEnd w:id="9163"/>
      <w:bookmarkEnd w:id="9164"/>
    </w:p>
    <w:bookmarkEnd w:id="9165"/>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166" w:name="_Toc60777538"/>
      <w:bookmarkStart w:id="9167" w:name="_Toc193446611"/>
      <w:bookmarkStart w:id="9168" w:name="_Toc193452416"/>
      <w:bookmarkStart w:id="9169" w:name="_Toc193463688"/>
      <w:bookmarkStart w:id="9170" w:name="_Toc201295975"/>
      <w:bookmarkStart w:id="9171" w:name="_Toc210312278"/>
      <w:bookmarkStart w:id="9172" w:name="MCCQCTEMPBM_00000692"/>
      <w:r w:rsidRPr="0036584A">
        <w:lastRenderedPageBreak/>
        <w:t>–</w:t>
      </w:r>
      <w:r w:rsidRPr="0036584A">
        <w:tab/>
      </w:r>
      <w:r w:rsidRPr="0036584A">
        <w:rPr>
          <w:i/>
          <w:iCs/>
        </w:rPr>
        <w:t>SL-PDCP-Config</w:t>
      </w:r>
      <w:bookmarkEnd w:id="9166"/>
      <w:bookmarkEnd w:id="9167"/>
      <w:bookmarkEnd w:id="9168"/>
      <w:bookmarkEnd w:id="9169"/>
      <w:bookmarkEnd w:id="9170"/>
      <w:bookmarkEnd w:id="9171"/>
    </w:p>
    <w:bookmarkEnd w:id="9172"/>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173" w:name="_Toc193446612"/>
      <w:bookmarkStart w:id="9174" w:name="_Toc193452417"/>
      <w:bookmarkStart w:id="9175" w:name="_Toc193463689"/>
      <w:bookmarkStart w:id="9176" w:name="_Toc201295976"/>
      <w:bookmarkStart w:id="9177" w:name="_Toc210312279"/>
      <w:bookmarkStart w:id="9178" w:name="MCCQCTEMPBM_00000693"/>
      <w:r w:rsidRPr="0036584A">
        <w:t>-</w:t>
      </w:r>
      <w:r w:rsidRPr="0036584A">
        <w:tab/>
      </w:r>
      <w:r w:rsidRPr="0036584A">
        <w:rPr>
          <w:i/>
          <w:iCs/>
        </w:rPr>
        <w:t>SL-PosBWP-ConfigCommon</w:t>
      </w:r>
      <w:bookmarkEnd w:id="9173"/>
      <w:bookmarkEnd w:id="9174"/>
      <w:bookmarkEnd w:id="9175"/>
      <w:bookmarkEnd w:id="9176"/>
      <w:bookmarkEnd w:id="9177"/>
    </w:p>
    <w:bookmarkEnd w:id="9178"/>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179" w:name="_Toc139045954"/>
      <w:bookmarkStart w:id="9180" w:name="_Toc193446613"/>
      <w:bookmarkStart w:id="9181" w:name="_Toc193452418"/>
      <w:bookmarkStart w:id="9182" w:name="_Toc193463690"/>
      <w:bookmarkStart w:id="9183" w:name="_Toc201295977"/>
      <w:bookmarkStart w:id="9184" w:name="_Toc210312280"/>
      <w:bookmarkStart w:id="9185" w:name="MCCQCTEMPBM_00000694"/>
      <w:r w:rsidRPr="0036584A">
        <w:t>–</w:t>
      </w:r>
      <w:r w:rsidRPr="0036584A">
        <w:tab/>
      </w:r>
      <w:r w:rsidRPr="0036584A">
        <w:rPr>
          <w:i/>
          <w:iCs/>
        </w:rPr>
        <w:t>SL-PRS-ResourcePool</w:t>
      </w:r>
      <w:bookmarkEnd w:id="9179"/>
      <w:bookmarkEnd w:id="9180"/>
      <w:bookmarkEnd w:id="9181"/>
      <w:bookmarkEnd w:id="9182"/>
      <w:bookmarkEnd w:id="9183"/>
      <w:bookmarkEnd w:id="9184"/>
    </w:p>
    <w:bookmarkEnd w:id="9185"/>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186"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186"/>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187" w:name="_Toc193463691"/>
      <w:bookmarkStart w:id="9188" w:name="_Toc201295978"/>
      <w:bookmarkStart w:id="9189"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187"/>
      <w:bookmarkEnd w:id="9188"/>
      <w:bookmarkEnd w:id="9189"/>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190" w:name="_Toc60777539"/>
      <w:bookmarkStart w:id="9191" w:name="_Toc193446614"/>
      <w:bookmarkStart w:id="9192" w:name="_Toc193452419"/>
      <w:bookmarkStart w:id="9193" w:name="_Toc193463692"/>
      <w:bookmarkStart w:id="9194" w:name="_Toc201295979"/>
      <w:bookmarkStart w:id="9195" w:name="_Toc210312282"/>
      <w:bookmarkStart w:id="9196" w:name="MCCQCTEMPBM_00000695"/>
      <w:r w:rsidRPr="0036584A">
        <w:t>–</w:t>
      </w:r>
      <w:r w:rsidRPr="0036584A">
        <w:tab/>
      </w:r>
      <w:r w:rsidRPr="0036584A">
        <w:rPr>
          <w:i/>
          <w:iCs/>
        </w:rPr>
        <w:t>SL-PSSCH-TxConfigList</w:t>
      </w:r>
      <w:bookmarkEnd w:id="9190"/>
      <w:bookmarkEnd w:id="9191"/>
      <w:bookmarkEnd w:id="9192"/>
      <w:bookmarkEnd w:id="9193"/>
      <w:bookmarkEnd w:id="9194"/>
      <w:bookmarkEnd w:id="9195"/>
    </w:p>
    <w:bookmarkEnd w:id="9196"/>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197" w:name="_Toc60777540"/>
      <w:bookmarkStart w:id="9198" w:name="_Toc193446615"/>
      <w:bookmarkStart w:id="9199" w:name="_Toc193452420"/>
      <w:bookmarkStart w:id="9200" w:name="_Toc193463693"/>
      <w:bookmarkStart w:id="9201" w:name="_Toc201295980"/>
      <w:bookmarkStart w:id="9202" w:name="_Toc210312283"/>
      <w:bookmarkStart w:id="9203" w:name="MCCQCTEMPBM_00000696"/>
      <w:r w:rsidRPr="0036584A">
        <w:t>–</w:t>
      </w:r>
      <w:r w:rsidRPr="0036584A">
        <w:tab/>
      </w:r>
      <w:r w:rsidRPr="0036584A">
        <w:rPr>
          <w:i/>
          <w:iCs/>
        </w:rPr>
        <w:t>SL-QoS-FlowIdentity</w:t>
      </w:r>
      <w:bookmarkEnd w:id="9197"/>
      <w:bookmarkEnd w:id="9198"/>
      <w:bookmarkEnd w:id="9199"/>
      <w:bookmarkEnd w:id="9200"/>
      <w:bookmarkEnd w:id="9201"/>
      <w:bookmarkEnd w:id="9202"/>
    </w:p>
    <w:bookmarkEnd w:id="9203"/>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204" w:name="_Toc60777541"/>
      <w:bookmarkStart w:id="9205" w:name="_Toc193446616"/>
      <w:bookmarkStart w:id="9206" w:name="_Toc193452421"/>
      <w:bookmarkStart w:id="9207" w:name="_Toc193463694"/>
      <w:bookmarkStart w:id="9208" w:name="_Toc201295981"/>
      <w:bookmarkStart w:id="9209" w:name="_Toc210312284"/>
      <w:bookmarkStart w:id="9210" w:name="MCCQCTEMPBM_00000697"/>
      <w:r w:rsidRPr="0036584A">
        <w:t>–</w:t>
      </w:r>
      <w:r w:rsidRPr="0036584A">
        <w:tab/>
      </w:r>
      <w:r w:rsidRPr="0036584A">
        <w:rPr>
          <w:i/>
          <w:iCs/>
        </w:rPr>
        <w:t>SL-QoS-Profile</w:t>
      </w:r>
      <w:bookmarkEnd w:id="9204"/>
      <w:bookmarkEnd w:id="9205"/>
      <w:bookmarkEnd w:id="9206"/>
      <w:bookmarkEnd w:id="9207"/>
      <w:bookmarkEnd w:id="9208"/>
      <w:bookmarkEnd w:id="9209"/>
    </w:p>
    <w:bookmarkEnd w:id="9210"/>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211" w:name="_Toc60777542"/>
      <w:bookmarkStart w:id="9212" w:name="_Toc193446617"/>
      <w:bookmarkStart w:id="9213" w:name="_Toc193452422"/>
      <w:bookmarkStart w:id="9214" w:name="_Toc193463695"/>
      <w:bookmarkStart w:id="9215" w:name="_Toc201295982"/>
      <w:bookmarkStart w:id="9216" w:name="_Toc210312285"/>
      <w:bookmarkStart w:id="9217" w:name="MCCQCTEMPBM_00000698"/>
      <w:r w:rsidRPr="0036584A">
        <w:t>–</w:t>
      </w:r>
      <w:r w:rsidRPr="0036584A">
        <w:tab/>
      </w:r>
      <w:r w:rsidRPr="0036584A">
        <w:rPr>
          <w:i/>
        </w:rPr>
        <w:t>SL-QuantityConfig</w:t>
      </w:r>
      <w:bookmarkEnd w:id="9211"/>
      <w:bookmarkEnd w:id="9212"/>
      <w:bookmarkEnd w:id="9213"/>
      <w:bookmarkEnd w:id="9214"/>
      <w:bookmarkEnd w:id="9215"/>
      <w:bookmarkEnd w:id="9216"/>
    </w:p>
    <w:bookmarkEnd w:id="9217"/>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218" w:name="_Toc60777543"/>
      <w:bookmarkStart w:id="9219" w:name="_Toc193446618"/>
      <w:bookmarkStart w:id="9220" w:name="_Toc193452423"/>
      <w:bookmarkStart w:id="9221" w:name="_Toc193463696"/>
      <w:bookmarkStart w:id="9222" w:name="_Toc201295983"/>
      <w:bookmarkStart w:id="9223" w:name="_Toc210312286"/>
      <w:bookmarkStart w:id="9224" w:name="MCCQCTEMPBM_00000699"/>
      <w:r w:rsidRPr="0036584A">
        <w:t>–</w:t>
      </w:r>
      <w:r w:rsidRPr="0036584A">
        <w:tab/>
      </w:r>
      <w:r w:rsidRPr="0036584A">
        <w:rPr>
          <w:i/>
          <w:iCs/>
        </w:rPr>
        <w:t>SL-RadioBearerConfig</w:t>
      </w:r>
      <w:bookmarkEnd w:id="9218"/>
      <w:bookmarkEnd w:id="9219"/>
      <w:bookmarkEnd w:id="9220"/>
      <w:bookmarkEnd w:id="9221"/>
      <w:bookmarkEnd w:id="9222"/>
      <w:bookmarkEnd w:id="9223"/>
    </w:p>
    <w:bookmarkEnd w:id="9224"/>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225" w:name="_Toc193446619"/>
      <w:bookmarkStart w:id="9226" w:name="_Toc193452424"/>
      <w:bookmarkStart w:id="9227" w:name="_Toc193463697"/>
      <w:bookmarkStart w:id="9228" w:name="_Toc201295984"/>
      <w:bookmarkStart w:id="9229" w:name="_Toc210312287"/>
      <w:bookmarkStart w:id="9230" w:name="MCCQCTEMPBM_00000700"/>
      <w:r w:rsidRPr="0036584A">
        <w:t>–</w:t>
      </w:r>
      <w:r w:rsidRPr="0036584A">
        <w:tab/>
      </w:r>
      <w:r w:rsidRPr="0036584A">
        <w:rPr>
          <w:i/>
          <w:iCs/>
        </w:rPr>
        <w:t>SL-RBSetConfig</w:t>
      </w:r>
      <w:bookmarkEnd w:id="9225"/>
      <w:bookmarkEnd w:id="9226"/>
      <w:bookmarkEnd w:id="9227"/>
      <w:bookmarkEnd w:id="9228"/>
      <w:bookmarkEnd w:id="9229"/>
    </w:p>
    <w:bookmarkEnd w:id="9230"/>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231" w:name="_Toc193446620"/>
      <w:bookmarkStart w:id="9232" w:name="_Toc193452425"/>
      <w:bookmarkStart w:id="9233" w:name="_Toc193463698"/>
      <w:bookmarkStart w:id="9234" w:name="_Toc201295985"/>
      <w:bookmarkStart w:id="9235" w:name="_Toc210312288"/>
      <w:bookmarkStart w:id="9236" w:name="MCCQCTEMPBM_00000701"/>
      <w:r w:rsidRPr="0036584A">
        <w:t>–</w:t>
      </w:r>
      <w:r w:rsidRPr="0036584A">
        <w:tab/>
      </w:r>
      <w:r w:rsidRPr="0036584A">
        <w:rPr>
          <w:i/>
          <w:iCs/>
        </w:rPr>
        <w:t>SL-RelayIndicationMP</w:t>
      </w:r>
      <w:bookmarkEnd w:id="9231"/>
      <w:bookmarkEnd w:id="9232"/>
      <w:bookmarkEnd w:id="9233"/>
      <w:bookmarkEnd w:id="9234"/>
      <w:bookmarkEnd w:id="9235"/>
    </w:p>
    <w:bookmarkEnd w:id="9236"/>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237" w:name="_Toc193463699"/>
      <w:bookmarkStart w:id="9238" w:name="_Toc201295986"/>
      <w:bookmarkStart w:id="9239"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237"/>
      <w:bookmarkEnd w:id="9238"/>
      <w:bookmarkEnd w:id="9239"/>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240" w:name="_Toc210312290"/>
      <w:r w:rsidRPr="0036584A">
        <w:t>–</w:t>
      </w:r>
      <w:r w:rsidRPr="0036584A">
        <w:tab/>
      </w:r>
      <w:r w:rsidRPr="0036584A">
        <w:rPr>
          <w:i/>
          <w:iCs/>
        </w:rPr>
        <w:t>SL-RelayUE-ConfigMH</w:t>
      </w:r>
      <w:bookmarkEnd w:id="9240"/>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241"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242" w:author="Sharp-LIU Lei" w:date="2025-09-19T11:00:00Z">
        <w:r w:rsidR="00FC4D8A">
          <w:rPr>
            <w:color w:val="7030A0"/>
            <w:u w:val="single"/>
            <w:lang w:val="en-US"/>
          </w:rPr>
          <w:t xml:space="preserve"> [RIL]: J0</w:t>
        </w:r>
      </w:ins>
      <w:ins w:id="9243" w:author="Sharp-LIU Lei" w:date="2025-09-24T08:18:00Z">
        <w:r w:rsidR="00FC4D8A">
          <w:rPr>
            <w:color w:val="7030A0"/>
            <w:u w:val="single"/>
            <w:lang w:val="en-US"/>
          </w:rPr>
          <w:t>1</w:t>
        </w:r>
      </w:ins>
      <w:ins w:id="9244"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245" w:name="_Toc193446621"/>
      <w:bookmarkStart w:id="9246" w:name="_Toc193452426"/>
      <w:bookmarkStart w:id="9247" w:name="_Toc193463700"/>
      <w:bookmarkStart w:id="9248" w:name="_Toc201295987"/>
      <w:bookmarkStart w:id="9249" w:name="_Toc210312291"/>
      <w:bookmarkStart w:id="9250" w:name="MCCQCTEMPBM_00000702"/>
      <w:r w:rsidRPr="0036584A">
        <w:t>–</w:t>
      </w:r>
      <w:r w:rsidRPr="0036584A">
        <w:tab/>
      </w:r>
      <w:r w:rsidRPr="0036584A">
        <w:rPr>
          <w:i/>
          <w:iCs/>
        </w:rPr>
        <w:t>SL-RelayUE-ConfigU2U</w:t>
      </w:r>
      <w:bookmarkEnd w:id="9245"/>
      <w:bookmarkEnd w:id="9246"/>
      <w:bookmarkEnd w:id="9247"/>
      <w:bookmarkEnd w:id="9248"/>
      <w:bookmarkEnd w:id="9249"/>
    </w:p>
    <w:bookmarkEnd w:id="9250"/>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251" w:name="_Toc193446622"/>
      <w:bookmarkStart w:id="9252" w:name="_Toc193452427"/>
      <w:bookmarkStart w:id="9253" w:name="_Toc193463701"/>
      <w:bookmarkStart w:id="9254" w:name="_Toc201295988"/>
      <w:bookmarkStart w:id="9255" w:name="_Toc210312292"/>
      <w:bookmarkStart w:id="9256" w:name="MCCQCTEMPBM_00000703"/>
      <w:r w:rsidRPr="0036584A">
        <w:t>–</w:t>
      </w:r>
      <w:r w:rsidRPr="0036584A">
        <w:tab/>
      </w:r>
      <w:r w:rsidRPr="0036584A">
        <w:rPr>
          <w:i/>
          <w:iCs/>
        </w:rPr>
        <w:t>SL-RemoteUE-Config</w:t>
      </w:r>
      <w:bookmarkEnd w:id="9251"/>
      <w:bookmarkEnd w:id="9252"/>
      <w:bookmarkEnd w:id="9253"/>
      <w:bookmarkEnd w:id="9254"/>
      <w:bookmarkEnd w:id="9255"/>
    </w:p>
    <w:bookmarkEnd w:id="9256"/>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257" w:name="_Toc193446623"/>
      <w:bookmarkStart w:id="9258" w:name="_Toc193452428"/>
      <w:bookmarkStart w:id="9259" w:name="_Toc193463702"/>
      <w:bookmarkStart w:id="9260" w:name="_Toc201295989"/>
      <w:bookmarkStart w:id="9261" w:name="_Toc210312293"/>
      <w:bookmarkStart w:id="9262" w:name="MCCQCTEMPBM_00000704"/>
      <w:r w:rsidRPr="0036584A">
        <w:rPr>
          <w:i/>
          <w:iCs/>
        </w:rPr>
        <w:t>–</w:t>
      </w:r>
      <w:r w:rsidRPr="0036584A">
        <w:rPr>
          <w:i/>
          <w:iCs/>
        </w:rPr>
        <w:tab/>
        <w:t>SL-RemoteUE-ConfigU2U</w:t>
      </w:r>
      <w:bookmarkEnd w:id="9257"/>
      <w:bookmarkEnd w:id="9258"/>
      <w:bookmarkEnd w:id="9259"/>
      <w:bookmarkEnd w:id="9260"/>
      <w:bookmarkEnd w:id="9261"/>
    </w:p>
    <w:bookmarkEnd w:id="9262"/>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263" w:name="_Toc60777544"/>
      <w:bookmarkStart w:id="9264" w:name="_Toc193446624"/>
      <w:bookmarkStart w:id="9265" w:name="_Toc193452429"/>
      <w:bookmarkStart w:id="9266" w:name="_Toc193463703"/>
      <w:bookmarkStart w:id="9267" w:name="_Toc201295990"/>
      <w:bookmarkStart w:id="9268" w:name="_Toc210312294"/>
      <w:bookmarkStart w:id="9269" w:name="MCCQCTEMPBM_00000705"/>
      <w:r w:rsidRPr="0036584A">
        <w:t>–</w:t>
      </w:r>
      <w:r w:rsidRPr="0036584A">
        <w:tab/>
      </w:r>
      <w:r w:rsidRPr="0036584A">
        <w:rPr>
          <w:i/>
          <w:iCs/>
        </w:rPr>
        <w:t>SL-ReportConfigList</w:t>
      </w:r>
      <w:bookmarkEnd w:id="9263"/>
      <w:bookmarkEnd w:id="9264"/>
      <w:bookmarkEnd w:id="9265"/>
      <w:bookmarkEnd w:id="9266"/>
      <w:bookmarkEnd w:id="9267"/>
      <w:bookmarkEnd w:id="9268"/>
    </w:p>
    <w:bookmarkEnd w:id="9269"/>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270" w:name="_Toc60777545"/>
      <w:bookmarkStart w:id="9271" w:name="_Toc193446625"/>
      <w:bookmarkStart w:id="9272" w:name="_Toc193452430"/>
      <w:bookmarkStart w:id="9273" w:name="_Toc193463704"/>
      <w:bookmarkStart w:id="9274" w:name="_Toc201295991"/>
      <w:bookmarkStart w:id="9275" w:name="_Toc210312295"/>
      <w:bookmarkStart w:id="9276" w:name="MCCQCTEMPBM_00000706"/>
      <w:r w:rsidRPr="0036584A">
        <w:lastRenderedPageBreak/>
        <w:t>–</w:t>
      </w:r>
      <w:r w:rsidRPr="0036584A">
        <w:tab/>
      </w:r>
      <w:r w:rsidRPr="0036584A">
        <w:rPr>
          <w:i/>
          <w:iCs/>
        </w:rPr>
        <w:t>SL-ResourcePool</w:t>
      </w:r>
      <w:bookmarkEnd w:id="9270"/>
      <w:bookmarkEnd w:id="9271"/>
      <w:bookmarkEnd w:id="9272"/>
      <w:bookmarkEnd w:id="9273"/>
      <w:bookmarkEnd w:id="9274"/>
      <w:bookmarkEnd w:id="9275"/>
    </w:p>
    <w:bookmarkEnd w:id="9276"/>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277" w:name="_Toc60777546"/>
      <w:bookmarkStart w:id="9278" w:name="_Toc193446626"/>
      <w:bookmarkStart w:id="9279" w:name="_Toc193452431"/>
      <w:bookmarkStart w:id="9280" w:name="_Toc193463705"/>
      <w:bookmarkStart w:id="9281" w:name="_Toc201295992"/>
      <w:bookmarkStart w:id="9282" w:name="_Toc210312296"/>
      <w:bookmarkStart w:id="9283" w:name="MCCQCTEMPBM_00000707"/>
      <w:r w:rsidRPr="0036584A">
        <w:t>–</w:t>
      </w:r>
      <w:r w:rsidRPr="0036584A">
        <w:tab/>
      </w:r>
      <w:r w:rsidRPr="0036584A">
        <w:rPr>
          <w:i/>
          <w:iCs/>
        </w:rPr>
        <w:t>SL-RLC-BearerConfig</w:t>
      </w:r>
      <w:bookmarkEnd w:id="9277"/>
      <w:bookmarkEnd w:id="9278"/>
      <w:bookmarkEnd w:id="9279"/>
      <w:bookmarkEnd w:id="9280"/>
      <w:bookmarkEnd w:id="9281"/>
      <w:bookmarkEnd w:id="9282"/>
    </w:p>
    <w:bookmarkEnd w:id="9283"/>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284" w:name="_Toc60777547"/>
      <w:bookmarkStart w:id="9285" w:name="_Toc193446627"/>
      <w:bookmarkStart w:id="9286" w:name="_Toc193452432"/>
      <w:bookmarkStart w:id="9287" w:name="_Toc193463706"/>
      <w:bookmarkStart w:id="9288" w:name="_Toc201295993"/>
      <w:bookmarkStart w:id="9289" w:name="_Toc210312297"/>
      <w:bookmarkStart w:id="9290" w:name="MCCQCTEMPBM_00000708"/>
      <w:r w:rsidRPr="0036584A">
        <w:lastRenderedPageBreak/>
        <w:t>–</w:t>
      </w:r>
      <w:r w:rsidRPr="0036584A">
        <w:tab/>
      </w:r>
      <w:r w:rsidRPr="0036584A">
        <w:rPr>
          <w:i/>
          <w:iCs/>
        </w:rPr>
        <w:t>SL-RLC-BearerConfigIndex</w:t>
      </w:r>
      <w:bookmarkEnd w:id="9284"/>
      <w:bookmarkEnd w:id="9285"/>
      <w:bookmarkEnd w:id="9286"/>
      <w:bookmarkEnd w:id="9287"/>
      <w:bookmarkEnd w:id="9288"/>
      <w:bookmarkEnd w:id="9289"/>
    </w:p>
    <w:bookmarkEnd w:id="9290"/>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291" w:name="_Toc193446628"/>
      <w:bookmarkStart w:id="9292" w:name="_Toc193452433"/>
      <w:bookmarkStart w:id="9293" w:name="_Toc193463707"/>
      <w:bookmarkStart w:id="9294" w:name="_Toc201295994"/>
      <w:bookmarkStart w:id="9295" w:name="_Toc210312298"/>
      <w:bookmarkStart w:id="9296" w:name="MCCQCTEMPBM_00000709"/>
      <w:r w:rsidRPr="0036584A">
        <w:t>–</w:t>
      </w:r>
      <w:r w:rsidRPr="0036584A">
        <w:tab/>
      </w:r>
      <w:r w:rsidRPr="0036584A">
        <w:rPr>
          <w:i/>
          <w:iCs/>
        </w:rPr>
        <w:t>SL-RLC-ChannelConfig</w:t>
      </w:r>
      <w:bookmarkEnd w:id="9291"/>
      <w:bookmarkEnd w:id="9292"/>
      <w:bookmarkEnd w:id="9293"/>
      <w:bookmarkEnd w:id="9294"/>
      <w:bookmarkEnd w:id="9295"/>
    </w:p>
    <w:bookmarkEnd w:id="9296"/>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297" w:name="_Toc193446629"/>
      <w:bookmarkStart w:id="9298" w:name="_Toc193452434"/>
      <w:bookmarkStart w:id="9299" w:name="_Toc193463708"/>
      <w:bookmarkStart w:id="9300" w:name="_Toc201295995"/>
      <w:bookmarkStart w:id="9301" w:name="_Toc210312299"/>
      <w:bookmarkStart w:id="9302" w:name="MCCQCTEMPBM_00000710"/>
      <w:r w:rsidRPr="0036584A">
        <w:rPr>
          <w:rFonts w:eastAsia="SimSun"/>
        </w:rPr>
        <w:t>–</w:t>
      </w:r>
      <w:r w:rsidRPr="0036584A">
        <w:rPr>
          <w:rFonts w:eastAsia="SimSun"/>
        </w:rPr>
        <w:tab/>
      </w:r>
      <w:r w:rsidRPr="0036584A">
        <w:rPr>
          <w:rFonts w:eastAsia="SimSun"/>
          <w:i/>
          <w:iCs/>
        </w:rPr>
        <w:t>SL-RLC-ChannelID</w:t>
      </w:r>
      <w:bookmarkEnd w:id="9297"/>
      <w:bookmarkEnd w:id="9298"/>
      <w:bookmarkEnd w:id="9299"/>
      <w:bookmarkEnd w:id="9300"/>
      <w:bookmarkEnd w:id="9301"/>
    </w:p>
    <w:bookmarkEnd w:id="9302"/>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303" w:name="_Toc60777548"/>
      <w:bookmarkStart w:id="9304" w:name="_Toc193446630"/>
      <w:bookmarkStart w:id="9305" w:name="_Toc193452435"/>
      <w:bookmarkStart w:id="9306" w:name="_Toc193463709"/>
      <w:bookmarkStart w:id="9307" w:name="_Toc201295996"/>
      <w:bookmarkStart w:id="9308" w:name="_Toc210312300"/>
      <w:bookmarkStart w:id="9309" w:name="MCCQCTEMPBM_00000711"/>
      <w:r w:rsidRPr="0036584A">
        <w:t>–</w:t>
      </w:r>
      <w:r w:rsidRPr="0036584A">
        <w:tab/>
      </w:r>
      <w:r w:rsidRPr="0036584A">
        <w:rPr>
          <w:i/>
          <w:iCs/>
        </w:rPr>
        <w:t>SL-RLC-Config</w:t>
      </w:r>
      <w:bookmarkEnd w:id="9303"/>
      <w:bookmarkEnd w:id="9304"/>
      <w:bookmarkEnd w:id="9305"/>
      <w:bookmarkEnd w:id="9306"/>
      <w:bookmarkEnd w:id="9307"/>
      <w:bookmarkEnd w:id="9308"/>
    </w:p>
    <w:bookmarkEnd w:id="9309"/>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310" w:name="_Toc60777549"/>
      <w:bookmarkStart w:id="9311" w:name="_Toc193446631"/>
      <w:bookmarkStart w:id="9312" w:name="_Toc193452436"/>
      <w:bookmarkStart w:id="9313" w:name="_Toc193463710"/>
      <w:bookmarkStart w:id="9314" w:name="_Toc201295997"/>
      <w:bookmarkStart w:id="9315" w:name="_Toc210312301"/>
      <w:bookmarkStart w:id="9316" w:name="MCCQCTEMPBM_00000712"/>
      <w:r w:rsidRPr="0036584A">
        <w:t>–</w:t>
      </w:r>
      <w:r w:rsidRPr="0036584A">
        <w:tab/>
      </w:r>
      <w:r w:rsidRPr="0036584A">
        <w:rPr>
          <w:i/>
          <w:iCs/>
        </w:rPr>
        <w:t>SL-ScheduledConfig</w:t>
      </w:r>
      <w:bookmarkEnd w:id="9310"/>
      <w:bookmarkEnd w:id="9311"/>
      <w:bookmarkEnd w:id="9312"/>
      <w:bookmarkEnd w:id="9313"/>
      <w:bookmarkEnd w:id="9314"/>
      <w:bookmarkEnd w:id="9315"/>
    </w:p>
    <w:bookmarkEnd w:id="9316"/>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317" w:name="_Toc60777550"/>
      <w:bookmarkStart w:id="9318" w:name="_Toc193446632"/>
      <w:bookmarkStart w:id="9319" w:name="_Toc193452437"/>
      <w:bookmarkStart w:id="9320" w:name="_Toc193463711"/>
      <w:bookmarkStart w:id="9321" w:name="_Toc201295998"/>
      <w:bookmarkStart w:id="9322" w:name="_Toc210312302"/>
      <w:bookmarkStart w:id="9323" w:name="MCCQCTEMPBM_00000713"/>
      <w:r w:rsidRPr="0036584A">
        <w:t>–</w:t>
      </w:r>
      <w:r w:rsidRPr="0036584A">
        <w:tab/>
      </w:r>
      <w:r w:rsidRPr="0036584A">
        <w:rPr>
          <w:i/>
          <w:iCs/>
        </w:rPr>
        <w:t>SL-SDAP-Config</w:t>
      </w:r>
      <w:bookmarkEnd w:id="9317"/>
      <w:bookmarkEnd w:id="9318"/>
      <w:bookmarkEnd w:id="9319"/>
      <w:bookmarkEnd w:id="9320"/>
      <w:bookmarkEnd w:id="9321"/>
      <w:bookmarkEnd w:id="9322"/>
    </w:p>
    <w:bookmarkEnd w:id="9323"/>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324" w:name="_Toc193446633"/>
      <w:bookmarkStart w:id="9325" w:name="_Toc193452438"/>
      <w:bookmarkStart w:id="9326" w:name="_Toc193463712"/>
      <w:bookmarkStart w:id="9327" w:name="_Toc201295999"/>
      <w:bookmarkStart w:id="9328" w:name="_Toc210312303"/>
      <w:bookmarkStart w:id="9329" w:name="MCCQCTEMPBM_00000714"/>
      <w:r w:rsidRPr="0036584A">
        <w:t>–</w:t>
      </w:r>
      <w:r w:rsidRPr="0036584A">
        <w:tab/>
      </w:r>
      <w:r w:rsidRPr="0036584A">
        <w:rPr>
          <w:i/>
          <w:iCs/>
        </w:rPr>
        <w:t>SL-ServingCellInfo</w:t>
      </w:r>
      <w:bookmarkEnd w:id="9324"/>
      <w:bookmarkEnd w:id="9325"/>
      <w:bookmarkEnd w:id="9326"/>
      <w:bookmarkEnd w:id="9327"/>
      <w:bookmarkEnd w:id="9328"/>
    </w:p>
    <w:bookmarkEnd w:id="9329"/>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330" w:name="_Toc193446634"/>
      <w:bookmarkStart w:id="9331" w:name="_Toc193452439"/>
      <w:bookmarkStart w:id="9332" w:name="_Toc193463713"/>
      <w:bookmarkStart w:id="9333" w:name="_Toc201296000"/>
      <w:bookmarkStart w:id="9334" w:name="_Toc210312304"/>
      <w:bookmarkStart w:id="9335" w:name="MCCQCTEMPBM_00000715"/>
      <w:r w:rsidRPr="0036584A">
        <w:t>–</w:t>
      </w:r>
      <w:r w:rsidRPr="0036584A">
        <w:tab/>
      </w:r>
      <w:r w:rsidRPr="0036584A">
        <w:rPr>
          <w:i/>
          <w:iCs/>
        </w:rPr>
        <w:t>SL-SourceIdentity</w:t>
      </w:r>
      <w:bookmarkEnd w:id="9330"/>
      <w:bookmarkEnd w:id="9331"/>
      <w:bookmarkEnd w:id="9332"/>
      <w:bookmarkEnd w:id="9333"/>
      <w:bookmarkEnd w:id="9334"/>
    </w:p>
    <w:bookmarkEnd w:id="9335"/>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336" w:name="_Toc83740326"/>
      <w:bookmarkStart w:id="9337" w:name="_Toc193446635"/>
      <w:bookmarkStart w:id="9338" w:name="_Toc193452440"/>
      <w:bookmarkStart w:id="9339" w:name="_Toc193463714"/>
      <w:bookmarkStart w:id="9340" w:name="_Toc201296001"/>
      <w:bookmarkStart w:id="9341" w:name="_Toc210312305"/>
      <w:bookmarkStart w:id="9342" w:name="MCCQCTEMPBM_00000716"/>
      <w:r w:rsidRPr="0036584A">
        <w:rPr>
          <w:rFonts w:eastAsia="SimSun"/>
        </w:rPr>
        <w:t>–</w:t>
      </w:r>
      <w:r w:rsidRPr="0036584A">
        <w:rPr>
          <w:rFonts w:eastAsia="SimSun"/>
        </w:rPr>
        <w:tab/>
      </w:r>
      <w:r w:rsidRPr="0036584A">
        <w:rPr>
          <w:rFonts w:eastAsia="SimSun"/>
          <w:i/>
          <w:iCs/>
        </w:rPr>
        <w:t>SL-SRAP-Config</w:t>
      </w:r>
      <w:bookmarkEnd w:id="9336"/>
      <w:bookmarkEnd w:id="9337"/>
      <w:bookmarkEnd w:id="9338"/>
      <w:bookmarkEnd w:id="9339"/>
      <w:bookmarkEnd w:id="9340"/>
      <w:bookmarkEnd w:id="9341"/>
    </w:p>
    <w:bookmarkEnd w:id="9342"/>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343" w:name="_Toc210312306"/>
      <w:r w:rsidRPr="0036584A">
        <w:rPr>
          <w:rFonts w:eastAsia="SimSun"/>
        </w:rPr>
        <w:t>–</w:t>
      </w:r>
      <w:r w:rsidRPr="0036584A">
        <w:rPr>
          <w:rFonts w:eastAsia="SimSun"/>
        </w:rPr>
        <w:tab/>
      </w:r>
      <w:r w:rsidRPr="0036584A">
        <w:rPr>
          <w:rFonts w:eastAsia="SimSun"/>
          <w:i/>
          <w:iCs/>
        </w:rPr>
        <w:t>SL-SRAP-ConfigId</w:t>
      </w:r>
      <w:bookmarkEnd w:id="9343"/>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344" w:name="_Hlk199494194"/>
      <w:bookmarkStart w:id="9345" w:name="_Hlk199493975"/>
      <w:r w:rsidRPr="0036584A">
        <w:rPr>
          <w:rFonts w:eastAsiaTheme="minorEastAsia"/>
        </w:rPr>
        <w:lastRenderedPageBreak/>
        <w:t>SL-</w:t>
      </w:r>
      <w:r w:rsidRPr="0036584A">
        <w:t>SRAP-Config</w:t>
      </w:r>
      <w:r w:rsidRPr="0036584A">
        <w:rPr>
          <w:rFonts w:eastAsia="DengXian" w:hint="eastAsia"/>
        </w:rPr>
        <w:t>Id</w:t>
      </w:r>
      <w:bookmarkEnd w:id="9344"/>
      <w:r w:rsidRPr="0036584A">
        <w:rPr>
          <w:rFonts w:eastAsiaTheme="minorEastAsia"/>
        </w:rPr>
        <w:t>-r1</w:t>
      </w:r>
      <w:r w:rsidRPr="0036584A">
        <w:rPr>
          <w:rFonts w:eastAsia="DengXian" w:hint="eastAsia"/>
        </w:rPr>
        <w:t>9</w:t>
      </w:r>
      <w:bookmarkEnd w:id="9345"/>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346" w:name="_Toc193446636"/>
      <w:bookmarkStart w:id="9347" w:name="_Toc193452441"/>
      <w:bookmarkStart w:id="9348" w:name="_Toc193463715"/>
      <w:bookmarkStart w:id="9349" w:name="_Toc201296002"/>
      <w:bookmarkStart w:id="9350" w:name="_Toc210312307"/>
      <w:bookmarkStart w:id="9351" w:name="MCCQCTEMPBM_00000717"/>
      <w:r w:rsidRPr="0036584A">
        <w:rPr>
          <w:rFonts w:eastAsia="SimSun"/>
        </w:rPr>
        <w:t>–</w:t>
      </w:r>
      <w:r w:rsidRPr="0036584A">
        <w:rPr>
          <w:rFonts w:eastAsia="SimSun"/>
        </w:rPr>
        <w:tab/>
      </w:r>
      <w:r w:rsidRPr="0036584A">
        <w:rPr>
          <w:rFonts w:eastAsia="SimSun"/>
          <w:i/>
          <w:iCs/>
        </w:rPr>
        <w:t>SL-SRAP-ConfigU2U</w:t>
      </w:r>
      <w:bookmarkEnd w:id="9346"/>
      <w:bookmarkEnd w:id="9347"/>
      <w:bookmarkEnd w:id="9348"/>
      <w:bookmarkEnd w:id="9349"/>
      <w:bookmarkEnd w:id="9350"/>
    </w:p>
    <w:bookmarkEnd w:id="9351"/>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352" w:name="_Toc60777551"/>
      <w:bookmarkStart w:id="9353" w:name="_Toc193446637"/>
      <w:bookmarkStart w:id="9354" w:name="_Toc193452442"/>
      <w:bookmarkStart w:id="9355" w:name="_Toc193463716"/>
      <w:bookmarkStart w:id="9356" w:name="_Toc201296003"/>
      <w:bookmarkStart w:id="9357" w:name="_Toc210312308"/>
      <w:bookmarkStart w:id="9358" w:name="MCCQCTEMPBM_00000718"/>
      <w:r w:rsidRPr="0036584A">
        <w:t>–</w:t>
      </w:r>
      <w:r w:rsidRPr="0036584A">
        <w:tab/>
      </w:r>
      <w:r w:rsidRPr="0036584A">
        <w:rPr>
          <w:i/>
          <w:iCs/>
        </w:rPr>
        <w:t>SL-SyncConfig</w:t>
      </w:r>
      <w:bookmarkEnd w:id="9352"/>
      <w:bookmarkEnd w:id="9353"/>
      <w:bookmarkEnd w:id="9354"/>
      <w:bookmarkEnd w:id="9355"/>
      <w:bookmarkEnd w:id="9356"/>
      <w:bookmarkEnd w:id="9357"/>
    </w:p>
    <w:bookmarkEnd w:id="9358"/>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359" w:name="_Toc60777552"/>
      <w:bookmarkStart w:id="9360" w:name="_Toc193446638"/>
      <w:bookmarkStart w:id="9361" w:name="_Toc193452443"/>
      <w:bookmarkStart w:id="9362" w:name="_Toc193463717"/>
      <w:bookmarkStart w:id="9363" w:name="_Toc201296004"/>
      <w:bookmarkStart w:id="9364" w:name="_Toc210312309"/>
      <w:bookmarkStart w:id="9365" w:name="MCCQCTEMPBM_00000719"/>
      <w:r w:rsidRPr="0036584A">
        <w:t>–</w:t>
      </w:r>
      <w:r w:rsidRPr="0036584A">
        <w:tab/>
      </w:r>
      <w:r w:rsidRPr="0036584A">
        <w:rPr>
          <w:i/>
          <w:iCs/>
        </w:rPr>
        <w:t>SL-Thres-RSRP-List</w:t>
      </w:r>
      <w:bookmarkEnd w:id="9359"/>
      <w:bookmarkEnd w:id="9360"/>
      <w:bookmarkEnd w:id="9361"/>
      <w:bookmarkEnd w:id="9362"/>
      <w:bookmarkEnd w:id="9363"/>
      <w:bookmarkEnd w:id="9364"/>
    </w:p>
    <w:bookmarkEnd w:id="9365"/>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366" w:name="_Toc60777553"/>
      <w:bookmarkStart w:id="9367" w:name="_Toc193446639"/>
      <w:bookmarkStart w:id="9368" w:name="_Toc193452444"/>
      <w:bookmarkStart w:id="9369" w:name="_Toc193463718"/>
      <w:bookmarkStart w:id="9370" w:name="_Toc201296005"/>
      <w:bookmarkStart w:id="9371" w:name="_Toc210312310"/>
      <w:bookmarkStart w:id="9372" w:name="MCCQCTEMPBM_00000720"/>
      <w:r w:rsidRPr="0036584A">
        <w:t>–</w:t>
      </w:r>
      <w:r w:rsidRPr="0036584A">
        <w:tab/>
      </w:r>
      <w:r w:rsidRPr="0036584A">
        <w:rPr>
          <w:i/>
          <w:iCs/>
        </w:rPr>
        <w:t>SL-TxPower</w:t>
      </w:r>
      <w:bookmarkEnd w:id="9366"/>
      <w:bookmarkEnd w:id="9367"/>
      <w:bookmarkEnd w:id="9368"/>
      <w:bookmarkEnd w:id="9369"/>
      <w:bookmarkEnd w:id="9370"/>
      <w:bookmarkEnd w:id="9371"/>
    </w:p>
    <w:bookmarkEnd w:id="9372"/>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373" w:name="_Toc60777554"/>
      <w:bookmarkStart w:id="9374" w:name="_Toc193446640"/>
      <w:bookmarkStart w:id="9375" w:name="_Toc193452445"/>
      <w:bookmarkStart w:id="9376" w:name="_Toc193463719"/>
      <w:bookmarkStart w:id="9377" w:name="_Toc201296006"/>
      <w:bookmarkStart w:id="9378" w:name="_Toc210312311"/>
      <w:bookmarkStart w:id="9379" w:name="MCCQCTEMPBM_00000721"/>
      <w:r w:rsidRPr="0036584A">
        <w:t>–</w:t>
      </w:r>
      <w:r w:rsidRPr="0036584A">
        <w:tab/>
      </w:r>
      <w:r w:rsidRPr="0036584A">
        <w:rPr>
          <w:i/>
          <w:iCs/>
        </w:rPr>
        <w:t>SL-TypeTxSync</w:t>
      </w:r>
      <w:bookmarkEnd w:id="9373"/>
      <w:bookmarkEnd w:id="9374"/>
      <w:bookmarkEnd w:id="9375"/>
      <w:bookmarkEnd w:id="9376"/>
      <w:bookmarkEnd w:id="9377"/>
      <w:bookmarkEnd w:id="9378"/>
    </w:p>
    <w:bookmarkEnd w:id="9379"/>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380" w:name="_Toc60777555"/>
      <w:bookmarkStart w:id="9381" w:name="_Toc193446641"/>
      <w:bookmarkStart w:id="9382" w:name="_Toc193452446"/>
      <w:bookmarkStart w:id="9383" w:name="_Toc193463720"/>
      <w:bookmarkStart w:id="9384" w:name="_Toc201296007"/>
      <w:bookmarkStart w:id="9385" w:name="_Toc210312312"/>
      <w:bookmarkStart w:id="9386" w:name="MCCQCTEMPBM_00000722"/>
      <w:r w:rsidRPr="0036584A">
        <w:t>–</w:t>
      </w:r>
      <w:r w:rsidRPr="0036584A">
        <w:tab/>
      </w:r>
      <w:r w:rsidRPr="0036584A">
        <w:rPr>
          <w:i/>
          <w:iCs/>
        </w:rPr>
        <w:t>SL-UE-SelectedConfig</w:t>
      </w:r>
      <w:bookmarkEnd w:id="9380"/>
      <w:bookmarkEnd w:id="9381"/>
      <w:bookmarkEnd w:id="9382"/>
      <w:bookmarkEnd w:id="9383"/>
      <w:bookmarkEnd w:id="9384"/>
      <w:bookmarkEnd w:id="9385"/>
    </w:p>
    <w:bookmarkEnd w:id="9386"/>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387" w:name="_Toc60777556"/>
      <w:bookmarkStart w:id="9388" w:name="_Toc193446642"/>
      <w:bookmarkStart w:id="9389" w:name="_Toc193452447"/>
      <w:bookmarkStart w:id="9390" w:name="_Toc193463721"/>
      <w:bookmarkStart w:id="9391" w:name="_Toc201296008"/>
      <w:bookmarkStart w:id="9392" w:name="_Toc210312313"/>
      <w:bookmarkStart w:id="9393" w:name="MCCQCTEMPBM_00000723"/>
      <w:r w:rsidRPr="0036584A">
        <w:t>–</w:t>
      </w:r>
      <w:r w:rsidRPr="0036584A">
        <w:tab/>
      </w:r>
      <w:r w:rsidRPr="0036584A">
        <w:rPr>
          <w:i/>
          <w:iCs/>
        </w:rPr>
        <w:t>SL-ZoneConfig</w:t>
      </w:r>
      <w:bookmarkEnd w:id="9387"/>
      <w:bookmarkEnd w:id="9388"/>
      <w:bookmarkEnd w:id="9389"/>
      <w:bookmarkEnd w:id="9390"/>
      <w:bookmarkEnd w:id="9391"/>
      <w:bookmarkEnd w:id="9392"/>
    </w:p>
    <w:bookmarkEnd w:id="9393"/>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394" w:name="_Toc60777557"/>
      <w:bookmarkStart w:id="9395" w:name="_Toc193446643"/>
      <w:bookmarkStart w:id="9396" w:name="_Toc193452448"/>
      <w:bookmarkStart w:id="9397" w:name="_Toc193463722"/>
      <w:bookmarkStart w:id="9398" w:name="_Toc201296009"/>
      <w:bookmarkStart w:id="9399" w:name="_Toc210312314"/>
      <w:bookmarkStart w:id="9400" w:name="MCCQCTEMPBM_00000724"/>
      <w:r w:rsidRPr="0036584A">
        <w:t>–</w:t>
      </w:r>
      <w:r w:rsidRPr="0036584A">
        <w:tab/>
      </w:r>
      <w:r w:rsidRPr="0036584A">
        <w:rPr>
          <w:i/>
          <w:iCs/>
        </w:rPr>
        <w:t>SLRB-Uu-ConfigIndex</w:t>
      </w:r>
      <w:bookmarkEnd w:id="9394"/>
      <w:bookmarkEnd w:id="9395"/>
      <w:bookmarkEnd w:id="9396"/>
      <w:bookmarkEnd w:id="9397"/>
      <w:bookmarkEnd w:id="9398"/>
      <w:bookmarkEnd w:id="9399"/>
    </w:p>
    <w:bookmarkEnd w:id="9400"/>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401" w:name="_Toc193446644"/>
      <w:bookmarkStart w:id="9402" w:name="_Toc193452449"/>
      <w:bookmarkStart w:id="9403" w:name="_Toc193463723"/>
      <w:bookmarkStart w:id="9404" w:name="_Toc201296010"/>
      <w:bookmarkStart w:id="9405" w:name="_Toc210312315"/>
      <w:r w:rsidRPr="0036584A">
        <w:lastRenderedPageBreak/>
        <w:t>6.3.</w:t>
      </w:r>
      <w:r w:rsidR="0064192E" w:rsidRPr="0036584A">
        <w:t>6</w:t>
      </w:r>
      <w:r w:rsidRPr="0036584A">
        <w:tab/>
        <w:t>MBS information elements</w:t>
      </w:r>
      <w:bookmarkEnd w:id="9401"/>
      <w:bookmarkEnd w:id="9402"/>
      <w:bookmarkEnd w:id="9403"/>
      <w:bookmarkEnd w:id="9404"/>
      <w:bookmarkEnd w:id="9405"/>
    </w:p>
    <w:p w14:paraId="69DCB4EE" w14:textId="321112F2" w:rsidR="00807B1C" w:rsidRPr="0036584A" w:rsidRDefault="00807B1C" w:rsidP="00807B1C">
      <w:pPr>
        <w:pStyle w:val="Heading4"/>
      </w:pPr>
      <w:bookmarkStart w:id="9406" w:name="_Toc193446645"/>
      <w:bookmarkStart w:id="9407" w:name="_Toc193452450"/>
      <w:bookmarkStart w:id="9408" w:name="_Toc193463724"/>
      <w:bookmarkStart w:id="9409" w:name="_Toc201296011"/>
      <w:bookmarkStart w:id="9410" w:name="_Toc210312316"/>
      <w:bookmarkStart w:id="9411" w:name="MCCQCTEMPBM_00000725"/>
      <w:r w:rsidRPr="0036584A">
        <w:t>–</w:t>
      </w:r>
      <w:r w:rsidRPr="0036584A">
        <w:tab/>
      </w:r>
      <w:r w:rsidRPr="0036584A">
        <w:rPr>
          <w:i/>
          <w:iCs/>
        </w:rPr>
        <w:t>CarrierFreqListMBS</w:t>
      </w:r>
      <w:bookmarkEnd w:id="9406"/>
      <w:bookmarkEnd w:id="9407"/>
      <w:bookmarkEnd w:id="9408"/>
      <w:bookmarkEnd w:id="9409"/>
      <w:bookmarkEnd w:id="9410"/>
    </w:p>
    <w:bookmarkEnd w:id="9411"/>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412" w:name="_Toc193446646"/>
      <w:bookmarkStart w:id="9413" w:name="_Toc193452451"/>
      <w:bookmarkStart w:id="9414" w:name="_Toc193463725"/>
      <w:bookmarkStart w:id="9415" w:name="_Toc201296012"/>
      <w:bookmarkStart w:id="9416" w:name="_Toc210312317"/>
      <w:bookmarkStart w:id="9417" w:name="MCCQCTEMPBM_00000726"/>
      <w:r w:rsidRPr="0036584A">
        <w:t>–</w:t>
      </w:r>
      <w:r w:rsidRPr="0036584A">
        <w:tab/>
      </w:r>
      <w:r w:rsidRPr="0036584A">
        <w:rPr>
          <w:i/>
        </w:rPr>
        <w:t>CFR-</w:t>
      </w:r>
      <w:r w:rsidRPr="0036584A">
        <w:rPr>
          <w:i/>
          <w:iCs/>
        </w:rPr>
        <w:t>ConfigMCCH</w:t>
      </w:r>
      <w:r w:rsidRPr="0036584A">
        <w:rPr>
          <w:i/>
        </w:rPr>
        <w:t>-MTCH</w:t>
      </w:r>
      <w:bookmarkEnd w:id="9412"/>
      <w:bookmarkEnd w:id="9413"/>
      <w:bookmarkEnd w:id="9414"/>
      <w:bookmarkEnd w:id="9415"/>
      <w:bookmarkEnd w:id="9416"/>
    </w:p>
    <w:bookmarkEnd w:id="9417"/>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418" w:name="_Toc193446647"/>
      <w:bookmarkStart w:id="9419" w:name="_Toc193452452"/>
      <w:bookmarkStart w:id="9420" w:name="_Toc193463726"/>
      <w:bookmarkStart w:id="9421" w:name="_Toc201296013"/>
      <w:bookmarkStart w:id="9422" w:name="_Toc210312318"/>
      <w:bookmarkStart w:id="9423" w:name="MCCQCTEMPBM_00000727"/>
      <w:r w:rsidRPr="0036584A">
        <w:t>–</w:t>
      </w:r>
      <w:r w:rsidRPr="0036584A">
        <w:tab/>
      </w:r>
      <w:r w:rsidRPr="0036584A">
        <w:rPr>
          <w:i/>
        </w:rPr>
        <w:t>DRX-</w:t>
      </w:r>
      <w:r w:rsidRPr="0036584A">
        <w:rPr>
          <w:i/>
          <w:iCs/>
        </w:rPr>
        <w:t>ConfigPTM</w:t>
      </w:r>
      <w:bookmarkEnd w:id="9418"/>
      <w:bookmarkEnd w:id="9419"/>
      <w:bookmarkEnd w:id="9420"/>
      <w:bookmarkEnd w:id="9421"/>
      <w:bookmarkEnd w:id="9422"/>
    </w:p>
    <w:bookmarkEnd w:id="9423"/>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424" w:name="_Toc193446648"/>
      <w:bookmarkStart w:id="9425" w:name="_Toc193452453"/>
      <w:bookmarkStart w:id="9426" w:name="_Toc193463727"/>
      <w:bookmarkStart w:id="9427" w:name="_Toc201296014"/>
      <w:bookmarkStart w:id="9428" w:name="_Toc210312319"/>
      <w:bookmarkStart w:id="9429" w:name="MCCQCTEMPBM_00000728"/>
      <w:r w:rsidRPr="0036584A">
        <w:t>–</w:t>
      </w:r>
      <w:r w:rsidRPr="0036584A">
        <w:tab/>
      </w:r>
      <w:r w:rsidRPr="0036584A">
        <w:rPr>
          <w:i/>
        </w:rPr>
        <w:t>MBS-</w:t>
      </w:r>
      <w:r w:rsidRPr="0036584A">
        <w:rPr>
          <w:i/>
          <w:iCs/>
        </w:rPr>
        <w:t>NeighbourCellList</w:t>
      </w:r>
      <w:bookmarkEnd w:id="9424"/>
      <w:bookmarkEnd w:id="9425"/>
      <w:bookmarkEnd w:id="9426"/>
      <w:bookmarkEnd w:id="9427"/>
      <w:bookmarkEnd w:id="9428"/>
    </w:p>
    <w:bookmarkEnd w:id="9429"/>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430" w:name="_Toc193446649"/>
      <w:bookmarkStart w:id="9431" w:name="_Toc193452454"/>
      <w:bookmarkStart w:id="9432" w:name="_Toc193463728"/>
      <w:bookmarkStart w:id="9433" w:name="_Toc201296015"/>
      <w:bookmarkStart w:id="9434" w:name="_Toc210312320"/>
      <w:bookmarkStart w:id="9435" w:name="MCCQCTEMPBM_00000729"/>
      <w:r w:rsidRPr="0036584A">
        <w:t>–</w:t>
      </w:r>
      <w:r w:rsidRPr="0036584A">
        <w:tab/>
      </w:r>
      <w:r w:rsidRPr="0036584A">
        <w:rPr>
          <w:i/>
        </w:rPr>
        <w:t>MBS-NonServingInfoList</w:t>
      </w:r>
      <w:bookmarkEnd w:id="9430"/>
      <w:bookmarkEnd w:id="9431"/>
      <w:bookmarkEnd w:id="9432"/>
      <w:bookmarkEnd w:id="9433"/>
      <w:bookmarkEnd w:id="9434"/>
    </w:p>
    <w:bookmarkEnd w:id="9435"/>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436" w:name="_Toc193446650"/>
      <w:bookmarkStart w:id="9437" w:name="_Toc193452455"/>
      <w:bookmarkStart w:id="9438" w:name="_Toc193463729"/>
      <w:bookmarkStart w:id="9439" w:name="_Toc201296016"/>
      <w:bookmarkStart w:id="9440" w:name="_Toc210312321"/>
      <w:bookmarkStart w:id="9441" w:name="MCCQCTEMPBM_00000730"/>
      <w:r w:rsidRPr="0036584A">
        <w:lastRenderedPageBreak/>
        <w:t>–</w:t>
      </w:r>
      <w:r w:rsidRPr="0036584A">
        <w:tab/>
      </w:r>
      <w:r w:rsidRPr="0036584A">
        <w:rPr>
          <w:i/>
        </w:rPr>
        <w:t>MBS-</w:t>
      </w:r>
      <w:r w:rsidRPr="0036584A">
        <w:rPr>
          <w:i/>
          <w:iCs/>
        </w:rPr>
        <w:t>ServiceList</w:t>
      </w:r>
      <w:bookmarkEnd w:id="9436"/>
      <w:bookmarkEnd w:id="9437"/>
      <w:bookmarkEnd w:id="9438"/>
      <w:bookmarkEnd w:id="9439"/>
      <w:bookmarkEnd w:id="9440"/>
    </w:p>
    <w:bookmarkEnd w:id="9441"/>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442" w:name="_Toc193446651"/>
      <w:bookmarkStart w:id="9443" w:name="_Toc193452456"/>
      <w:bookmarkStart w:id="9444" w:name="_Toc193463730"/>
      <w:bookmarkStart w:id="9445" w:name="_Toc201296017"/>
      <w:bookmarkStart w:id="9446" w:name="_Toc210312322"/>
      <w:bookmarkStart w:id="9447" w:name="MCCQCTEMPBM_00000731"/>
      <w:r w:rsidRPr="0036584A">
        <w:t>–</w:t>
      </w:r>
      <w:r w:rsidRPr="0036584A">
        <w:tab/>
      </w:r>
      <w:r w:rsidRPr="0036584A">
        <w:rPr>
          <w:i/>
        </w:rPr>
        <w:t>MBS-</w:t>
      </w:r>
      <w:r w:rsidRPr="0036584A">
        <w:rPr>
          <w:i/>
          <w:iCs/>
        </w:rPr>
        <w:t>SessionInfoList</w:t>
      </w:r>
      <w:bookmarkEnd w:id="9442"/>
      <w:bookmarkEnd w:id="9443"/>
      <w:bookmarkEnd w:id="9444"/>
      <w:bookmarkEnd w:id="9445"/>
      <w:bookmarkEnd w:id="9446"/>
    </w:p>
    <w:bookmarkEnd w:id="9447"/>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448" w:name="_Hlk210679291"/>
      <w:ins w:id="9449" w:author="vivo" w:date="2025-09-22T01:56:00Z">
        <w:r>
          <w:rPr>
            <w:color w:val="808080"/>
          </w:rPr>
          <w:t>[RIL]</w:t>
        </w:r>
      </w:ins>
      <w:ins w:id="9450" w:author="vivo" w:date="2025-09-22T13:18:00Z">
        <w:r>
          <w:rPr>
            <w:color w:val="808080"/>
          </w:rPr>
          <w:t>:</w:t>
        </w:r>
      </w:ins>
      <w:ins w:id="9451" w:author="vivo" w:date="2025-09-22T01:56:00Z">
        <w:r>
          <w:rPr>
            <w:color w:val="808080"/>
          </w:rPr>
          <w:t xml:space="preserve"> V206, NTN</w:t>
        </w:r>
      </w:ins>
      <w:bookmarkEnd w:id="9448"/>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452" w:author="vivo" w:date="2025-09-22T01:56:00Z">
              <w:r w:rsidR="00D60F8E">
                <w:rPr>
                  <w:bCs/>
                  <w:iCs/>
                  <w:lang w:eastAsia="en-GB"/>
                </w:rPr>
                <w:t>[RIL]</w:t>
              </w:r>
            </w:ins>
            <w:ins w:id="9453" w:author="vivo" w:date="2025-09-22T13:18:00Z">
              <w:r w:rsidR="00D60F8E">
                <w:rPr>
                  <w:bCs/>
                  <w:iCs/>
                  <w:lang w:eastAsia="en-GB"/>
                </w:rPr>
                <w:t>:</w:t>
              </w:r>
            </w:ins>
            <w:ins w:id="9454"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455" w:name="_Toc193446652"/>
      <w:bookmarkStart w:id="9456" w:name="_Toc193452457"/>
      <w:bookmarkStart w:id="9457" w:name="_Toc193463731"/>
      <w:bookmarkStart w:id="9458" w:name="_Toc201296018"/>
      <w:bookmarkStart w:id="9459" w:name="_Toc210312323"/>
      <w:bookmarkStart w:id="9460" w:name="MCCQCTEMPBM_00000732"/>
      <w:r w:rsidRPr="0036584A">
        <w:t>–</w:t>
      </w:r>
      <w:r w:rsidRPr="0036584A">
        <w:tab/>
      </w:r>
      <w:r w:rsidRPr="0036584A">
        <w:rPr>
          <w:i/>
        </w:rPr>
        <w:t>MBS-SessionInfoListMulticast</w:t>
      </w:r>
      <w:bookmarkEnd w:id="9455"/>
      <w:bookmarkEnd w:id="9456"/>
      <w:bookmarkEnd w:id="9457"/>
      <w:bookmarkEnd w:id="9458"/>
      <w:bookmarkEnd w:id="9459"/>
    </w:p>
    <w:bookmarkEnd w:id="9460"/>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461" w:name="_Toc193446653"/>
      <w:bookmarkStart w:id="9462" w:name="_Toc193452458"/>
      <w:bookmarkStart w:id="9463" w:name="_Toc193463732"/>
      <w:bookmarkStart w:id="9464" w:name="_Toc201296019"/>
      <w:bookmarkStart w:id="9465" w:name="_Toc210312324"/>
      <w:bookmarkStart w:id="9466" w:name="MCCQCTEMPBM_00000733"/>
      <w:r w:rsidRPr="0036584A">
        <w:t>–</w:t>
      </w:r>
      <w:r w:rsidRPr="0036584A">
        <w:tab/>
      </w:r>
      <w:r w:rsidRPr="0036584A">
        <w:rPr>
          <w:i/>
        </w:rPr>
        <w:t>MTCH-SSB-MappingWindowList</w:t>
      </w:r>
      <w:bookmarkEnd w:id="9461"/>
      <w:bookmarkEnd w:id="9462"/>
      <w:bookmarkEnd w:id="9463"/>
      <w:bookmarkEnd w:id="9464"/>
      <w:bookmarkEnd w:id="9465"/>
    </w:p>
    <w:bookmarkEnd w:id="9466"/>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467" w:name="_Toc193446654"/>
      <w:bookmarkStart w:id="9468" w:name="_Toc193452459"/>
      <w:bookmarkStart w:id="9469" w:name="_Toc193463733"/>
      <w:bookmarkStart w:id="9470" w:name="_Toc201296020"/>
      <w:bookmarkStart w:id="9471" w:name="_Toc210312325"/>
      <w:bookmarkStart w:id="9472" w:name="MCCQCTEMPBM_00000734"/>
      <w:r w:rsidRPr="0036584A">
        <w:lastRenderedPageBreak/>
        <w:t>–</w:t>
      </w:r>
      <w:r w:rsidRPr="0036584A">
        <w:tab/>
      </w:r>
      <w:r w:rsidRPr="0036584A">
        <w:rPr>
          <w:i/>
        </w:rPr>
        <w:t>PDSCH-ConfigBroadcast</w:t>
      </w:r>
      <w:bookmarkEnd w:id="9467"/>
      <w:bookmarkEnd w:id="9468"/>
      <w:bookmarkEnd w:id="9469"/>
      <w:bookmarkEnd w:id="9470"/>
      <w:bookmarkEnd w:id="9471"/>
    </w:p>
    <w:bookmarkEnd w:id="9472"/>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473" w:name="_Toc193446655"/>
      <w:bookmarkStart w:id="9474" w:name="_Toc193452460"/>
      <w:bookmarkStart w:id="9475" w:name="_Toc193463734"/>
      <w:bookmarkStart w:id="9476" w:name="_Toc201296021"/>
      <w:bookmarkStart w:id="9477" w:name="_Toc210312326"/>
      <w:bookmarkStart w:id="9478" w:name="MCCQCTEMPBM_00000735"/>
      <w:r w:rsidRPr="0036584A">
        <w:t>–</w:t>
      </w:r>
      <w:r w:rsidRPr="0036584A">
        <w:tab/>
      </w:r>
      <w:r w:rsidRPr="0036584A">
        <w:rPr>
          <w:i/>
        </w:rPr>
        <w:t>TMGI</w:t>
      </w:r>
      <w:bookmarkEnd w:id="9473"/>
      <w:bookmarkEnd w:id="9474"/>
      <w:bookmarkEnd w:id="9475"/>
      <w:bookmarkEnd w:id="9476"/>
      <w:bookmarkEnd w:id="9477"/>
    </w:p>
    <w:bookmarkEnd w:id="9478"/>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479" w:name="_Toc60777558"/>
      <w:bookmarkStart w:id="9480" w:name="_Toc193446656"/>
      <w:bookmarkStart w:id="9481" w:name="_Toc193452461"/>
      <w:bookmarkStart w:id="9482" w:name="_Toc193463735"/>
      <w:bookmarkStart w:id="9483" w:name="_Toc201296022"/>
      <w:bookmarkStart w:id="9484" w:name="_Toc210312327"/>
      <w:r w:rsidRPr="0036584A">
        <w:lastRenderedPageBreak/>
        <w:t>6.4</w:t>
      </w:r>
      <w:r w:rsidRPr="0036584A">
        <w:tab/>
        <w:t>RRC multiplicity and type constraint values</w:t>
      </w:r>
      <w:bookmarkEnd w:id="9479"/>
      <w:bookmarkEnd w:id="9480"/>
      <w:bookmarkEnd w:id="9481"/>
      <w:bookmarkEnd w:id="9482"/>
      <w:bookmarkEnd w:id="9483"/>
      <w:bookmarkEnd w:id="9484"/>
    </w:p>
    <w:p w14:paraId="27B1C840" w14:textId="37441C44" w:rsidR="00394471" w:rsidRPr="0036584A" w:rsidRDefault="00394471" w:rsidP="00394471">
      <w:pPr>
        <w:pStyle w:val="Heading3"/>
      </w:pPr>
      <w:bookmarkStart w:id="9485" w:name="_Toc60777559"/>
      <w:bookmarkStart w:id="9486" w:name="_Toc193446657"/>
      <w:bookmarkStart w:id="9487" w:name="_Toc193452462"/>
      <w:bookmarkStart w:id="9488" w:name="_Toc193463736"/>
      <w:bookmarkStart w:id="9489" w:name="_Toc201296023"/>
      <w:bookmarkStart w:id="9490" w:name="_Toc210312328"/>
      <w:bookmarkStart w:id="9491" w:name="MCCQCTEMPBM_00000736"/>
      <w:r w:rsidRPr="0036584A">
        <w:t>–</w:t>
      </w:r>
      <w:r w:rsidRPr="0036584A">
        <w:tab/>
        <w:t>Multiplicity and type constraint definitions</w:t>
      </w:r>
      <w:bookmarkEnd w:id="9485"/>
      <w:bookmarkEnd w:id="9486"/>
      <w:bookmarkEnd w:id="9487"/>
      <w:bookmarkEnd w:id="9488"/>
      <w:bookmarkEnd w:id="9489"/>
      <w:bookmarkEnd w:id="9490"/>
    </w:p>
    <w:bookmarkEnd w:id="9491"/>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492" w:name="_Toc60777560"/>
      <w:bookmarkStart w:id="9493" w:name="_Toc193446658"/>
      <w:bookmarkStart w:id="9494" w:name="_Toc193452463"/>
      <w:bookmarkStart w:id="9495" w:name="_Toc193463737"/>
      <w:bookmarkStart w:id="9496" w:name="_Toc201296024"/>
      <w:bookmarkStart w:id="9497" w:name="_Toc210312329"/>
      <w:bookmarkStart w:id="9498" w:name="MCCQCTEMPBM_00000737"/>
      <w:r w:rsidRPr="0036584A">
        <w:t>–</w:t>
      </w:r>
      <w:r w:rsidRPr="0036584A">
        <w:tab/>
        <w:t>End of NR-RRC-Definitions</w:t>
      </w:r>
      <w:bookmarkEnd w:id="9492"/>
      <w:bookmarkEnd w:id="9493"/>
      <w:bookmarkEnd w:id="9494"/>
      <w:bookmarkEnd w:id="9495"/>
      <w:bookmarkEnd w:id="9496"/>
      <w:bookmarkEnd w:id="9497"/>
    </w:p>
    <w:bookmarkEnd w:id="9498"/>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499" w:name="_Toc60777561"/>
      <w:bookmarkStart w:id="9500" w:name="_Toc193446659"/>
      <w:bookmarkStart w:id="9501" w:name="_Toc193452464"/>
      <w:bookmarkStart w:id="9502" w:name="_Toc193463738"/>
      <w:bookmarkStart w:id="9503" w:name="_Toc201296025"/>
      <w:bookmarkStart w:id="9504" w:name="_Toc210312330"/>
      <w:r w:rsidRPr="0036584A">
        <w:t>6.5</w:t>
      </w:r>
      <w:r w:rsidRPr="0036584A">
        <w:tab/>
        <w:t>Short Message</w:t>
      </w:r>
      <w:bookmarkEnd w:id="9499"/>
      <w:bookmarkEnd w:id="9500"/>
      <w:bookmarkEnd w:id="9501"/>
      <w:bookmarkEnd w:id="9502"/>
      <w:bookmarkEnd w:id="9503"/>
      <w:bookmarkEnd w:id="9504"/>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505" w:name="_Toc60777562"/>
      <w:bookmarkStart w:id="9506" w:name="_Toc193446660"/>
      <w:bookmarkStart w:id="9507" w:name="_Toc193452465"/>
      <w:bookmarkStart w:id="9508" w:name="_Toc193463739"/>
      <w:bookmarkStart w:id="9509" w:name="_Toc201296026"/>
      <w:bookmarkStart w:id="9510" w:name="_Toc210312331"/>
      <w:r w:rsidRPr="0036584A">
        <w:t>6.6</w:t>
      </w:r>
      <w:r w:rsidRPr="0036584A">
        <w:tab/>
        <w:t>PC5 RRC messages</w:t>
      </w:r>
      <w:bookmarkEnd w:id="9505"/>
      <w:bookmarkEnd w:id="9506"/>
      <w:bookmarkEnd w:id="9507"/>
      <w:bookmarkEnd w:id="9508"/>
      <w:bookmarkEnd w:id="9509"/>
      <w:bookmarkEnd w:id="9510"/>
    </w:p>
    <w:p w14:paraId="27B15115" w14:textId="59EBA2A8" w:rsidR="00394471" w:rsidRPr="0036584A" w:rsidRDefault="00394471" w:rsidP="00394471">
      <w:pPr>
        <w:pStyle w:val="Heading3"/>
      </w:pPr>
      <w:bookmarkStart w:id="9511" w:name="_Toc60777563"/>
      <w:bookmarkStart w:id="9512" w:name="_Toc193446661"/>
      <w:bookmarkStart w:id="9513" w:name="_Toc193452466"/>
      <w:bookmarkStart w:id="9514" w:name="_Toc193463740"/>
      <w:bookmarkStart w:id="9515" w:name="_Toc201296027"/>
      <w:bookmarkStart w:id="9516" w:name="_Toc210312332"/>
      <w:r w:rsidRPr="0036584A">
        <w:t>6.6.1</w:t>
      </w:r>
      <w:r w:rsidRPr="0036584A">
        <w:tab/>
        <w:t>General message structure</w:t>
      </w:r>
      <w:bookmarkEnd w:id="9511"/>
      <w:bookmarkEnd w:id="9512"/>
      <w:bookmarkEnd w:id="9513"/>
      <w:bookmarkEnd w:id="9514"/>
      <w:bookmarkEnd w:id="9515"/>
      <w:bookmarkEnd w:id="9516"/>
    </w:p>
    <w:p w14:paraId="588057B6" w14:textId="4144B2B0" w:rsidR="00394471" w:rsidRPr="0036584A" w:rsidRDefault="00394471" w:rsidP="00394471">
      <w:pPr>
        <w:pStyle w:val="Heading4"/>
        <w:rPr>
          <w:noProof/>
        </w:rPr>
      </w:pPr>
      <w:bookmarkStart w:id="9517" w:name="_Toc60777564"/>
      <w:bookmarkStart w:id="9518" w:name="_Toc193446662"/>
      <w:bookmarkStart w:id="9519" w:name="_Toc193452467"/>
      <w:bookmarkStart w:id="9520" w:name="_Toc193463741"/>
      <w:bookmarkStart w:id="9521" w:name="_Toc201296028"/>
      <w:bookmarkStart w:id="9522" w:name="_Toc210312333"/>
      <w:bookmarkStart w:id="9523" w:name="MCCQCTEMPBM_00000738"/>
      <w:r w:rsidRPr="0036584A">
        <w:t>–</w:t>
      </w:r>
      <w:r w:rsidRPr="0036584A">
        <w:tab/>
      </w:r>
      <w:r w:rsidRPr="0036584A">
        <w:rPr>
          <w:i/>
          <w:iCs/>
          <w:noProof/>
        </w:rPr>
        <w:t>PC5-RRC-Definitions</w:t>
      </w:r>
      <w:bookmarkEnd w:id="9517"/>
      <w:bookmarkEnd w:id="9518"/>
      <w:bookmarkEnd w:id="9519"/>
      <w:bookmarkEnd w:id="9520"/>
      <w:bookmarkEnd w:id="9521"/>
      <w:bookmarkEnd w:id="9522"/>
    </w:p>
    <w:bookmarkEnd w:id="9523"/>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524" w:name="_Hlk103182236"/>
      <w:r w:rsidR="005500DB" w:rsidRPr="0036584A">
        <w:t>CellAccessRelatedInfo</w:t>
      </w:r>
      <w:bookmarkEnd w:id="9524"/>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525" w:name="_Hlk103182249"/>
      <w:r w:rsidR="005500DB" w:rsidRPr="0036584A">
        <w:t>maxNrofRelayMeas-r17</w:t>
      </w:r>
      <w:bookmarkEnd w:id="9525"/>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526" w:name="_Hlk103182270"/>
      <w:r w:rsidRPr="0036584A">
        <w:t>SL-SourceIdentity-r17</w:t>
      </w:r>
      <w:bookmarkEnd w:id="9526"/>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527" w:name="_Toc60777565"/>
      <w:bookmarkStart w:id="9528" w:name="_Toc193446663"/>
      <w:bookmarkStart w:id="9529" w:name="_Toc193452468"/>
      <w:bookmarkStart w:id="9530" w:name="_Toc193463742"/>
      <w:bookmarkStart w:id="9531" w:name="_Toc201296029"/>
      <w:bookmarkStart w:id="9532" w:name="_Toc210312334"/>
      <w:bookmarkStart w:id="9533" w:name="MCCQCTEMPBM_00000739"/>
      <w:r w:rsidRPr="0036584A">
        <w:t>–</w:t>
      </w:r>
      <w:r w:rsidRPr="0036584A">
        <w:tab/>
      </w:r>
      <w:r w:rsidRPr="0036584A">
        <w:rPr>
          <w:i/>
          <w:iCs/>
          <w:noProof/>
        </w:rPr>
        <w:t>SBCCH-SL-BCH-Message</w:t>
      </w:r>
      <w:bookmarkEnd w:id="9527"/>
      <w:bookmarkEnd w:id="9528"/>
      <w:bookmarkEnd w:id="9529"/>
      <w:bookmarkEnd w:id="9530"/>
      <w:bookmarkEnd w:id="9531"/>
      <w:bookmarkEnd w:id="9532"/>
    </w:p>
    <w:bookmarkEnd w:id="9533"/>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534" w:name="_Toc60777566"/>
      <w:bookmarkStart w:id="9535" w:name="_Toc193446664"/>
      <w:bookmarkStart w:id="9536" w:name="_Toc193452469"/>
      <w:bookmarkStart w:id="9537" w:name="_Toc193463743"/>
      <w:bookmarkStart w:id="9538" w:name="_Toc201296030"/>
      <w:bookmarkStart w:id="9539" w:name="_Toc210312335"/>
      <w:bookmarkStart w:id="9540" w:name="MCCQCTEMPBM_00000740"/>
      <w:r w:rsidRPr="0036584A">
        <w:t>–</w:t>
      </w:r>
      <w:r w:rsidRPr="0036584A">
        <w:tab/>
      </w:r>
      <w:r w:rsidRPr="0036584A">
        <w:rPr>
          <w:i/>
          <w:iCs/>
        </w:rPr>
        <w:t>S</w:t>
      </w:r>
      <w:r w:rsidRPr="0036584A">
        <w:rPr>
          <w:i/>
          <w:iCs/>
          <w:noProof/>
        </w:rPr>
        <w:t>CCH-Message</w:t>
      </w:r>
      <w:bookmarkEnd w:id="9534"/>
      <w:bookmarkEnd w:id="9535"/>
      <w:bookmarkEnd w:id="9536"/>
      <w:bookmarkEnd w:id="9537"/>
      <w:bookmarkEnd w:id="9538"/>
      <w:bookmarkEnd w:id="9539"/>
    </w:p>
    <w:bookmarkEnd w:id="9540"/>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541" w:name="_Toc193463744"/>
      <w:bookmarkStart w:id="9542" w:name="_Toc201296031"/>
      <w:bookmarkStart w:id="9543" w:name="_Toc210312336"/>
      <w:r w:rsidRPr="0036584A">
        <w:rPr>
          <w:rFonts w:ascii="Arial" w:hAnsi="Arial"/>
          <w:sz w:val="28"/>
        </w:rPr>
        <w:lastRenderedPageBreak/>
        <w:t>6.6.2</w:t>
      </w:r>
      <w:r w:rsidRPr="0036584A">
        <w:rPr>
          <w:rFonts w:ascii="Arial" w:hAnsi="Arial"/>
          <w:sz w:val="28"/>
        </w:rPr>
        <w:tab/>
        <w:t>Message definitions</w:t>
      </w:r>
      <w:bookmarkEnd w:id="9541"/>
      <w:bookmarkEnd w:id="9542"/>
      <w:bookmarkEnd w:id="9543"/>
    </w:p>
    <w:p w14:paraId="1A3CE400" w14:textId="2973B1F7" w:rsidR="00394471" w:rsidRPr="0036584A" w:rsidRDefault="00394471" w:rsidP="00394471">
      <w:pPr>
        <w:pStyle w:val="Heading4"/>
      </w:pPr>
      <w:bookmarkStart w:id="9544" w:name="_Toc60777567"/>
      <w:bookmarkStart w:id="9545" w:name="_Toc193446665"/>
      <w:bookmarkStart w:id="9546" w:name="_Toc193452470"/>
      <w:bookmarkStart w:id="9547" w:name="_Toc193463745"/>
      <w:bookmarkStart w:id="9548" w:name="_Toc201296032"/>
      <w:bookmarkStart w:id="9549" w:name="_Toc210312337"/>
      <w:bookmarkStart w:id="9550" w:name="MCCQCTEMPBM_00000741"/>
      <w:r w:rsidRPr="0036584A">
        <w:t>–</w:t>
      </w:r>
      <w:r w:rsidRPr="0036584A">
        <w:tab/>
      </w:r>
      <w:r w:rsidRPr="0036584A">
        <w:rPr>
          <w:i/>
          <w:iCs/>
          <w:noProof/>
        </w:rPr>
        <w:t>MasterInformationBlockSidelink</w:t>
      </w:r>
      <w:bookmarkEnd w:id="9544"/>
      <w:bookmarkEnd w:id="9545"/>
      <w:bookmarkEnd w:id="9546"/>
      <w:bookmarkEnd w:id="9547"/>
      <w:bookmarkEnd w:id="9548"/>
      <w:bookmarkEnd w:id="9549"/>
    </w:p>
    <w:bookmarkEnd w:id="9550"/>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551" w:name="_Toc60777568"/>
      <w:bookmarkStart w:id="9552" w:name="_Toc193446666"/>
      <w:bookmarkStart w:id="9553" w:name="_Toc193452471"/>
      <w:bookmarkStart w:id="9554" w:name="_Toc193463746"/>
      <w:bookmarkStart w:id="9555" w:name="_Toc201296033"/>
      <w:bookmarkStart w:id="9556" w:name="_Toc210312338"/>
      <w:bookmarkStart w:id="9557" w:name="MCCQCTEMPBM_00000742"/>
      <w:r w:rsidRPr="0036584A">
        <w:rPr>
          <w:rFonts w:eastAsia="MS Mincho"/>
        </w:rPr>
        <w:t>–</w:t>
      </w:r>
      <w:r w:rsidRPr="0036584A">
        <w:rPr>
          <w:rFonts w:eastAsia="MS Mincho"/>
        </w:rPr>
        <w:tab/>
      </w:r>
      <w:r w:rsidRPr="0036584A">
        <w:rPr>
          <w:rFonts w:eastAsia="MS Mincho"/>
          <w:i/>
          <w:iCs/>
        </w:rPr>
        <w:t>MeasurementReportSidelink</w:t>
      </w:r>
      <w:bookmarkEnd w:id="9551"/>
      <w:bookmarkEnd w:id="9552"/>
      <w:bookmarkEnd w:id="9553"/>
      <w:bookmarkEnd w:id="9554"/>
      <w:bookmarkEnd w:id="9555"/>
      <w:bookmarkEnd w:id="9556"/>
    </w:p>
    <w:bookmarkEnd w:id="9557"/>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558" w:name="_Hlk103182387"/>
    </w:p>
    <w:p w14:paraId="1B763DCD" w14:textId="6346A808" w:rsidR="005500DB" w:rsidRPr="0036584A" w:rsidRDefault="005500DB" w:rsidP="0036584A">
      <w:pPr>
        <w:pStyle w:val="PL"/>
      </w:pPr>
      <w:r w:rsidRPr="0036584A">
        <w:t>SL-MeasResultListRelay-r17</w:t>
      </w:r>
      <w:bookmarkEnd w:id="9558"/>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559" w:name="_Hlk103182407"/>
      <w:r w:rsidRPr="0036584A">
        <w:t xml:space="preserve">SL-MeasResultRelay-r17 </w:t>
      </w:r>
      <w:bookmarkEnd w:id="9559"/>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560" w:name="_Toc193446667"/>
      <w:bookmarkStart w:id="9561" w:name="_Toc193452472"/>
      <w:bookmarkStart w:id="9562" w:name="_Toc193463747"/>
      <w:bookmarkStart w:id="9563" w:name="_Toc201296034"/>
      <w:bookmarkStart w:id="9564" w:name="_Toc210312339"/>
      <w:bookmarkStart w:id="9565" w:name="MCCQCTEMPBM_00000743"/>
      <w:r w:rsidRPr="0036584A">
        <w:t>–</w:t>
      </w:r>
      <w:r w:rsidRPr="0036584A">
        <w:tab/>
      </w:r>
      <w:r w:rsidRPr="0036584A">
        <w:rPr>
          <w:i/>
          <w:iCs/>
        </w:rPr>
        <w:t>NotificationMessageSidelink</w:t>
      </w:r>
      <w:bookmarkEnd w:id="9560"/>
      <w:bookmarkEnd w:id="9561"/>
      <w:bookmarkEnd w:id="9562"/>
      <w:bookmarkEnd w:id="9563"/>
      <w:bookmarkEnd w:id="9564"/>
    </w:p>
    <w:bookmarkEnd w:id="9565"/>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566" w:author="Xiaomi (Shuai)" w:date="2025-09-18T19:57:00Z">
        <w:r w:rsidR="00FC4D8A">
          <w:t>[RIL]: X505, SLRelay</w:t>
        </w:r>
      </w:ins>
      <w:ins w:id="9567"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568" w:name="_Toc193446668"/>
      <w:bookmarkStart w:id="9569" w:name="_Toc193452473"/>
      <w:bookmarkStart w:id="9570" w:name="_Toc193463748"/>
      <w:bookmarkStart w:id="9571" w:name="_Toc201296035"/>
      <w:bookmarkStart w:id="9572" w:name="_Toc210312340"/>
      <w:bookmarkStart w:id="9573" w:name="MCCQCTEMPBM_00000744"/>
      <w:r w:rsidRPr="0036584A">
        <w:t>–</w:t>
      </w:r>
      <w:r w:rsidRPr="0036584A">
        <w:tab/>
      </w:r>
      <w:r w:rsidRPr="0036584A">
        <w:rPr>
          <w:i/>
          <w:iCs/>
        </w:rPr>
        <w:t>RemoteUEInformationSidelink</w:t>
      </w:r>
      <w:bookmarkEnd w:id="9568"/>
      <w:bookmarkEnd w:id="9569"/>
      <w:bookmarkEnd w:id="9570"/>
      <w:bookmarkEnd w:id="9571"/>
      <w:bookmarkEnd w:id="9572"/>
    </w:p>
    <w:bookmarkEnd w:id="957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574" w:author="ZTE" w:date="2025-09-23T15:54:00Z">
        <w:r w:rsidR="00D60F8E">
          <w:rPr>
            <w:rFonts w:eastAsia="SimSun" w:hint="eastAsia"/>
            <w:lang w:val="en-US" w:eastAsia="zh-CN"/>
          </w:rPr>
          <w:t>[RIL]Z25</w:t>
        </w:r>
      </w:ins>
      <w:ins w:id="9575" w:author="ZTE" w:date="2025-09-23T17:33:00Z">
        <w:r w:rsidR="00D60F8E">
          <w:rPr>
            <w:rFonts w:eastAsia="SimSun" w:hint="eastAsia"/>
            <w:lang w:val="en-US" w:eastAsia="zh-CN"/>
          </w:rPr>
          <w:t>8</w:t>
        </w:r>
      </w:ins>
      <w:ins w:id="9576"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577"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578" w:author="OPPO-Bingxue" w:date="2025-09-18T12:48:00Z">
              <w:r w:rsidR="00FC4D8A">
                <w:rPr>
                  <w:color w:val="7030A0"/>
                  <w:u w:val="single"/>
                  <w:lang w:val="en-US"/>
                </w:rPr>
                <w:t>02</w:t>
              </w:r>
            </w:ins>
            <w:ins w:id="9579"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580"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581" w:name="_Toc60777569"/>
      <w:bookmarkStart w:id="9582" w:name="_Toc193446669"/>
      <w:bookmarkStart w:id="9583" w:name="_Toc193452474"/>
      <w:bookmarkStart w:id="9584" w:name="_Toc193463749"/>
      <w:bookmarkStart w:id="9585" w:name="_Toc201296036"/>
      <w:bookmarkStart w:id="9586" w:name="_Toc210312341"/>
      <w:bookmarkStart w:id="9587" w:name="MCCQCTEMPBM_00000745"/>
      <w:r w:rsidRPr="0036584A">
        <w:t>–</w:t>
      </w:r>
      <w:r w:rsidRPr="0036584A">
        <w:tab/>
      </w:r>
      <w:r w:rsidRPr="0036584A">
        <w:rPr>
          <w:i/>
          <w:iCs/>
          <w:noProof/>
        </w:rPr>
        <w:t>RRCReconfigurationSidelink</w:t>
      </w:r>
      <w:bookmarkEnd w:id="9581"/>
      <w:bookmarkEnd w:id="9582"/>
      <w:bookmarkEnd w:id="9583"/>
      <w:bookmarkEnd w:id="9584"/>
      <w:bookmarkEnd w:id="9585"/>
      <w:bookmarkEnd w:id="9586"/>
    </w:p>
    <w:bookmarkEnd w:id="9587"/>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588" w:name="_Hlk152173715"/>
      <w:r w:rsidRPr="0036584A">
        <w:t>SL-SRAP-ConfigPC5</w:t>
      </w:r>
      <w:bookmarkEnd w:id="958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589" w:name="_Toc60777570"/>
      <w:bookmarkStart w:id="9590" w:name="_Toc193446670"/>
      <w:bookmarkStart w:id="9591" w:name="_Toc193452475"/>
      <w:bookmarkStart w:id="9592" w:name="_Toc193463750"/>
      <w:bookmarkStart w:id="9593" w:name="_Toc201296037"/>
      <w:bookmarkStart w:id="9594" w:name="_Toc210312342"/>
      <w:bookmarkStart w:id="9595" w:name="MCCQCTEMPBM_00000746"/>
      <w:r w:rsidRPr="0036584A">
        <w:t>–</w:t>
      </w:r>
      <w:r w:rsidRPr="0036584A">
        <w:tab/>
      </w:r>
      <w:r w:rsidRPr="0036584A">
        <w:rPr>
          <w:i/>
          <w:iCs/>
          <w:noProof/>
        </w:rPr>
        <w:t>RRCReconfigurationCompleteSidelink</w:t>
      </w:r>
      <w:bookmarkEnd w:id="9589"/>
      <w:bookmarkEnd w:id="9590"/>
      <w:bookmarkEnd w:id="9591"/>
      <w:bookmarkEnd w:id="9592"/>
      <w:bookmarkEnd w:id="9593"/>
      <w:bookmarkEnd w:id="9594"/>
    </w:p>
    <w:bookmarkEnd w:id="9595"/>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596" w:name="_Toc60777571"/>
      <w:bookmarkStart w:id="9597" w:name="_Toc193446671"/>
      <w:bookmarkStart w:id="9598" w:name="_Toc193452476"/>
      <w:bookmarkStart w:id="9599" w:name="_Toc193463751"/>
      <w:bookmarkStart w:id="9600" w:name="_Toc201296038"/>
      <w:bookmarkStart w:id="9601" w:name="_Toc210312343"/>
      <w:bookmarkStart w:id="9602" w:name="MCCQCTEMPBM_00000747"/>
      <w:r w:rsidRPr="0036584A">
        <w:t>–</w:t>
      </w:r>
      <w:r w:rsidRPr="0036584A">
        <w:tab/>
      </w:r>
      <w:r w:rsidRPr="0036584A">
        <w:rPr>
          <w:i/>
          <w:iCs/>
          <w:noProof/>
        </w:rPr>
        <w:t>RRCReconfigurationFailureSidelink</w:t>
      </w:r>
      <w:bookmarkEnd w:id="9596"/>
      <w:bookmarkEnd w:id="9597"/>
      <w:bookmarkEnd w:id="9598"/>
      <w:bookmarkEnd w:id="9599"/>
      <w:bookmarkEnd w:id="9600"/>
      <w:bookmarkEnd w:id="9601"/>
    </w:p>
    <w:bookmarkEnd w:id="9602"/>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603" w:name="_Toc193446672"/>
      <w:bookmarkStart w:id="9604" w:name="_Toc193452477"/>
      <w:bookmarkStart w:id="9605" w:name="_Toc193463752"/>
      <w:bookmarkStart w:id="9606" w:name="_Toc201296039"/>
      <w:bookmarkStart w:id="9607" w:name="_Toc210312344"/>
      <w:bookmarkStart w:id="9608" w:name="MCCQCTEMPBM_00000748"/>
      <w:r w:rsidRPr="0036584A">
        <w:t>–</w:t>
      </w:r>
      <w:r w:rsidRPr="0036584A">
        <w:tab/>
      </w:r>
      <w:r w:rsidRPr="0036584A">
        <w:rPr>
          <w:i/>
        </w:rPr>
        <w:t>UEAssistanceInformationSidelink</w:t>
      </w:r>
      <w:bookmarkEnd w:id="9603"/>
      <w:bookmarkEnd w:id="9604"/>
      <w:bookmarkEnd w:id="9605"/>
      <w:bookmarkEnd w:id="9606"/>
      <w:bookmarkEnd w:id="9607"/>
    </w:p>
    <w:bookmarkEnd w:id="9608"/>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609" w:name="_Toc60777572"/>
      <w:bookmarkStart w:id="9610" w:name="_Toc193446673"/>
      <w:bookmarkStart w:id="9611" w:name="_Toc193452478"/>
      <w:bookmarkStart w:id="9612" w:name="_Toc193463753"/>
      <w:bookmarkStart w:id="9613" w:name="_Toc201296040"/>
      <w:bookmarkStart w:id="9614" w:name="_Toc210312345"/>
      <w:bookmarkStart w:id="9615" w:name="MCCQCTEMPBM_00000749"/>
      <w:r w:rsidRPr="0036584A">
        <w:t>–</w:t>
      </w:r>
      <w:r w:rsidRPr="0036584A">
        <w:tab/>
      </w:r>
      <w:r w:rsidRPr="0036584A">
        <w:rPr>
          <w:i/>
          <w:iCs/>
        </w:rPr>
        <w:t>UECapabilityEnquiry</w:t>
      </w:r>
      <w:r w:rsidRPr="0036584A">
        <w:rPr>
          <w:i/>
          <w:iCs/>
          <w:noProof/>
        </w:rPr>
        <w:t>Sidelink</w:t>
      </w:r>
      <w:bookmarkEnd w:id="9609"/>
      <w:bookmarkEnd w:id="9610"/>
      <w:bookmarkEnd w:id="9611"/>
      <w:bookmarkEnd w:id="9612"/>
      <w:bookmarkEnd w:id="9613"/>
      <w:bookmarkEnd w:id="9614"/>
    </w:p>
    <w:bookmarkEnd w:id="9615"/>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616" w:name="_Toc60777573"/>
      <w:bookmarkStart w:id="9617" w:name="_Toc193446674"/>
      <w:bookmarkStart w:id="9618" w:name="_Toc193452479"/>
      <w:bookmarkStart w:id="9619" w:name="_Toc193463754"/>
      <w:bookmarkStart w:id="9620" w:name="_Toc201296041"/>
      <w:bookmarkStart w:id="9621" w:name="_Toc210312346"/>
      <w:bookmarkStart w:id="9622" w:name="MCCQCTEMPBM_00000750"/>
      <w:r w:rsidRPr="0036584A">
        <w:lastRenderedPageBreak/>
        <w:t>–</w:t>
      </w:r>
      <w:r w:rsidRPr="0036584A">
        <w:tab/>
      </w:r>
      <w:r w:rsidRPr="0036584A">
        <w:rPr>
          <w:i/>
          <w:iCs/>
        </w:rPr>
        <w:t>UECapabilityInformation</w:t>
      </w:r>
      <w:r w:rsidRPr="0036584A">
        <w:rPr>
          <w:i/>
          <w:iCs/>
          <w:noProof/>
        </w:rPr>
        <w:t>Sidelink</w:t>
      </w:r>
      <w:bookmarkEnd w:id="9616"/>
      <w:bookmarkEnd w:id="9617"/>
      <w:bookmarkEnd w:id="9618"/>
      <w:bookmarkEnd w:id="9619"/>
      <w:bookmarkEnd w:id="9620"/>
      <w:bookmarkEnd w:id="9621"/>
    </w:p>
    <w:bookmarkEnd w:id="9622"/>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623" w:name="_Toc193446675"/>
      <w:bookmarkStart w:id="9624" w:name="_Toc193452480"/>
      <w:bookmarkStart w:id="9625" w:name="_Toc193463755"/>
      <w:bookmarkStart w:id="9626" w:name="_Toc201296042"/>
      <w:bookmarkStart w:id="9627" w:name="_Toc210312347"/>
      <w:bookmarkStart w:id="9628" w:name="MCCQCTEMPBM_00000751"/>
      <w:r w:rsidRPr="0036584A">
        <w:rPr>
          <w:i/>
          <w:iCs/>
        </w:rPr>
        <w:t>–</w:t>
      </w:r>
      <w:r w:rsidRPr="0036584A">
        <w:rPr>
          <w:i/>
          <w:iCs/>
        </w:rPr>
        <w:tab/>
        <w:t>UEInformationRequestSidelink</w:t>
      </w:r>
      <w:bookmarkEnd w:id="9623"/>
      <w:bookmarkEnd w:id="9624"/>
      <w:bookmarkEnd w:id="9625"/>
      <w:bookmarkEnd w:id="9626"/>
      <w:bookmarkEnd w:id="9627"/>
    </w:p>
    <w:bookmarkEnd w:id="9628"/>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629" w:name="_Toc193446676"/>
      <w:bookmarkStart w:id="9630" w:name="_Toc193452481"/>
      <w:bookmarkStart w:id="9631" w:name="_Toc193463756"/>
      <w:bookmarkStart w:id="9632" w:name="_Toc201296043"/>
      <w:bookmarkStart w:id="9633" w:name="_Toc210312348"/>
      <w:bookmarkStart w:id="9634" w:name="MCCQCTEMPBM_00000752"/>
      <w:r w:rsidRPr="0036584A">
        <w:t>–</w:t>
      </w:r>
      <w:r w:rsidRPr="0036584A">
        <w:tab/>
      </w:r>
      <w:r w:rsidRPr="0036584A">
        <w:rPr>
          <w:i/>
          <w:iCs/>
        </w:rPr>
        <w:t>UEInformationResponseSidelink</w:t>
      </w:r>
      <w:bookmarkEnd w:id="9629"/>
      <w:bookmarkEnd w:id="9630"/>
      <w:bookmarkEnd w:id="9631"/>
      <w:bookmarkEnd w:id="9632"/>
      <w:bookmarkEnd w:id="9633"/>
    </w:p>
    <w:bookmarkEnd w:id="9634"/>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635" w:name="_Toc193446677"/>
      <w:bookmarkStart w:id="9636" w:name="_Toc193452482"/>
      <w:bookmarkStart w:id="9637" w:name="_Toc193463757"/>
      <w:bookmarkStart w:id="9638" w:name="_Toc201296044"/>
      <w:bookmarkStart w:id="9639" w:name="_Toc210312349"/>
      <w:bookmarkStart w:id="9640" w:name="MCCQCTEMPBM_00000753"/>
      <w:r w:rsidRPr="0036584A">
        <w:t>–</w:t>
      </w:r>
      <w:r w:rsidRPr="0036584A">
        <w:tab/>
      </w:r>
      <w:r w:rsidRPr="0036584A">
        <w:rPr>
          <w:i/>
          <w:iCs/>
        </w:rPr>
        <w:t>UuMessageTransferSidelink</w:t>
      </w:r>
      <w:bookmarkEnd w:id="9635"/>
      <w:bookmarkEnd w:id="9636"/>
      <w:bookmarkEnd w:id="9637"/>
      <w:bookmarkEnd w:id="9638"/>
      <w:bookmarkEnd w:id="9639"/>
    </w:p>
    <w:bookmarkEnd w:id="9640"/>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641" w:name="_Toc60777574"/>
      <w:bookmarkStart w:id="9642" w:name="_Toc193446678"/>
      <w:bookmarkStart w:id="9643" w:name="_Toc193452483"/>
      <w:bookmarkStart w:id="9644" w:name="_Toc193463758"/>
      <w:bookmarkStart w:id="9645" w:name="_Toc201296045"/>
      <w:bookmarkStart w:id="9646" w:name="_Toc210312350"/>
      <w:bookmarkStart w:id="9647" w:name="MCCQCTEMPBM_00000754"/>
      <w:r w:rsidRPr="0036584A">
        <w:t>–</w:t>
      </w:r>
      <w:r w:rsidRPr="0036584A">
        <w:tab/>
      </w:r>
      <w:r w:rsidRPr="0036584A">
        <w:rPr>
          <w:i/>
          <w:iCs/>
        </w:rPr>
        <w:t xml:space="preserve">End of </w:t>
      </w:r>
      <w:r w:rsidRPr="0036584A">
        <w:rPr>
          <w:i/>
          <w:iCs/>
          <w:noProof/>
        </w:rPr>
        <w:t>PC5-RRC-Definitions</w:t>
      </w:r>
      <w:bookmarkEnd w:id="9641"/>
      <w:bookmarkEnd w:id="9642"/>
      <w:bookmarkEnd w:id="9643"/>
      <w:bookmarkEnd w:id="9644"/>
      <w:bookmarkEnd w:id="9645"/>
      <w:bookmarkEnd w:id="9646"/>
    </w:p>
    <w:bookmarkEnd w:id="9647"/>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648" w:name="_Toc60777575"/>
      <w:bookmarkStart w:id="9649" w:name="_Toc193446679"/>
      <w:bookmarkStart w:id="9650" w:name="_Toc193452484"/>
      <w:bookmarkStart w:id="9651" w:name="_Toc193463759"/>
      <w:bookmarkStart w:id="9652" w:name="_Toc201296046"/>
      <w:bookmarkStart w:id="9653" w:name="_Toc210312351"/>
      <w:r w:rsidRPr="0036584A">
        <w:lastRenderedPageBreak/>
        <w:t>7</w:t>
      </w:r>
      <w:r w:rsidRPr="0036584A">
        <w:tab/>
        <w:t>Variables and constants</w:t>
      </w:r>
      <w:bookmarkEnd w:id="9648"/>
      <w:bookmarkEnd w:id="9649"/>
      <w:bookmarkEnd w:id="9650"/>
      <w:bookmarkEnd w:id="9651"/>
      <w:bookmarkEnd w:id="9652"/>
      <w:bookmarkEnd w:id="9653"/>
    </w:p>
    <w:p w14:paraId="636D60F9" w14:textId="3EB320B2" w:rsidR="00394471" w:rsidRPr="0036584A" w:rsidRDefault="00394471" w:rsidP="00394471">
      <w:pPr>
        <w:pStyle w:val="Heading2"/>
      </w:pPr>
      <w:bookmarkStart w:id="9654" w:name="_Toc60777576"/>
      <w:bookmarkStart w:id="9655" w:name="_Toc193446680"/>
      <w:bookmarkStart w:id="9656" w:name="_Toc193452485"/>
      <w:bookmarkStart w:id="9657" w:name="_Toc193463760"/>
      <w:bookmarkStart w:id="9658" w:name="_Toc201296047"/>
      <w:bookmarkStart w:id="9659" w:name="_Toc210312352"/>
      <w:r w:rsidRPr="0036584A">
        <w:t>7.1</w:t>
      </w:r>
      <w:r w:rsidRPr="0036584A">
        <w:tab/>
        <w:t>Timers</w:t>
      </w:r>
      <w:bookmarkEnd w:id="9654"/>
      <w:bookmarkEnd w:id="9655"/>
      <w:bookmarkEnd w:id="9656"/>
      <w:bookmarkEnd w:id="9657"/>
      <w:bookmarkEnd w:id="9658"/>
      <w:bookmarkEnd w:id="9659"/>
    </w:p>
    <w:p w14:paraId="762E1DA0" w14:textId="702447F0" w:rsidR="00394471" w:rsidRPr="0036584A" w:rsidRDefault="00394471" w:rsidP="00394471">
      <w:pPr>
        <w:pStyle w:val="Heading3"/>
      </w:pPr>
      <w:bookmarkStart w:id="9660" w:name="_Toc60777577"/>
      <w:bookmarkStart w:id="9661" w:name="_Toc193446681"/>
      <w:bookmarkStart w:id="9662" w:name="_Toc193452486"/>
      <w:bookmarkStart w:id="9663" w:name="_Toc193463761"/>
      <w:bookmarkStart w:id="9664" w:name="_Toc201296048"/>
      <w:bookmarkStart w:id="9665" w:name="_Toc210312353"/>
      <w:r w:rsidRPr="0036584A">
        <w:t>7.1.1</w:t>
      </w:r>
      <w:r w:rsidRPr="0036584A">
        <w:tab/>
        <w:t>Timers (Informative)</w:t>
      </w:r>
      <w:bookmarkEnd w:id="9660"/>
      <w:bookmarkEnd w:id="9661"/>
      <w:bookmarkEnd w:id="9662"/>
      <w:bookmarkEnd w:id="9663"/>
      <w:bookmarkEnd w:id="9664"/>
      <w:bookmarkEnd w:id="966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666" w:name="_Toc60777578"/>
      <w:bookmarkStart w:id="9667" w:name="_Toc193446682"/>
      <w:bookmarkStart w:id="9668" w:name="_Toc193452487"/>
      <w:bookmarkStart w:id="9669" w:name="_Toc193463762"/>
      <w:bookmarkStart w:id="9670" w:name="_Toc201296049"/>
      <w:bookmarkStart w:id="9671" w:name="_Toc210312354"/>
      <w:r w:rsidRPr="0036584A">
        <w:t>7.1.2</w:t>
      </w:r>
      <w:r w:rsidRPr="0036584A">
        <w:tab/>
        <w:t>Timer handling</w:t>
      </w:r>
      <w:bookmarkEnd w:id="9666"/>
      <w:bookmarkEnd w:id="9667"/>
      <w:bookmarkEnd w:id="9668"/>
      <w:bookmarkEnd w:id="9669"/>
      <w:bookmarkEnd w:id="9670"/>
      <w:bookmarkEnd w:id="9671"/>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672" w:name="_Toc60777579"/>
      <w:bookmarkStart w:id="9673" w:name="_Toc193446683"/>
      <w:bookmarkStart w:id="9674" w:name="_Toc193452488"/>
      <w:bookmarkStart w:id="9675" w:name="_Toc193463763"/>
      <w:bookmarkStart w:id="9676" w:name="_Toc201296050"/>
      <w:bookmarkStart w:id="9677" w:name="_Toc210312355"/>
      <w:r w:rsidRPr="0036584A">
        <w:lastRenderedPageBreak/>
        <w:t>7.2</w:t>
      </w:r>
      <w:r w:rsidRPr="0036584A">
        <w:tab/>
        <w:t>Counters</w:t>
      </w:r>
      <w:bookmarkEnd w:id="9672"/>
      <w:bookmarkEnd w:id="9673"/>
      <w:bookmarkEnd w:id="9674"/>
      <w:bookmarkEnd w:id="9675"/>
      <w:bookmarkEnd w:id="9676"/>
      <w:bookmarkEnd w:id="96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678" w:name="_Toc60777580"/>
      <w:bookmarkStart w:id="9679" w:name="_Toc193446684"/>
      <w:bookmarkStart w:id="9680" w:name="_Toc193452489"/>
      <w:bookmarkStart w:id="9681" w:name="_Toc193463764"/>
      <w:bookmarkStart w:id="9682" w:name="_Toc201296051"/>
      <w:bookmarkStart w:id="9683" w:name="_Toc210312356"/>
      <w:r w:rsidRPr="0036584A">
        <w:t>7.3</w:t>
      </w:r>
      <w:r w:rsidRPr="0036584A">
        <w:tab/>
        <w:t>Constants</w:t>
      </w:r>
      <w:bookmarkEnd w:id="9678"/>
      <w:bookmarkEnd w:id="9679"/>
      <w:bookmarkEnd w:id="9680"/>
      <w:bookmarkEnd w:id="9681"/>
      <w:bookmarkEnd w:id="9682"/>
      <w:bookmarkEnd w:id="96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684" w:name="_Toc60777581"/>
      <w:bookmarkStart w:id="9685" w:name="_Toc193446685"/>
      <w:bookmarkStart w:id="9686" w:name="_Toc193452490"/>
      <w:bookmarkStart w:id="9687" w:name="_Toc193463765"/>
      <w:bookmarkStart w:id="9688" w:name="_Toc201296052"/>
      <w:bookmarkStart w:id="9689" w:name="_Toc210312357"/>
      <w:r w:rsidRPr="0036584A">
        <w:rPr>
          <w:rFonts w:eastAsia="MS Mincho"/>
        </w:rPr>
        <w:t>7.4</w:t>
      </w:r>
      <w:r w:rsidRPr="0036584A">
        <w:rPr>
          <w:rFonts w:eastAsia="MS Mincho"/>
        </w:rPr>
        <w:tab/>
        <w:t>UE variables</w:t>
      </w:r>
      <w:bookmarkEnd w:id="9684"/>
      <w:bookmarkEnd w:id="9685"/>
      <w:bookmarkEnd w:id="9686"/>
      <w:bookmarkEnd w:id="9687"/>
      <w:bookmarkEnd w:id="9688"/>
      <w:bookmarkEnd w:id="9689"/>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690" w:name="_Toc60777582"/>
      <w:bookmarkStart w:id="9691" w:name="_Toc193446686"/>
      <w:bookmarkStart w:id="9692" w:name="_Toc193452491"/>
      <w:bookmarkStart w:id="9693" w:name="_Toc193463766"/>
      <w:bookmarkStart w:id="9694" w:name="_Toc201296053"/>
      <w:bookmarkStart w:id="9695" w:name="_Toc210312358"/>
      <w:bookmarkStart w:id="9696" w:name="MCCQCTEMPBM_00000755"/>
      <w:r w:rsidRPr="0036584A">
        <w:rPr>
          <w:rFonts w:eastAsia="MS Mincho"/>
        </w:rPr>
        <w:t>–</w:t>
      </w:r>
      <w:r w:rsidRPr="0036584A">
        <w:rPr>
          <w:rFonts w:eastAsia="MS Mincho"/>
        </w:rPr>
        <w:tab/>
      </w:r>
      <w:r w:rsidRPr="0036584A">
        <w:rPr>
          <w:rFonts w:eastAsia="MS Mincho"/>
          <w:i/>
        </w:rPr>
        <w:t>NR-UE-Variables</w:t>
      </w:r>
      <w:bookmarkEnd w:id="9690"/>
      <w:bookmarkEnd w:id="9691"/>
      <w:bookmarkEnd w:id="9692"/>
      <w:bookmarkEnd w:id="9693"/>
      <w:bookmarkEnd w:id="9694"/>
      <w:bookmarkEnd w:id="9695"/>
    </w:p>
    <w:bookmarkEnd w:id="9696"/>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69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69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698" w:name="_Toc193446687"/>
      <w:bookmarkStart w:id="9699" w:name="_Toc193452492"/>
      <w:bookmarkStart w:id="9700" w:name="_Toc193463767"/>
      <w:bookmarkStart w:id="9701" w:name="_Toc201296054"/>
      <w:bookmarkStart w:id="9702" w:name="_Toc210312359"/>
      <w:bookmarkStart w:id="9703" w:name="MCCQCTEMPBM_00000756"/>
      <w:r w:rsidRPr="0036584A">
        <w:t>–</w:t>
      </w:r>
      <w:r w:rsidRPr="0036584A">
        <w:tab/>
      </w:r>
      <w:r w:rsidRPr="0036584A">
        <w:rPr>
          <w:i/>
        </w:rPr>
        <w:t>VarAppLayerIdleConfig</w:t>
      </w:r>
      <w:bookmarkEnd w:id="9698"/>
      <w:bookmarkEnd w:id="9699"/>
      <w:bookmarkEnd w:id="9700"/>
      <w:bookmarkEnd w:id="9701"/>
      <w:bookmarkEnd w:id="9702"/>
    </w:p>
    <w:bookmarkEnd w:id="9703"/>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704" w:name="_Toc193446688"/>
      <w:bookmarkStart w:id="9705" w:name="_Toc193452493"/>
      <w:bookmarkStart w:id="9706" w:name="_Toc193463768"/>
      <w:bookmarkStart w:id="9707" w:name="_Toc201296055"/>
      <w:bookmarkStart w:id="9708" w:name="_Toc210312360"/>
      <w:bookmarkStart w:id="9709" w:name="MCCQCTEMPBM_00000757"/>
      <w:r w:rsidRPr="0036584A">
        <w:t>–</w:t>
      </w:r>
      <w:r w:rsidRPr="0036584A">
        <w:tab/>
      </w:r>
      <w:r w:rsidRPr="0036584A">
        <w:rPr>
          <w:i/>
        </w:rPr>
        <w:t>VarAppLayerPLMN-Lis</w:t>
      </w:r>
      <w:r w:rsidR="009731FF" w:rsidRPr="0036584A">
        <w:rPr>
          <w:i/>
        </w:rPr>
        <w:t>t</w:t>
      </w:r>
      <w:r w:rsidRPr="0036584A">
        <w:rPr>
          <w:i/>
        </w:rPr>
        <w:t>Config</w:t>
      </w:r>
      <w:bookmarkEnd w:id="9704"/>
      <w:bookmarkEnd w:id="9705"/>
      <w:bookmarkEnd w:id="9706"/>
      <w:bookmarkEnd w:id="9707"/>
      <w:bookmarkEnd w:id="9708"/>
    </w:p>
    <w:bookmarkEnd w:id="9709"/>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710" w:name="_Toc60777583"/>
      <w:bookmarkStart w:id="9711" w:name="_Toc193446689"/>
      <w:bookmarkStart w:id="9712" w:name="_Toc193452494"/>
      <w:bookmarkStart w:id="9713" w:name="_Toc193463769"/>
      <w:bookmarkStart w:id="9714" w:name="_Toc201296056"/>
      <w:bookmarkStart w:id="9715" w:name="_Toc210312361"/>
      <w:bookmarkStart w:id="9716" w:name="MCCQCTEMPBM_00000758"/>
      <w:r w:rsidRPr="0036584A">
        <w:rPr>
          <w:rFonts w:eastAsia="MS Mincho"/>
        </w:rPr>
        <w:t>–</w:t>
      </w:r>
      <w:r w:rsidRPr="0036584A">
        <w:rPr>
          <w:rFonts w:eastAsia="MS Mincho"/>
        </w:rPr>
        <w:tab/>
      </w:r>
      <w:r w:rsidRPr="0036584A">
        <w:rPr>
          <w:rFonts w:eastAsia="MS Mincho"/>
          <w:i/>
        </w:rPr>
        <w:t>VarConditionalReconfig</w:t>
      </w:r>
      <w:bookmarkEnd w:id="9710"/>
      <w:bookmarkEnd w:id="9711"/>
      <w:bookmarkEnd w:id="9712"/>
      <w:bookmarkEnd w:id="9713"/>
      <w:bookmarkEnd w:id="9714"/>
      <w:bookmarkEnd w:id="9715"/>
    </w:p>
    <w:bookmarkEnd w:id="9716"/>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717" w:name="_Toc60777584"/>
      <w:bookmarkStart w:id="9718" w:name="_Toc193446690"/>
      <w:bookmarkStart w:id="9719" w:name="_Toc193452495"/>
      <w:bookmarkStart w:id="9720" w:name="_Toc193463770"/>
      <w:bookmarkStart w:id="9721" w:name="_Toc201296057"/>
      <w:bookmarkStart w:id="9722" w:name="_Toc210312362"/>
      <w:bookmarkStart w:id="9723" w:name="MCCQCTEMPBM_00000759"/>
      <w:r w:rsidRPr="0036584A">
        <w:t>–</w:t>
      </w:r>
      <w:r w:rsidRPr="0036584A">
        <w:tab/>
      </w:r>
      <w:r w:rsidRPr="0036584A">
        <w:rPr>
          <w:i/>
        </w:rPr>
        <w:t>VarConnEstFailReport</w:t>
      </w:r>
      <w:bookmarkEnd w:id="9717"/>
      <w:bookmarkEnd w:id="9718"/>
      <w:bookmarkEnd w:id="9719"/>
      <w:bookmarkEnd w:id="9720"/>
      <w:bookmarkEnd w:id="9721"/>
      <w:bookmarkEnd w:id="9722"/>
    </w:p>
    <w:bookmarkEnd w:id="9723"/>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724" w:name="_Toc193446691"/>
      <w:bookmarkStart w:id="9725" w:name="_Toc193452496"/>
      <w:bookmarkStart w:id="9726" w:name="_Toc193463771"/>
      <w:bookmarkStart w:id="9727" w:name="_Toc201296058"/>
      <w:bookmarkStart w:id="9728" w:name="_Toc210312363"/>
      <w:bookmarkStart w:id="9729" w:name="MCCQCTEMPBM_00000760"/>
      <w:r w:rsidRPr="0036584A">
        <w:t>–</w:t>
      </w:r>
      <w:r w:rsidRPr="0036584A">
        <w:tab/>
      </w:r>
      <w:r w:rsidRPr="0036584A">
        <w:rPr>
          <w:i/>
        </w:rPr>
        <w:t>VarConnEstFailReportList</w:t>
      </w:r>
      <w:bookmarkEnd w:id="9724"/>
      <w:bookmarkEnd w:id="9725"/>
      <w:bookmarkEnd w:id="9726"/>
      <w:bookmarkEnd w:id="9727"/>
      <w:bookmarkEnd w:id="9728"/>
    </w:p>
    <w:bookmarkEnd w:id="9729"/>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730" w:name="_Toc210312364"/>
      <w:r w:rsidRPr="0036584A">
        <w:rPr>
          <w:noProof/>
          <w:lang w:eastAsia="ja-JP"/>
        </w:rPr>
        <w:t>–</w:t>
      </w:r>
      <w:r w:rsidRPr="0036584A">
        <w:rPr>
          <w:noProof/>
          <w:lang w:eastAsia="ja-JP"/>
        </w:rPr>
        <w:tab/>
      </w:r>
      <w:r w:rsidRPr="0036584A">
        <w:rPr>
          <w:i/>
          <w:iCs/>
          <w:noProof/>
          <w:lang w:eastAsia="ja-JP"/>
        </w:rPr>
        <w:t>VarCSI-LogMeasReport</w:t>
      </w:r>
      <w:bookmarkEnd w:id="9730"/>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9731"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732" w:name="_Toc60777585"/>
      <w:bookmarkStart w:id="9733" w:name="_Toc193446692"/>
      <w:bookmarkStart w:id="9734" w:name="_Toc193452497"/>
      <w:bookmarkStart w:id="9735" w:name="_Toc193463772"/>
      <w:bookmarkStart w:id="9736" w:name="_Toc201296059"/>
      <w:bookmarkStart w:id="9737" w:name="_Toc210312365"/>
      <w:bookmarkStart w:id="9738" w:name="MCCQCTEMPBM_00000761"/>
      <w:r w:rsidRPr="0036584A">
        <w:t>–</w:t>
      </w:r>
      <w:r w:rsidRPr="0036584A">
        <w:tab/>
      </w:r>
      <w:r w:rsidRPr="0036584A">
        <w:rPr>
          <w:i/>
        </w:rPr>
        <w:t>VarLogMeasConfig</w:t>
      </w:r>
      <w:bookmarkEnd w:id="9732"/>
      <w:bookmarkEnd w:id="9733"/>
      <w:bookmarkEnd w:id="9734"/>
      <w:bookmarkEnd w:id="9735"/>
      <w:bookmarkEnd w:id="9736"/>
      <w:bookmarkEnd w:id="9737"/>
    </w:p>
    <w:bookmarkEnd w:id="9738"/>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739" w:name="_Toc60777586"/>
      <w:bookmarkStart w:id="9740" w:name="_Toc193446693"/>
      <w:bookmarkStart w:id="9741" w:name="_Toc193452498"/>
      <w:bookmarkStart w:id="9742" w:name="_Toc193463773"/>
      <w:bookmarkStart w:id="9743" w:name="_Toc201296060"/>
      <w:bookmarkStart w:id="9744" w:name="_Toc210312366"/>
      <w:bookmarkStart w:id="9745" w:name="MCCQCTEMPBM_00000762"/>
      <w:r w:rsidRPr="0036584A">
        <w:lastRenderedPageBreak/>
        <w:t>–</w:t>
      </w:r>
      <w:r w:rsidRPr="0036584A">
        <w:tab/>
      </w:r>
      <w:r w:rsidRPr="0036584A">
        <w:rPr>
          <w:i/>
        </w:rPr>
        <w:t>VarLogMeasReport</w:t>
      </w:r>
      <w:bookmarkEnd w:id="9739"/>
      <w:bookmarkEnd w:id="9740"/>
      <w:bookmarkEnd w:id="9741"/>
      <w:bookmarkEnd w:id="9742"/>
      <w:bookmarkEnd w:id="9743"/>
      <w:bookmarkEnd w:id="9744"/>
    </w:p>
    <w:bookmarkEnd w:id="9745"/>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746" w:name="_Toc193446694"/>
      <w:bookmarkStart w:id="9747" w:name="_Toc193452499"/>
      <w:bookmarkStart w:id="9748" w:name="_Toc193463774"/>
      <w:bookmarkStart w:id="9749" w:name="_Toc201296061"/>
      <w:bookmarkStart w:id="9750" w:name="_Toc210312367"/>
      <w:bookmarkStart w:id="9751" w:name="MCCQCTEMPBM_00000763"/>
      <w:r w:rsidRPr="0036584A">
        <w:t>–</w:t>
      </w:r>
      <w:r w:rsidRPr="0036584A">
        <w:tab/>
      </w:r>
      <w:r w:rsidRPr="0036584A">
        <w:rPr>
          <w:i/>
        </w:rPr>
        <w:t>VarLTM-ServingCellNoResetID</w:t>
      </w:r>
      <w:bookmarkEnd w:id="9746"/>
      <w:bookmarkEnd w:id="9747"/>
      <w:bookmarkEnd w:id="9748"/>
      <w:bookmarkEnd w:id="9749"/>
      <w:bookmarkEnd w:id="9750"/>
    </w:p>
    <w:bookmarkEnd w:id="9751"/>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9752"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753" w:name="_Toc210312368"/>
      <w:r w:rsidRPr="0036584A">
        <w:t>–</w:t>
      </w:r>
      <w:r w:rsidRPr="0036584A">
        <w:tab/>
      </w:r>
      <w:r w:rsidRPr="0036584A">
        <w:rPr>
          <w:i/>
        </w:rPr>
        <w:t>VarLTM-ServingCellNoSecurityChange</w:t>
      </w:r>
      <w:bookmarkEnd w:id="9753"/>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754" w:name="_Toc193446695"/>
      <w:bookmarkStart w:id="9755" w:name="_Toc193452500"/>
      <w:bookmarkStart w:id="9756" w:name="_Toc193463775"/>
      <w:bookmarkStart w:id="9757" w:name="_Toc201296062"/>
      <w:bookmarkStart w:id="9758" w:name="_Toc210312369"/>
      <w:bookmarkStart w:id="9759" w:name="MCCQCTEMPBM_00000764"/>
      <w:r w:rsidRPr="0036584A">
        <w:t>–</w:t>
      </w:r>
      <w:r w:rsidRPr="0036584A">
        <w:tab/>
      </w:r>
      <w:r w:rsidRPr="0036584A">
        <w:rPr>
          <w:i/>
        </w:rPr>
        <w:t>VarLTM-ServingCellUE-MeasuredTA-ID</w:t>
      </w:r>
      <w:bookmarkEnd w:id="9754"/>
      <w:bookmarkEnd w:id="9755"/>
      <w:bookmarkEnd w:id="9756"/>
      <w:bookmarkEnd w:id="9757"/>
      <w:bookmarkEnd w:id="9758"/>
    </w:p>
    <w:bookmarkEnd w:id="9759"/>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760" w:name="_Toc60777587"/>
      <w:bookmarkStart w:id="9761" w:name="_Toc193446696"/>
      <w:bookmarkStart w:id="9762" w:name="_Toc193452501"/>
      <w:bookmarkStart w:id="9763" w:name="_Toc193463776"/>
      <w:bookmarkStart w:id="9764" w:name="_Toc201296063"/>
      <w:bookmarkStart w:id="9765" w:name="_Toc210312370"/>
      <w:bookmarkStart w:id="9766" w:name="MCCQCTEMPBM_00000765"/>
      <w:r w:rsidRPr="0036584A">
        <w:rPr>
          <w:rFonts w:eastAsia="MS Mincho"/>
        </w:rPr>
        <w:t>–</w:t>
      </w:r>
      <w:r w:rsidRPr="0036584A">
        <w:rPr>
          <w:rFonts w:eastAsia="MS Mincho"/>
        </w:rPr>
        <w:tab/>
      </w:r>
      <w:r w:rsidRPr="0036584A">
        <w:rPr>
          <w:rFonts w:eastAsia="MS Mincho"/>
          <w:i/>
        </w:rPr>
        <w:t>VarMeasConfig</w:t>
      </w:r>
      <w:bookmarkEnd w:id="9760"/>
      <w:bookmarkEnd w:id="9761"/>
      <w:bookmarkEnd w:id="9762"/>
      <w:bookmarkEnd w:id="9763"/>
      <w:bookmarkEnd w:id="9764"/>
      <w:bookmarkEnd w:id="9765"/>
    </w:p>
    <w:bookmarkEnd w:id="9766"/>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767" w:name="_Toc60777588"/>
      <w:bookmarkStart w:id="9768" w:name="_Toc193446697"/>
      <w:bookmarkStart w:id="9769" w:name="_Toc193452502"/>
      <w:bookmarkStart w:id="9770" w:name="_Toc193463777"/>
      <w:bookmarkStart w:id="9771" w:name="_Toc201296064"/>
      <w:bookmarkStart w:id="9772" w:name="_Toc210312371"/>
      <w:bookmarkStart w:id="9773" w:name="MCCQCTEMPBM_00000766"/>
      <w:r w:rsidRPr="0036584A">
        <w:rPr>
          <w:rFonts w:eastAsia="MS Mincho"/>
        </w:rPr>
        <w:t>–</w:t>
      </w:r>
      <w:r w:rsidRPr="0036584A">
        <w:rPr>
          <w:rFonts w:eastAsia="MS Mincho"/>
        </w:rPr>
        <w:tab/>
      </w:r>
      <w:r w:rsidRPr="0036584A">
        <w:rPr>
          <w:rFonts w:eastAsia="MS Mincho"/>
          <w:i/>
          <w:iCs/>
        </w:rPr>
        <w:t>VarMeasConfigSL</w:t>
      </w:r>
      <w:bookmarkEnd w:id="9767"/>
      <w:bookmarkEnd w:id="9768"/>
      <w:bookmarkEnd w:id="9769"/>
      <w:bookmarkEnd w:id="9770"/>
      <w:bookmarkEnd w:id="9771"/>
      <w:bookmarkEnd w:id="9772"/>
    </w:p>
    <w:bookmarkEnd w:id="9773"/>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774" w:name="_Toc60777589"/>
      <w:bookmarkStart w:id="9775" w:name="_Toc193446698"/>
      <w:bookmarkStart w:id="9776" w:name="_Toc193452503"/>
      <w:bookmarkStart w:id="9777" w:name="_Toc193463778"/>
      <w:bookmarkStart w:id="9778" w:name="_Toc201296065"/>
      <w:bookmarkStart w:id="9779" w:name="_Toc210312372"/>
      <w:bookmarkStart w:id="9780" w:name="MCCQCTEMPBM_00000767"/>
      <w:r w:rsidRPr="0036584A">
        <w:t>–</w:t>
      </w:r>
      <w:r w:rsidRPr="0036584A">
        <w:tab/>
      </w:r>
      <w:r w:rsidRPr="0036584A">
        <w:rPr>
          <w:i/>
          <w:iCs/>
          <w:lang w:eastAsia="x-none"/>
        </w:rPr>
        <w:t>VarMeasIdleConfig</w:t>
      </w:r>
      <w:bookmarkEnd w:id="9774"/>
      <w:bookmarkEnd w:id="9775"/>
      <w:bookmarkEnd w:id="9776"/>
      <w:bookmarkEnd w:id="9777"/>
      <w:bookmarkEnd w:id="9778"/>
      <w:bookmarkEnd w:id="9779"/>
    </w:p>
    <w:bookmarkEnd w:id="9780"/>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781" w:name="_Hlk160607560"/>
      <w:r w:rsidRPr="0036584A">
        <w:t>VarEnhMeasIdleConfig</w:t>
      </w:r>
      <w:bookmarkEnd w:id="9781"/>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782" w:name="_Hlk160607102"/>
      <w:r w:rsidRPr="0036584A">
        <w:t>measIdleValidityDuration</w:t>
      </w:r>
      <w:bookmarkEnd w:id="9782"/>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783" w:name="_Toc60777590"/>
      <w:bookmarkStart w:id="9784" w:name="_Toc193446699"/>
      <w:bookmarkStart w:id="9785" w:name="_Toc193452504"/>
      <w:bookmarkStart w:id="9786" w:name="_Toc193463779"/>
      <w:bookmarkStart w:id="9787" w:name="_Toc201296066"/>
      <w:bookmarkStart w:id="9788" w:name="_Toc210312373"/>
      <w:bookmarkStart w:id="9789" w:name="MCCQCTEMPBM_00000768"/>
      <w:r w:rsidRPr="0036584A">
        <w:t>–</w:t>
      </w:r>
      <w:r w:rsidRPr="0036584A">
        <w:tab/>
      </w:r>
      <w:r w:rsidRPr="0036584A">
        <w:rPr>
          <w:i/>
          <w:iCs/>
          <w:lang w:eastAsia="x-none"/>
        </w:rPr>
        <w:t>Var</w:t>
      </w:r>
      <w:r w:rsidRPr="0036584A">
        <w:rPr>
          <w:i/>
          <w:iCs/>
          <w:noProof/>
          <w:lang w:eastAsia="x-none"/>
        </w:rPr>
        <w:t>MeasIdleReport</w:t>
      </w:r>
      <w:bookmarkEnd w:id="9783"/>
      <w:bookmarkEnd w:id="9784"/>
      <w:bookmarkEnd w:id="9785"/>
      <w:bookmarkEnd w:id="9786"/>
      <w:bookmarkEnd w:id="9787"/>
      <w:bookmarkEnd w:id="9788"/>
    </w:p>
    <w:bookmarkEnd w:id="9789"/>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790" w:name="_Toc60777591"/>
      <w:bookmarkStart w:id="9791" w:name="_Toc193446700"/>
      <w:bookmarkStart w:id="9792" w:name="_Toc193452505"/>
      <w:bookmarkStart w:id="9793" w:name="_Toc193463780"/>
      <w:bookmarkStart w:id="9794" w:name="_Toc201296067"/>
      <w:bookmarkStart w:id="9795" w:name="_Toc210312374"/>
      <w:bookmarkStart w:id="9796" w:name="MCCQCTEMPBM_00000769"/>
      <w:r w:rsidRPr="0036584A">
        <w:rPr>
          <w:rFonts w:eastAsia="MS Mincho"/>
        </w:rPr>
        <w:t>–</w:t>
      </w:r>
      <w:r w:rsidRPr="0036584A">
        <w:rPr>
          <w:rFonts w:eastAsia="MS Mincho"/>
        </w:rPr>
        <w:tab/>
      </w:r>
      <w:r w:rsidRPr="0036584A">
        <w:rPr>
          <w:rFonts w:eastAsia="MS Mincho"/>
          <w:i/>
        </w:rPr>
        <w:t>VarMeasReportList</w:t>
      </w:r>
      <w:bookmarkEnd w:id="9790"/>
      <w:bookmarkEnd w:id="9791"/>
      <w:bookmarkEnd w:id="9792"/>
      <w:bookmarkEnd w:id="9793"/>
      <w:bookmarkEnd w:id="9794"/>
      <w:bookmarkEnd w:id="9795"/>
    </w:p>
    <w:bookmarkEnd w:id="9796"/>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797" w:name="_Toc60777592"/>
      <w:bookmarkStart w:id="9798" w:name="_Toc193446701"/>
      <w:bookmarkStart w:id="9799" w:name="_Toc193452506"/>
      <w:bookmarkStart w:id="9800" w:name="_Toc193463781"/>
      <w:bookmarkStart w:id="9801" w:name="_Toc201296068"/>
      <w:bookmarkStart w:id="9802" w:name="_Toc210312375"/>
      <w:bookmarkStart w:id="9803" w:name="MCCQCTEMPBM_00000770"/>
      <w:r w:rsidRPr="0036584A">
        <w:rPr>
          <w:rFonts w:eastAsia="MS Mincho"/>
        </w:rPr>
        <w:t>–</w:t>
      </w:r>
      <w:r w:rsidRPr="0036584A">
        <w:rPr>
          <w:rFonts w:eastAsia="MS Mincho"/>
        </w:rPr>
        <w:tab/>
      </w:r>
      <w:r w:rsidRPr="0036584A">
        <w:rPr>
          <w:rFonts w:eastAsia="MS Mincho"/>
          <w:i/>
          <w:iCs/>
        </w:rPr>
        <w:t>VarMeasReportListSL</w:t>
      </w:r>
      <w:bookmarkEnd w:id="9797"/>
      <w:bookmarkEnd w:id="9798"/>
      <w:bookmarkEnd w:id="9799"/>
      <w:bookmarkEnd w:id="9800"/>
      <w:bookmarkEnd w:id="9801"/>
      <w:bookmarkEnd w:id="9802"/>
    </w:p>
    <w:bookmarkEnd w:id="9803"/>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804" w:name="_Toc193446702"/>
      <w:bookmarkStart w:id="9805" w:name="_Toc193452507"/>
      <w:bookmarkStart w:id="9806" w:name="_Toc193463782"/>
      <w:bookmarkStart w:id="9807" w:name="_Toc201296069"/>
      <w:bookmarkStart w:id="9808" w:name="_Toc210312376"/>
      <w:bookmarkStart w:id="9809" w:name="MCCQCTEMPBM_00000771"/>
      <w:r w:rsidRPr="0036584A">
        <w:t>–</w:t>
      </w:r>
      <w:r w:rsidRPr="0036584A">
        <w:tab/>
      </w:r>
      <w:r w:rsidRPr="0036584A">
        <w:rPr>
          <w:i/>
          <w:iCs/>
          <w:lang w:eastAsia="x-none"/>
        </w:rPr>
        <w:t>VarMeasReselectionConfig</w:t>
      </w:r>
      <w:bookmarkEnd w:id="9804"/>
      <w:bookmarkEnd w:id="9805"/>
      <w:bookmarkEnd w:id="9806"/>
      <w:bookmarkEnd w:id="9807"/>
      <w:bookmarkEnd w:id="9808"/>
    </w:p>
    <w:bookmarkEnd w:id="9809"/>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810" w:name="_Toc60777593"/>
      <w:bookmarkStart w:id="9811" w:name="_Toc193446703"/>
      <w:bookmarkStart w:id="9812" w:name="_Toc193452508"/>
      <w:bookmarkStart w:id="9813" w:name="_Toc193463783"/>
      <w:bookmarkStart w:id="9814" w:name="_Toc201296070"/>
      <w:bookmarkStart w:id="9815" w:name="_Toc210312377"/>
      <w:bookmarkStart w:id="9816" w:name="MCCQCTEMPBM_00000772"/>
      <w:r w:rsidRPr="0036584A">
        <w:t>–</w:t>
      </w:r>
      <w:r w:rsidRPr="0036584A">
        <w:tab/>
      </w:r>
      <w:r w:rsidRPr="0036584A">
        <w:rPr>
          <w:i/>
        </w:rPr>
        <w:t>VarMobilityHistoryReport</w:t>
      </w:r>
      <w:bookmarkEnd w:id="9810"/>
      <w:bookmarkEnd w:id="9811"/>
      <w:bookmarkEnd w:id="9812"/>
      <w:bookmarkEnd w:id="9813"/>
      <w:bookmarkEnd w:id="9814"/>
      <w:bookmarkEnd w:id="9815"/>
    </w:p>
    <w:bookmarkEnd w:id="9816"/>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817" w:name="_Toc60777594"/>
      <w:bookmarkStart w:id="9818" w:name="_Toc193446704"/>
      <w:bookmarkStart w:id="9819" w:name="_Toc193452509"/>
      <w:bookmarkStart w:id="9820" w:name="_Toc193463784"/>
      <w:bookmarkStart w:id="9821" w:name="_Toc201296071"/>
      <w:bookmarkStart w:id="9822" w:name="_Toc210312378"/>
      <w:bookmarkStart w:id="9823" w:name="MCCQCTEMPBM_00000773"/>
      <w:r w:rsidRPr="0036584A">
        <w:rPr>
          <w:rFonts w:eastAsia="MS Mincho"/>
        </w:rPr>
        <w:t>–</w:t>
      </w:r>
      <w:r w:rsidRPr="0036584A">
        <w:rPr>
          <w:rFonts w:eastAsia="MS Mincho"/>
        </w:rPr>
        <w:tab/>
      </w:r>
      <w:r w:rsidRPr="0036584A">
        <w:rPr>
          <w:rFonts w:eastAsia="MS Mincho"/>
          <w:i/>
        </w:rPr>
        <w:t>VarPendingRNA-Update</w:t>
      </w:r>
      <w:bookmarkEnd w:id="9817"/>
      <w:bookmarkEnd w:id="9818"/>
      <w:bookmarkEnd w:id="9819"/>
      <w:bookmarkEnd w:id="9820"/>
      <w:bookmarkEnd w:id="9821"/>
      <w:bookmarkEnd w:id="9822"/>
    </w:p>
    <w:bookmarkEnd w:id="9823"/>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824" w:name="_Toc60777595"/>
      <w:bookmarkStart w:id="9825" w:name="_Toc193446705"/>
      <w:bookmarkStart w:id="9826" w:name="_Toc193452510"/>
      <w:bookmarkStart w:id="9827" w:name="_Toc193463785"/>
      <w:bookmarkStart w:id="9828" w:name="_Toc201296072"/>
      <w:bookmarkStart w:id="9829" w:name="_Toc210312379"/>
      <w:bookmarkStart w:id="9830" w:name="MCCQCTEMPBM_00000774"/>
      <w:r w:rsidRPr="0036584A">
        <w:t>–</w:t>
      </w:r>
      <w:r w:rsidRPr="0036584A">
        <w:tab/>
      </w:r>
      <w:r w:rsidRPr="0036584A">
        <w:rPr>
          <w:i/>
        </w:rPr>
        <w:t>VarRA-Report</w:t>
      </w:r>
      <w:bookmarkEnd w:id="9824"/>
      <w:bookmarkEnd w:id="9825"/>
      <w:bookmarkEnd w:id="9826"/>
      <w:bookmarkEnd w:id="9827"/>
      <w:bookmarkEnd w:id="9828"/>
      <w:bookmarkEnd w:id="9829"/>
    </w:p>
    <w:bookmarkEnd w:id="9830"/>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831" w:name="_Toc60777596"/>
      <w:bookmarkStart w:id="9832" w:name="_Toc193446706"/>
      <w:bookmarkStart w:id="9833" w:name="_Toc193452511"/>
      <w:bookmarkStart w:id="9834" w:name="_Toc193463786"/>
      <w:bookmarkStart w:id="9835" w:name="_Toc201296073"/>
      <w:bookmarkStart w:id="9836" w:name="_Toc210312380"/>
      <w:bookmarkStart w:id="9837" w:name="MCCQCTEMPBM_00000775"/>
      <w:r w:rsidRPr="0036584A">
        <w:t>–</w:t>
      </w:r>
      <w:r w:rsidRPr="0036584A">
        <w:tab/>
      </w:r>
      <w:r w:rsidRPr="0036584A">
        <w:rPr>
          <w:i/>
        </w:rPr>
        <w:t>VarResumeMAC-Input</w:t>
      </w:r>
      <w:bookmarkEnd w:id="9831"/>
      <w:bookmarkEnd w:id="9832"/>
      <w:bookmarkEnd w:id="9833"/>
      <w:bookmarkEnd w:id="9834"/>
      <w:bookmarkEnd w:id="9835"/>
      <w:bookmarkEnd w:id="9836"/>
    </w:p>
    <w:bookmarkEnd w:id="9837"/>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838" w:name="_Toc60777597"/>
      <w:bookmarkStart w:id="9839" w:name="_Toc193446707"/>
      <w:bookmarkStart w:id="9840" w:name="_Toc193452512"/>
      <w:bookmarkStart w:id="9841" w:name="_Toc193463787"/>
      <w:bookmarkStart w:id="9842" w:name="_Toc201296074"/>
      <w:bookmarkStart w:id="9843" w:name="_Toc210312381"/>
      <w:bookmarkStart w:id="9844" w:name="MCCQCTEMPBM_00000776"/>
      <w:r w:rsidRPr="0036584A">
        <w:t>–</w:t>
      </w:r>
      <w:r w:rsidRPr="0036584A">
        <w:tab/>
      </w:r>
      <w:r w:rsidRPr="0036584A">
        <w:rPr>
          <w:i/>
        </w:rPr>
        <w:t>VarRLF-Report</w:t>
      </w:r>
      <w:bookmarkEnd w:id="9838"/>
      <w:bookmarkEnd w:id="9839"/>
      <w:bookmarkEnd w:id="9840"/>
      <w:bookmarkEnd w:id="9841"/>
      <w:bookmarkEnd w:id="9842"/>
      <w:bookmarkEnd w:id="9843"/>
    </w:p>
    <w:bookmarkEnd w:id="9844"/>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845" w:name="_Toc193446708"/>
      <w:bookmarkStart w:id="9846" w:name="_Toc193452513"/>
      <w:bookmarkStart w:id="9847" w:name="_Toc193463788"/>
      <w:bookmarkStart w:id="9848" w:name="_Toc201296075"/>
      <w:bookmarkStart w:id="9849" w:name="_Toc210312382"/>
      <w:bookmarkStart w:id="9850" w:name="MCCQCTEMPBM_00000777"/>
      <w:r w:rsidRPr="0036584A">
        <w:rPr>
          <w:rFonts w:eastAsia="MS Mincho"/>
        </w:rPr>
        <w:t>–</w:t>
      </w:r>
      <w:r w:rsidRPr="0036584A">
        <w:rPr>
          <w:rFonts w:eastAsia="MS Mincho"/>
        </w:rPr>
        <w:tab/>
      </w:r>
      <w:r w:rsidRPr="0036584A">
        <w:rPr>
          <w:rFonts w:eastAsia="MS Mincho"/>
          <w:i/>
        </w:rPr>
        <w:t>VarServingSecurityCellSetID</w:t>
      </w:r>
      <w:bookmarkEnd w:id="9845"/>
      <w:bookmarkEnd w:id="9846"/>
      <w:bookmarkEnd w:id="9847"/>
      <w:bookmarkEnd w:id="9848"/>
      <w:bookmarkEnd w:id="9849"/>
    </w:p>
    <w:bookmarkEnd w:id="9850"/>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851" w:name="_Toc60777598"/>
      <w:bookmarkStart w:id="9852" w:name="_Toc193446709"/>
      <w:bookmarkStart w:id="9853" w:name="_Toc193452514"/>
      <w:bookmarkStart w:id="9854" w:name="_Toc193463789"/>
      <w:bookmarkStart w:id="9855" w:name="_Toc201296076"/>
      <w:bookmarkStart w:id="9856" w:name="_Toc210312383"/>
      <w:r w:rsidRPr="0036584A">
        <w:lastRenderedPageBreak/>
        <w:t>–</w:t>
      </w:r>
      <w:r w:rsidRPr="0036584A">
        <w:tab/>
      </w:r>
      <w:r w:rsidRPr="0036584A">
        <w:rPr>
          <w:i/>
        </w:rPr>
        <w:t>VarShortMAC-Input</w:t>
      </w:r>
      <w:bookmarkEnd w:id="9851"/>
      <w:bookmarkEnd w:id="9852"/>
      <w:bookmarkEnd w:id="9853"/>
      <w:bookmarkEnd w:id="9854"/>
      <w:bookmarkEnd w:id="9855"/>
      <w:bookmarkEnd w:id="9856"/>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857" w:name="_Toc193446710"/>
      <w:bookmarkStart w:id="9858" w:name="_Toc193452515"/>
      <w:bookmarkStart w:id="9859" w:name="_Toc193463790"/>
      <w:bookmarkStart w:id="9860" w:name="_Toc201296077"/>
      <w:bookmarkStart w:id="9861" w:name="_Toc210312384"/>
      <w:bookmarkStart w:id="9862" w:name="MCCQCTEMPBM_00000779"/>
      <w:r w:rsidRPr="0036584A">
        <w:t>–</w:t>
      </w:r>
      <w:r w:rsidRPr="0036584A">
        <w:tab/>
      </w:r>
      <w:r w:rsidRPr="0036584A">
        <w:rPr>
          <w:i/>
        </w:rPr>
        <w:t>VarSuccessHO-Report</w:t>
      </w:r>
      <w:bookmarkEnd w:id="9857"/>
      <w:bookmarkEnd w:id="9858"/>
      <w:bookmarkEnd w:id="9859"/>
      <w:bookmarkEnd w:id="9860"/>
      <w:bookmarkEnd w:id="9861"/>
    </w:p>
    <w:bookmarkEnd w:id="9862"/>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863" w:name="_Toc131065424"/>
      <w:bookmarkStart w:id="9864" w:name="_Toc193446711"/>
      <w:bookmarkStart w:id="9865" w:name="_Toc193452516"/>
      <w:bookmarkStart w:id="9866" w:name="_Toc193463791"/>
      <w:bookmarkStart w:id="9867" w:name="_Toc201296078"/>
      <w:bookmarkStart w:id="9868" w:name="_Toc210312385"/>
      <w:bookmarkStart w:id="9869" w:name="MCCQCTEMPBM_00000780"/>
      <w:r w:rsidRPr="0036584A">
        <w:lastRenderedPageBreak/>
        <w:t>–</w:t>
      </w:r>
      <w:r w:rsidRPr="0036584A">
        <w:tab/>
      </w:r>
      <w:r w:rsidRPr="0036584A">
        <w:rPr>
          <w:i/>
        </w:rPr>
        <w:t>VarSuccess</w:t>
      </w:r>
      <w:bookmarkEnd w:id="9863"/>
      <w:r w:rsidRPr="0036584A">
        <w:rPr>
          <w:i/>
        </w:rPr>
        <w:t>PSCell-Report</w:t>
      </w:r>
      <w:bookmarkEnd w:id="9864"/>
      <w:bookmarkEnd w:id="9865"/>
      <w:bookmarkEnd w:id="9866"/>
      <w:bookmarkEnd w:id="9867"/>
      <w:bookmarkEnd w:id="9868"/>
    </w:p>
    <w:bookmarkEnd w:id="9869"/>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870" w:name="_Toc193446712"/>
      <w:bookmarkStart w:id="9871" w:name="_Toc193452517"/>
      <w:bookmarkStart w:id="9872" w:name="_Toc193463792"/>
      <w:bookmarkStart w:id="9873" w:name="_Toc201296079"/>
      <w:bookmarkStart w:id="9874" w:name="_Toc210312386"/>
      <w:bookmarkStart w:id="9875" w:name="MCCQCTEMPBM_00000781"/>
      <w:r w:rsidRPr="0036584A">
        <w:t>–</w:t>
      </w:r>
      <w:r w:rsidRPr="0036584A">
        <w:rPr>
          <w:rFonts w:eastAsiaTheme="minorEastAsia"/>
        </w:rPr>
        <w:tab/>
      </w:r>
      <w:r w:rsidRPr="0036584A">
        <w:rPr>
          <w:rFonts w:eastAsiaTheme="minorEastAsia"/>
          <w:i/>
        </w:rPr>
        <w:t>VarTSS-Info</w:t>
      </w:r>
      <w:bookmarkEnd w:id="9870"/>
      <w:bookmarkEnd w:id="9871"/>
      <w:bookmarkEnd w:id="9872"/>
      <w:bookmarkEnd w:id="9873"/>
      <w:bookmarkEnd w:id="9874"/>
    </w:p>
    <w:bookmarkEnd w:id="9875"/>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876" w:name="_Toc60777599"/>
      <w:bookmarkStart w:id="9877" w:name="_Toc193446713"/>
      <w:bookmarkStart w:id="9878" w:name="_Toc193452518"/>
      <w:bookmarkStart w:id="9879" w:name="_Toc193463793"/>
      <w:bookmarkStart w:id="9880" w:name="_Toc201296080"/>
      <w:bookmarkStart w:id="9881" w:name="_Toc210312387"/>
      <w:bookmarkStart w:id="9882"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876"/>
      <w:bookmarkEnd w:id="9877"/>
      <w:bookmarkEnd w:id="9878"/>
      <w:bookmarkEnd w:id="9879"/>
      <w:bookmarkEnd w:id="9880"/>
      <w:bookmarkEnd w:id="9881"/>
    </w:p>
    <w:bookmarkEnd w:id="9882"/>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883" w:name="_Toc60777600"/>
      <w:bookmarkStart w:id="9884" w:name="_Toc193446714"/>
      <w:bookmarkStart w:id="9885" w:name="_Toc193452519"/>
      <w:bookmarkStart w:id="9886" w:name="_Toc193463794"/>
      <w:bookmarkStart w:id="9887" w:name="_Toc201296081"/>
      <w:bookmarkStart w:id="9888" w:name="_Toc210312388"/>
      <w:r w:rsidRPr="0036584A">
        <w:lastRenderedPageBreak/>
        <w:t>8</w:t>
      </w:r>
      <w:r w:rsidRPr="0036584A">
        <w:tab/>
        <w:t>Protocol data unit abstract syntax</w:t>
      </w:r>
      <w:bookmarkEnd w:id="9883"/>
      <w:bookmarkEnd w:id="9884"/>
      <w:bookmarkEnd w:id="9885"/>
      <w:bookmarkEnd w:id="9886"/>
      <w:bookmarkEnd w:id="9887"/>
      <w:bookmarkEnd w:id="9888"/>
    </w:p>
    <w:p w14:paraId="18ED76FA" w14:textId="2FD559E4" w:rsidR="00394471" w:rsidRPr="0036584A" w:rsidRDefault="00394471" w:rsidP="00394471">
      <w:pPr>
        <w:pStyle w:val="Heading2"/>
      </w:pPr>
      <w:bookmarkStart w:id="9889" w:name="_Toc60777601"/>
      <w:bookmarkStart w:id="9890" w:name="_Toc193446715"/>
      <w:bookmarkStart w:id="9891" w:name="_Toc193452520"/>
      <w:bookmarkStart w:id="9892" w:name="_Toc193463795"/>
      <w:bookmarkStart w:id="9893" w:name="_Toc201296082"/>
      <w:bookmarkStart w:id="9894" w:name="_Toc210312389"/>
      <w:r w:rsidRPr="0036584A">
        <w:t>8.1</w:t>
      </w:r>
      <w:r w:rsidRPr="0036584A">
        <w:tab/>
        <w:t>General</w:t>
      </w:r>
      <w:bookmarkEnd w:id="9889"/>
      <w:bookmarkEnd w:id="9890"/>
      <w:bookmarkEnd w:id="9891"/>
      <w:bookmarkEnd w:id="9892"/>
      <w:bookmarkEnd w:id="9893"/>
      <w:bookmarkEnd w:id="9894"/>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895" w:name="_Toc60777602"/>
      <w:bookmarkStart w:id="9896" w:name="_Toc193446716"/>
      <w:bookmarkStart w:id="9897" w:name="_Toc193452521"/>
      <w:bookmarkStart w:id="9898" w:name="_Toc193463796"/>
      <w:bookmarkStart w:id="9899" w:name="_Toc201296083"/>
      <w:bookmarkStart w:id="9900" w:name="_Toc210312390"/>
      <w:r w:rsidRPr="0036584A">
        <w:t>8.2</w:t>
      </w:r>
      <w:r w:rsidRPr="0036584A">
        <w:tab/>
        <w:t>Structure of encoded RRC messages</w:t>
      </w:r>
      <w:bookmarkEnd w:id="9895"/>
      <w:bookmarkEnd w:id="9896"/>
      <w:bookmarkEnd w:id="9897"/>
      <w:bookmarkEnd w:id="9898"/>
      <w:bookmarkEnd w:id="9899"/>
      <w:bookmarkEnd w:id="9900"/>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901" w:name="_Toc60777603"/>
      <w:bookmarkStart w:id="9902" w:name="_Toc193446717"/>
      <w:bookmarkStart w:id="9903" w:name="_Toc193452522"/>
      <w:bookmarkStart w:id="9904" w:name="_Toc193463797"/>
      <w:bookmarkStart w:id="9905" w:name="_Toc201296084"/>
      <w:bookmarkStart w:id="9906" w:name="_Toc210312391"/>
      <w:r w:rsidRPr="0036584A">
        <w:t>8.3</w:t>
      </w:r>
      <w:r w:rsidRPr="0036584A">
        <w:tab/>
        <w:t>Basic production</w:t>
      </w:r>
      <w:bookmarkEnd w:id="9901"/>
      <w:bookmarkEnd w:id="9902"/>
      <w:bookmarkEnd w:id="9903"/>
      <w:bookmarkEnd w:id="9904"/>
      <w:bookmarkEnd w:id="9905"/>
      <w:bookmarkEnd w:id="9906"/>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907" w:name="_Toc60777604"/>
      <w:bookmarkStart w:id="9908" w:name="_Toc193446718"/>
      <w:bookmarkStart w:id="9909" w:name="_Toc193452523"/>
      <w:bookmarkStart w:id="9910" w:name="_Toc193463798"/>
      <w:bookmarkStart w:id="9911" w:name="_Toc201296085"/>
      <w:bookmarkStart w:id="9912" w:name="_Toc210312392"/>
      <w:r w:rsidRPr="0036584A">
        <w:t>8.4</w:t>
      </w:r>
      <w:r w:rsidRPr="0036584A">
        <w:tab/>
        <w:t>Extension</w:t>
      </w:r>
      <w:bookmarkEnd w:id="9907"/>
      <w:bookmarkEnd w:id="9908"/>
      <w:bookmarkEnd w:id="9909"/>
      <w:bookmarkEnd w:id="9910"/>
      <w:bookmarkEnd w:id="9911"/>
      <w:bookmarkEnd w:id="9912"/>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913" w:name="_Toc60777605"/>
      <w:bookmarkStart w:id="9914" w:name="_Toc193446719"/>
      <w:bookmarkStart w:id="9915" w:name="_Toc193452524"/>
      <w:bookmarkStart w:id="9916" w:name="_Toc193463799"/>
      <w:bookmarkStart w:id="9917" w:name="_Toc201296086"/>
      <w:bookmarkStart w:id="9918" w:name="_Toc210312393"/>
      <w:r w:rsidRPr="0036584A">
        <w:t>8.5</w:t>
      </w:r>
      <w:r w:rsidRPr="0036584A">
        <w:tab/>
        <w:t>Padding</w:t>
      </w:r>
      <w:bookmarkEnd w:id="9913"/>
      <w:bookmarkEnd w:id="9914"/>
      <w:bookmarkEnd w:id="9915"/>
      <w:bookmarkEnd w:id="9916"/>
      <w:bookmarkEnd w:id="9917"/>
      <w:bookmarkEnd w:id="9918"/>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180E2C" w:rsidP="00394471">
      <w:pPr>
        <w:pStyle w:val="TH"/>
      </w:pPr>
      <w:r w:rsidRPr="0036584A">
        <w:rPr>
          <w:noProof/>
        </w:rPr>
        <w:object w:dxaOrig="8355" w:dyaOrig="5055" w14:anchorId="19F51F2A">
          <v:shape id="_x0000_i1093" type="#_x0000_t75" alt="" style="width:419.6pt;height:250.75pt;mso-width-percent:0;mso-height-percent:0;mso-width-percent:0;mso-height-percent:0" o:ole="">
            <v:imagedata r:id="rId146" o:title=""/>
          </v:shape>
          <o:OLEObject Type="Embed" ProgID="Word.Picture.8" ShapeID="_x0000_i1093" DrawAspect="Content" ObjectID="_1822761079"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919" w:name="_Toc60777606"/>
      <w:bookmarkStart w:id="9920" w:name="_Toc193446720"/>
      <w:bookmarkStart w:id="9921" w:name="_Toc193452525"/>
      <w:bookmarkStart w:id="9922" w:name="_Toc193463800"/>
      <w:bookmarkStart w:id="9923" w:name="_Toc201296087"/>
      <w:bookmarkStart w:id="9924" w:name="_Toc210312394"/>
      <w:r w:rsidRPr="0036584A">
        <w:t>9</w:t>
      </w:r>
      <w:r w:rsidRPr="0036584A">
        <w:tab/>
        <w:t>Specified and default radio configurations</w:t>
      </w:r>
      <w:bookmarkEnd w:id="9919"/>
      <w:bookmarkEnd w:id="9920"/>
      <w:bookmarkEnd w:id="9921"/>
      <w:bookmarkEnd w:id="9922"/>
      <w:bookmarkEnd w:id="9923"/>
      <w:bookmarkEnd w:id="9924"/>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925" w:name="_Toc60777607"/>
      <w:bookmarkStart w:id="9926" w:name="_Toc193446721"/>
      <w:bookmarkStart w:id="9927" w:name="_Toc193452526"/>
      <w:bookmarkStart w:id="9928" w:name="_Toc193463801"/>
      <w:bookmarkStart w:id="9929" w:name="_Toc201296088"/>
      <w:bookmarkStart w:id="9930" w:name="_Toc210312395"/>
      <w:r w:rsidRPr="0036584A">
        <w:t>9.1</w:t>
      </w:r>
      <w:r w:rsidRPr="0036584A">
        <w:tab/>
        <w:t>Specified configurations</w:t>
      </w:r>
      <w:bookmarkEnd w:id="9925"/>
      <w:bookmarkEnd w:id="9926"/>
      <w:bookmarkEnd w:id="9927"/>
      <w:bookmarkEnd w:id="9928"/>
      <w:bookmarkEnd w:id="9929"/>
      <w:bookmarkEnd w:id="9930"/>
    </w:p>
    <w:p w14:paraId="3EC0722B" w14:textId="18086AC7" w:rsidR="00394471" w:rsidRPr="0036584A" w:rsidRDefault="00394471" w:rsidP="00394471">
      <w:pPr>
        <w:pStyle w:val="Heading3"/>
      </w:pPr>
      <w:bookmarkStart w:id="9931" w:name="_Toc60777608"/>
      <w:bookmarkStart w:id="9932" w:name="_Toc193446722"/>
      <w:bookmarkStart w:id="9933" w:name="_Toc193452527"/>
      <w:bookmarkStart w:id="9934" w:name="_Toc193463802"/>
      <w:bookmarkStart w:id="9935" w:name="_Toc201296089"/>
      <w:bookmarkStart w:id="9936" w:name="_Toc210312396"/>
      <w:r w:rsidRPr="0036584A">
        <w:t>9.1.1</w:t>
      </w:r>
      <w:r w:rsidRPr="0036584A">
        <w:tab/>
        <w:t>Logical channel configurations</w:t>
      </w:r>
      <w:bookmarkEnd w:id="9931"/>
      <w:bookmarkEnd w:id="9932"/>
      <w:bookmarkEnd w:id="9933"/>
      <w:bookmarkEnd w:id="9934"/>
      <w:bookmarkEnd w:id="9935"/>
      <w:bookmarkEnd w:id="9936"/>
    </w:p>
    <w:p w14:paraId="77E8A067" w14:textId="078A3B94" w:rsidR="00394471" w:rsidRPr="0036584A" w:rsidRDefault="00394471" w:rsidP="00394471">
      <w:pPr>
        <w:pStyle w:val="Heading4"/>
      </w:pPr>
      <w:bookmarkStart w:id="9937" w:name="_Toc60777609"/>
      <w:bookmarkStart w:id="9938" w:name="_Toc193446723"/>
      <w:bookmarkStart w:id="9939" w:name="_Toc193452528"/>
      <w:bookmarkStart w:id="9940" w:name="_Toc193463803"/>
      <w:bookmarkStart w:id="9941" w:name="_Toc201296090"/>
      <w:bookmarkStart w:id="9942" w:name="_Toc210312397"/>
      <w:r w:rsidRPr="0036584A">
        <w:t>9.1.1.1</w:t>
      </w:r>
      <w:r w:rsidRPr="0036584A">
        <w:tab/>
        <w:t>BCCH configuration</w:t>
      </w:r>
      <w:bookmarkEnd w:id="9937"/>
      <w:bookmarkEnd w:id="9938"/>
      <w:bookmarkEnd w:id="9939"/>
      <w:bookmarkEnd w:id="9940"/>
      <w:bookmarkEnd w:id="9941"/>
      <w:bookmarkEnd w:id="9942"/>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943" w:name="_Toc60777610"/>
      <w:bookmarkStart w:id="9944" w:name="_Toc193446724"/>
      <w:bookmarkStart w:id="9945" w:name="_Toc193452529"/>
      <w:bookmarkStart w:id="9946" w:name="_Toc193463804"/>
      <w:bookmarkStart w:id="9947" w:name="_Toc201296091"/>
      <w:bookmarkStart w:id="9948" w:name="_Toc210312398"/>
      <w:r w:rsidRPr="0036584A">
        <w:lastRenderedPageBreak/>
        <w:t>9.1.1.2</w:t>
      </w:r>
      <w:r w:rsidRPr="0036584A">
        <w:tab/>
        <w:t>CCCH configuration</w:t>
      </w:r>
      <w:bookmarkEnd w:id="9943"/>
      <w:bookmarkEnd w:id="9944"/>
      <w:bookmarkEnd w:id="9945"/>
      <w:bookmarkEnd w:id="9946"/>
      <w:bookmarkEnd w:id="9947"/>
      <w:bookmarkEnd w:id="9948"/>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949" w:name="_Toc60777611"/>
      <w:bookmarkStart w:id="9950" w:name="_Toc193446725"/>
      <w:bookmarkStart w:id="9951" w:name="_Toc193452530"/>
      <w:bookmarkStart w:id="9952" w:name="_Toc193463805"/>
      <w:bookmarkStart w:id="9953" w:name="_Toc201296092"/>
      <w:bookmarkStart w:id="9954" w:name="_Toc210312399"/>
      <w:r w:rsidRPr="0036584A">
        <w:t>9.1.1.3</w:t>
      </w:r>
      <w:r w:rsidRPr="0036584A">
        <w:tab/>
        <w:t>PCCH configuration</w:t>
      </w:r>
      <w:bookmarkEnd w:id="9949"/>
      <w:bookmarkEnd w:id="9950"/>
      <w:bookmarkEnd w:id="9951"/>
      <w:bookmarkEnd w:id="9952"/>
      <w:bookmarkEnd w:id="9953"/>
      <w:bookmarkEnd w:id="9954"/>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955" w:name="_Toc60777612"/>
      <w:bookmarkStart w:id="9956" w:name="_Toc193446726"/>
      <w:bookmarkStart w:id="9957" w:name="_Toc193452531"/>
      <w:bookmarkStart w:id="9958" w:name="_Toc193463806"/>
      <w:bookmarkStart w:id="9959" w:name="_Toc201296093"/>
      <w:bookmarkStart w:id="9960" w:name="_Toc210312400"/>
      <w:r w:rsidRPr="0036584A">
        <w:t>9.1.1.4</w:t>
      </w:r>
      <w:r w:rsidRPr="0036584A">
        <w:tab/>
        <w:t>SCCH configuration</w:t>
      </w:r>
      <w:bookmarkEnd w:id="9955"/>
      <w:bookmarkEnd w:id="9956"/>
      <w:bookmarkEnd w:id="9957"/>
      <w:bookmarkEnd w:id="9958"/>
      <w:bookmarkEnd w:id="9959"/>
      <w:bookmarkEnd w:id="9960"/>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961" w:name="_Toc60777613"/>
      <w:bookmarkStart w:id="9962" w:name="_Toc193446727"/>
      <w:bookmarkStart w:id="9963" w:name="_Toc193452532"/>
      <w:bookmarkStart w:id="9964" w:name="_Toc193463807"/>
      <w:bookmarkStart w:id="9965" w:name="_Toc201296094"/>
      <w:bookmarkStart w:id="9966" w:name="_Toc210312401"/>
      <w:r w:rsidRPr="0036584A">
        <w:t>9.1.1.5</w:t>
      </w:r>
      <w:r w:rsidRPr="0036584A">
        <w:tab/>
        <w:t>STCH configuration</w:t>
      </w:r>
      <w:bookmarkEnd w:id="9961"/>
      <w:bookmarkEnd w:id="9962"/>
      <w:bookmarkEnd w:id="9963"/>
      <w:bookmarkEnd w:id="9964"/>
      <w:bookmarkEnd w:id="9965"/>
      <w:bookmarkEnd w:id="9966"/>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967" w:name="_Toc193446728"/>
      <w:bookmarkStart w:id="9968" w:name="_Toc193452533"/>
      <w:bookmarkStart w:id="9969" w:name="_Toc193463808"/>
      <w:bookmarkStart w:id="9970" w:name="_Toc201296095"/>
      <w:bookmarkStart w:id="9971" w:name="_Toc210312402"/>
      <w:r w:rsidRPr="0036584A">
        <w:t>9.1.1.6</w:t>
      </w:r>
      <w:r w:rsidR="0079665D" w:rsidRPr="0036584A">
        <w:tab/>
        <w:t>MCCH configuration</w:t>
      </w:r>
      <w:bookmarkEnd w:id="9967"/>
      <w:bookmarkEnd w:id="9968"/>
      <w:bookmarkEnd w:id="9969"/>
      <w:bookmarkEnd w:id="9970"/>
      <w:bookmarkEnd w:id="9971"/>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972" w:name="_Toc193446729"/>
      <w:bookmarkStart w:id="9973" w:name="_Toc193452534"/>
      <w:bookmarkStart w:id="9974" w:name="_Toc193463809"/>
      <w:bookmarkStart w:id="9975" w:name="_Toc201296096"/>
      <w:bookmarkStart w:id="9976" w:name="_Toc210312403"/>
      <w:r w:rsidRPr="0036584A">
        <w:t>9.1.1.7</w:t>
      </w:r>
      <w:r w:rsidR="0079665D" w:rsidRPr="0036584A">
        <w:tab/>
        <w:t>MTCH configuration for MBS broadcast</w:t>
      </w:r>
      <w:bookmarkEnd w:id="9972"/>
      <w:bookmarkEnd w:id="9973"/>
      <w:bookmarkEnd w:id="9974"/>
      <w:bookmarkEnd w:id="9975"/>
      <w:bookmarkEnd w:id="9976"/>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977" w:name="_Toc60777614"/>
      <w:bookmarkStart w:id="9978" w:name="_Toc193446730"/>
      <w:bookmarkStart w:id="9979" w:name="_Toc193452535"/>
      <w:bookmarkStart w:id="9980" w:name="_Toc193463810"/>
      <w:bookmarkStart w:id="9981" w:name="_Toc201296097"/>
      <w:bookmarkStart w:id="9982" w:name="_Toc210312404"/>
      <w:r w:rsidRPr="0036584A">
        <w:lastRenderedPageBreak/>
        <w:t>9.1.2</w:t>
      </w:r>
      <w:r w:rsidRPr="0036584A">
        <w:tab/>
        <w:t>Void</w:t>
      </w:r>
      <w:bookmarkEnd w:id="9977"/>
      <w:bookmarkEnd w:id="9978"/>
      <w:bookmarkEnd w:id="9979"/>
      <w:bookmarkEnd w:id="9980"/>
      <w:bookmarkEnd w:id="9981"/>
      <w:bookmarkEnd w:id="9982"/>
    </w:p>
    <w:p w14:paraId="70E7A155" w14:textId="7E275470" w:rsidR="00394471" w:rsidRPr="0036584A" w:rsidRDefault="00394471" w:rsidP="00394471">
      <w:pPr>
        <w:pStyle w:val="Heading2"/>
      </w:pPr>
      <w:bookmarkStart w:id="9983" w:name="_Toc60777615"/>
      <w:bookmarkStart w:id="9984" w:name="_Toc193446731"/>
      <w:bookmarkStart w:id="9985" w:name="_Toc193452536"/>
      <w:bookmarkStart w:id="9986" w:name="_Toc193463811"/>
      <w:bookmarkStart w:id="9987" w:name="_Toc201296098"/>
      <w:bookmarkStart w:id="9988" w:name="_Toc210312405"/>
      <w:r w:rsidRPr="0036584A">
        <w:t>9.2</w:t>
      </w:r>
      <w:r w:rsidRPr="0036584A">
        <w:tab/>
        <w:t>Default radio configurations</w:t>
      </w:r>
      <w:bookmarkEnd w:id="9983"/>
      <w:bookmarkEnd w:id="9984"/>
      <w:bookmarkEnd w:id="9985"/>
      <w:bookmarkEnd w:id="9986"/>
      <w:bookmarkEnd w:id="9987"/>
      <w:bookmarkEnd w:id="9988"/>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989" w:name="_Toc60777616"/>
      <w:bookmarkStart w:id="9990" w:name="_Toc193446732"/>
      <w:bookmarkStart w:id="9991" w:name="_Toc193452537"/>
      <w:bookmarkStart w:id="9992" w:name="_Toc193463812"/>
      <w:bookmarkStart w:id="9993" w:name="_Toc201296099"/>
      <w:bookmarkStart w:id="9994" w:name="_Toc210312406"/>
      <w:r w:rsidRPr="0036584A">
        <w:t>9.2.1</w:t>
      </w:r>
      <w:r w:rsidRPr="0036584A">
        <w:tab/>
        <w:t>Default SRB configurations</w:t>
      </w:r>
      <w:bookmarkEnd w:id="9989"/>
      <w:bookmarkEnd w:id="9990"/>
      <w:bookmarkEnd w:id="9991"/>
      <w:bookmarkEnd w:id="9992"/>
      <w:bookmarkEnd w:id="9993"/>
      <w:bookmarkEnd w:id="9994"/>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995" w:name="_Toc60777617"/>
      <w:bookmarkStart w:id="9996" w:name="_Toc193446733"/>
      <w:bookmarkStart w:id="9997" w:name="_Toc193452538"/>
      <w:bookmarkStart w:id="9998" w:name="_Toc193463813"/>
      <w:bookmarkStart w:id="9999" w:name="_Toc201296100"/>
      <w:bookmarkStart w:id="10000" w:name="_Toc210312407"/>
      <w:r w:rsidRPr="0036584A">
        <w:t>9.2.2</w:t>
      </w:r>
      <w:r w:rsidRPr="0036584A">
        <w:tab/>
        <w:t>Default MAC Cell Group configuration</w:t>
      </w:r>
      <w:bookmarkEnd w:id="9995"/>
      <w:bookmarkEnd w:id="9996"/>
      <w:bookmarkEnd w:id="9997"/>
      <w:bookmarkEnd w:id="9998"/>
      <w:bookmarkEnd w:id="9999"/>
      <w:bookmarkEnd w:id="10000"/>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0001" w:name="_Toc60777618"/>
      <w:bookmarkStart w:id="10002" w:name="_Toc193446734"/>
      <w:bookmarkStart w:id="10003" w:name="_Toc193452539"/>
      <w:bookmarkStart w:id="10004" w:name="_Toc193463814"/>
      <w:bookmarkStart w:id="10005" w:name="_Toc201296101"/>
      <w:bookmarkStart w:id="10006" w:name="_Toc210312408"/>
      <w:r w:rsidRPr="0036584A">
        <w:t>9.2.3</w:t>
      </w:r>
      <w:r w:rsidRPr="0036584A">
        <w:tab/>
        <w:t>Default values timers and constants</w:t>
      </w:r>
      <w:bookmarkEnd w:id="10001"/>
      <w:bookmarkEnd w:id="10002"/>
      <w:bookmarkEnd w:id="10003"/>
      <w:bookmarkEnd w:id="10004"/>
      <w:bookmarkEnd w:id="10005"/>
      <w:bookmarkEnd w:id="10006"/>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007" w:name="_Toc193446735"/>
      <w:bookmarkStart w:id="10008" w:name="_Toc193452540"/>
      <w:bookmarkStart w:id="10009" w:name="_Toc193463815"/>
      <w:bookmarkStart w:id="10010" w:name="_Toc201296102"/>
      <w:bookmarkStart w:id="10011" w:name="_Toc210312409"/>
      <w:r w:rsidRPr="0036584A">
        <w:t>9.2.4</w:t>
      </w:r>
      <w:r w:rsidR="00E81DFA" w:rsidRPr="0036584A">
        <w:tab/>
        <w:t xml:space="preserve">Default </w:t>
      </w:r>
      <w:r w:rsidR="0084114E" w:rsidRPr="0036584A">
        <w:t>PC5 Relay RLC Channel</w:t>
      </w:r>
      <w:bookmarkEnd w:id="10007"/>
      <w:bookmarkEnd w:id="10008"/>
      <w:bookmarkEnd w:id="10009"/>
      <w:bookmarkEnd w:id="10010"/>
      <w:bookmarkEnd w:id="10011"/>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012" w:name="_Toc193446736"/>
      <w:bookmarkStart w:id="10013" w:name="_Toc193452541"/>
      <w:bookmarkStart w:id="10014" w:name="_Toc193463816"/>
      <w:bookmarkStart w:id="10015" w:name="_Toc201296103"/>
      <w:bookmarkStart w:id="10016" w:name="_Toc210312410"/>
      <w:r w:rsidRPr="0036584A">
        <w:t>9.2.5</w:t>
      </w:r>
      <w:r w:rsidRPr="0036584A">
        <w:tab/>
        <w:t>Default SRAP configurations</w:t>
      </w:r>
      <w:bookmarkEnd w:id="10012"/>
      <w:bookmarkEnd w:id="10013"/>
      <w:bookmarkEnd w:id="10014"/>
      <w:bookmarkEnd w:id="10015"/>
      <w:bookmarkEnd w:id="10016"/>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017" w:name="_Toc60777619"/>
      <w:bookmarkStart w:id="10018" w:name="_Toc193446737"/>
      <w:bookmarkStart w:id="10019" w:name="_Toc193452542"/>
      <w:bookmarkStart w:id="10020" w:name="_Toc193463817"/>
      <w:bookmarkStart w:id="10021" w:name="_Toc201296104"/>
      <w:bookmarkStart w:id="10022" w:name="_Toc210312411"/>
      <w:r w:rsidRPr="0036584A">
        <w:lastRenderedPageBreak/>
        <w:t>9.3</w:t>
      </w:r>
      <w:r w:rsidRPr="0036584A">
        <w:tab/>
        <w:t>Sidelink pre-configured parameters</w:t>
      </w:r>
      <w:bookmarkEnd w:id="10017"/>
      <w:bookmarkEnd w:id="10018"/>
      <w:bookmarkEnd w:id="10019"/>
      <w:bookmarkEnd w:id="10020"/>
      <w:bookmarkEnd w:id="10021"/>
      <w:bookmarkEnd w:id="10022"/>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023" w:name="_Toc60777620"/>
      <w:bookmarkStart w:id="10024" w:name="_Toc193446738"/>
      <w:bookmarkStart w:id="10025" w:name="_Toc193452543"/>
      <w:bookmarkStart w:id="10026" w:name="_Toc193463818"/>
      <w:bookmarkStart w:id="10027" w:name="_Toc201296105"/>
      <w:bookmarkStart w:id="10028" w:name="_Toc210312412"/>
      <w:bookmarkStart w:id="10029" w:name="MCCQCTEMPBM_00000783"/>
      <w:r w:rsidRPr="0036584A">
        <w:t>–</w:t>
      </w:r>
      <w:r w:rsidRPr="0036584A">
        <w:tab/>
      </w:r>
      <w:r w:rsidRPr="0036584A">
        <w:rPr>
          <w:i/>
          <w:iCs/>
        </w:rPr>
        <w:t>NR-Sidelink-Preconf</w:t>
      </w:r>
      <w:bookmarkEnd w:id="10023"/>
      <w:bookmarkEnd w:id="10024"/>
      <w:bookmarkEnd w:id="10025"/>
      <w:bookmarkEnd w:id="10026"/>
      <w:bookmarkEnd w:id="10027"/>
      <w:bookmarkEnd w:id="10028"/>
    </w:p>
    <w:bookmarkEnd w:id="10029"/>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030" w:name="_Toc60777621"/>
      <w:bookmarkStart w:id="10031" w:name="_Toc193446739"/>
      <w:bookmarkStart w:id="10032" w:name="_Toc193452544"/>
      <w:bookmarkStart w:id="10033" w:name="_Toc193463819"/>
      <w:bookmarkStart w:id="10034" w:name="_Toc201296106"/>
      <w:bookmarkStart w:id="10035" w:name="_Toc210312413"/>
      <w:bookmarkStart w:id="10036" w:name="MCCQCTEMPBM_00000784"/>
      <w:r w:rsidRPr="0036584A">
        <w:t>–</w:t>
      </w:r>
      <w:r w:rsidRPr="0036584A">
        <w:tab/>
      </w:r>
      <w:r w:rsidRPr="0036584A">
        <w:rPr>
          <w:i/>
          <w:iCs/>
        </w:rPr>
        <w:t>SL-PreconfigurationNR</w:t>
      </w:r>
      <w:bookmarkEnd w:id="10030"/>
      <w:bookmarkEnd w:id="10031"/>
      <w:bookmarkEnd w:id="10032"/>
      <w:bookmarkEnd w:id="10033"/>
      <w:bookmarkEnd w:id="10034"/>
      <w:bookmarkEnd w:id="10035"/>
    </w:p>
    <w:bookmarkEnd w:id="10036"/>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037" w:name="_Toc193446740"/>
      <w:bookmarkStart w:id="10038" w:name="_Toc193452545"/>
      <w:bookmarkStart w:id="10039" w:name="_Toc193463820"/>
      <w:bookmarkStart w:id="10040" w:name="_Toc201296107"/>
      <w:bookmarkStart w:id="10041" w:name="_Toc210312414"/>
      <w:bookmarkStart w:id="10042" w:name="MCCQCTEMPBM_00000785"/>
      <w:r w:rsidRPr="0036584A">
        <w:rPr>
          <w:rFonts w:eastAsia="MS Mincho"/>
        </w:rPr>
        <w:t>–</w:t>
      </w:r>
      <w:r w:rsidRPr="0036584A">
        <w:rPr>
          <w:rFonts w:eastAsia="MS Mincho"/>
        </w:rPr>
        <w:tab/>
      </w:r>
      <w:r w:rsidRPr="0036584A">
        <w:rPr>
          <w:rFonts w:eastAsia="MS Mincho"/>
          <w:i/>
          <w:iCs/>
        </w:rPr>
        <w:t>End of NR-Sidelink-Preconf</w:t>
      </w:r>
      <w:bookmarkEnd w:id="10037"/>
      <w:bookmarkEnd w:id="10038"/>
      <w:bookmarkEnd w:id="10039"/>
      <w:bookmarkEnd w:id="10040"/>
      <w:bookmarkEnd w:id="10041"/>
    </w:p>
    <w:bookmarkEnd w:id="10042"/>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043" w:name="_Toc193463821"/>
      <w:bookmarkStart w:id="10044" w:name="_Toc201296108"/>
      <w:bookmarkStart w:id="10045" w:name="_Toc210312415"/>
      <w:r w:rsidRPr="0036584A">
        <w:rPr>
          <w:rFonts w:ascii="Arial" w:hAnsi="Arial"/>
          <w:sz w:val="32"/>
        </w:rPr>
        <w:t>9.4</w:t>
      </w:r>
      <w:r w:rsidRPr="0036584A">
        <w:rPr>
          <w:rFonts w:ascii="Arial" w:hAnsi="Arial"/>
          <w:sz w:val="32"/>
        </w:rPr>
        <w:tab/>
        <w:t>Radio Information Related to Discovery Message</w:t>
      </w:r>
      <w:bookmarkEnd w:id="10043"/>
      <w:bookmarkEnd w:id="10044"/>
      <w:bookmarkEnd w:id="10045"/>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046" w:name="_Toc193446741"/>
      <w:bookmarkStart w:id="10047" w:name="_Toc193452546"/>
      <w:bookmarkStart w:id="10048" w:name="_Toc193463822"/>
      <w:bookmarkStart w:id="10049" w:name="_Toc201296109"/>
      <w:bookmarkStart w:id="10050" w:name="_Toc210312416"/>
      <w:bookmarkStart w:id="10051" w:name="MCCQCTEMPBM_00000786"/>
      <w:r w:rsidRPr="0036584A">
        <w:t>–</w:t>
      </w:r>
      <w:r w:rsidRPr="0036584A">
        <w:tab/>
      </w:r>
      <w:r w:rsidRPr="0036584A">
        <w:rPr>
          <w:i/>
          <w:iCs/>
        </w:rPr>
        <w:t>SL-AccessInfo-L2U2N</w:t>
      </w:r>
      <w:bookmarkEnd w:id="10046"/>
      <w:bookmarkEnd w:id="10047"/>
      <w:bookmarkEnd w:id="10048"/>
      <w:bookmarkEnd w:id="10049"/>
      <w:bookmarkEnd w:id="10050"/>
    </w:p>
    <w:bookmarkEnd w:id="10051"/>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052" w:author="Ericsson-Min" w:date="2025-09-26T23:35:00Z">
        <w:r w:rsidR="00B54AA0">
          <w:rPr>
            <w:color w:val="7030A0"/>
            <w:u w:val="single"/>
            <w:lang w:val="en-US"/>
          </w:rPr>
          <w:t>[RIL]: E04</w:t>
        </w:r>
      </w:ins>
      <w:ins w:id="10053" w:author="Ericsson-Min" w:date="2025-09-26T23:36:00Z">
        <w:r w:rsidR="00B54AA0">
          <w:rPr>
            <w:color w:val="7030A0"/>
            <w:u w:val="single"/>
            <w:lang w:val="en-US"/>
          </w:rPr>
          <w:t>5</w:t>
        </w:r>
      </w:ins>
      <w:ins w:id="10054"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055" w:name="_Toc193446742"/>
      <w:bookmarkStart w:id="10056" w:name="_Toc193452547"/>
      <w:bookmarkStart w:id="10057" w:name="_Toc193463823"/>
      <w:bookmarkStart w:id="10058" w:name="_Toc201296110"/>
      <w:bookmarkStart w:id="10059" w:name="_Toc210312417"/>
      <w:bookmarkStart w:id="10060" w:name="_Toc60777623"/>
      <w:r w:rsidRPr="0036584A">
        <w:lastRenderedPageBreak/>
        <w:t>9.5</w:t>
      </w:r>
      <w:r w:rsidRPr="0036584A">
        <w:tab/>
      </w:r>
      <w:r w:rsidR="00241433" w:rsidRPr="0036584A">
        <w:t>Void</w:t>
      </w:r>
      <w:bookmarkEnd w:id="10055"/>
      <w:bookmarkEnd w:id="10056"/>
      <w:bookmarkEnd w:id="10057"/>
      <w:bookmarkEnd w:id="10058"/>
      <w:bookmarkEnd w:id="10059"/>
    </w:p>
    <w:p w14:paraId="124B00A8" w14:textId="712523A2" w:rsidR="00394471" w:rsidRPr="0036584A" w:rsidRDefault="00394471" w:rsidP="00394471">
      <w:pPr>
        <w:pStyle w:val="Heading1"/>
      </w:pPr>
      <w:bookmarkStart w:id="10061" w:name="_Toc193446743"/>
      <w:bookmarkStart w:id="10062" w:name="_Toc193452548"/>
      <w:bookmarkStart w:id="10063" w:name="_Toc193463824"/>
      <w:bookmarkStart w:id="10064" w:name="_Toc201296111"/>
      <w:bookmarkStart w:id="10065" w:name="_Toc210312418"/>
      <w:r w:rsidRPr="0036584A">
        <w:t>10</w:t>
      </w:r>
      <w:r w:rsidRPr="0036584A">
        <w:tab/>
        <w:t>Generic error handling</w:t>
      </w:r>
      <w:bookmarkEnd w:id="10060"/>
      <w:bookmarkEnd w:id="10061"/>
      <w:bookmarkEnd w:id="10062"/>
      <w:bookmarkEnd w:id="10063"/>
      <w:bookmarkEnd w:id="10064"/>
      <w:bookmarkEnd w:id="10065"/>
    </w:p>
    <w:p w14:paraId="6264FA35" w14:textId="55142B52" w:rsidR="00394471" w:rsidRPr="0036584A" w:rsidRDefault="00394471" w:rsidP="00394471">
      <w:pPr>
        <w:pStyle w:val="Heading2"/>
      </w:pPr>
      <w:bookmarkStart w:id="10066" w:name="_Toc60777624"/>
      <w:bookmarkStart w:id="10067" w:name="_Toc193446744"/>
      <w:bookmarkStart w:id="10068" w:name="_Toc193452549"/>
      <w:bookmarkStart w:id="10069" w:name="_Toc193463825"/>
      <w:bookmarkStart w:id="10070" w:name="_Toc201296112"/>
      <w:bookmarkStart w:id="10071" w:name="_Toc210312419"/>
      <w:r w:rsidRPr="0036584A">
        <w:t>10.1</w:t>
      </w:r>
      <w:r w:rsidRPr="0036584A">
        <w:tab/>
        <w:t>General</w:t>
      </w:r>
      <w:bookmarkEnd w:id="10066"/>
      <w:bookmarkEnd w:id="10067"/>
      <w:bookmarkEnd w:id="10068"/>
      <w:bookmarkEnd w:id="10069"/>
      <w:bookmarkEnd w:id="10070"/>
      <w:bookmarkEnd w:id="10071"/>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072" w:name="_Toc60777625"/>
      <w:bookmarkStart w:id="10073" w:name="_Toc193446745"/>
      <w:bookmarkStart w:id="10074" w:name="_Toc193452550"/>
      <w:bookmarkStart w:id="10075" w:name="_Toc193463826"/>
      <w:bookmarkStart w:id="10076" w:name="_Toc201296113"/>
      <w:bookmarkStart w:id="10077" w:name="_Toc210312420"/>
      <w:r w:rsidRPr="0036584A">
        <w:t>10.2</w:t>
      </w:r>
      <w:r w:rsidRPr="0036584A">
        <w:tab/>
        <w:t>ASN.1 violation or encoding error</w:t>
      </w:r>
      <w:bookmarkEnd w:id="10072"/>
      <w:bookmarkEnd w:id="10073"/>
      <w:bookmarkEnd w:id="10074"/>
      <w:bookmarkEnd w:id="10075"/>
      <w:bookmarkEnd w:id="10076"/>
      <w:bookmarkEnd w:id="10077"/>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078" w:name="_Toc60777626"/>
      <w:bookmarkStart w:id="10079" w:name="_Toc193446746"/>
      <w:bookmarkStart w:id="10080" w:name="_Toc193452551"/>
      <w:bookmarkStart w:id="10081" w:name="_Toc193463827"/>
      <w:bookmarkStart w:id="10082" w:name="_Toc201296114"/>
      <w:bookmarkStart w:id="10083" w:name="_Toc210312421"/>
      <w:r w:rsidRPr="0036584A">
        <w:t>10.3</w:t>
      </w:r>
      <w:r w:rsidRPr="0036584A">
        <w:tab/>
        <w:t>Field set to a not comprehended value</w:t>
      </w:r>
      <w:bookmarkEnd w:id="10078"/>
      <w:bookmarkEnd w:id="10079"/>
      <w:bookmarkEnd w:id="10080"/>
      <w:bookmarkEnd w:id="10081"/>
      <w:bookmarkEnd w:id="10082"/>
      <w:bookmarkEnd w:id="10083"/>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084" w:name="_Toc60777627"/>
      <w:bookmarkStart w:id="10085" w:name="_Toc193446747"/>
      <w:bookmarkStart w:id="10086" w:name="_Toc193452552"/>
      <w:bookmarkStart w:id="10087" w:name="_Toc193463828"/>
      <w:bookmarkStart w:id="10088" w:name="_Toc201296115"/>
      <w:bookmarkStart w:id="10089" w:name="_Toc210312422"/>
      <w:r w:rsidRPr="0036584A">
        <w:t>10.4</w:t>
      </w:r>
      <w:r w:rsidRPr="0036584A">
        <w:tab/>
        <w:t>Mandatory field missing</w:t>
      </w:r>
      <w:bookmarkEnd w:id="10084"/>
      <w:bookmarkEnd w:id="10085"/>
      <w:bookmarkEnd w:id="10086"/>
      <w:bookmarkEnd w:id="10087"/>
      <w:bookmarkEnd w:id="10088"/>
      <w:bookmarkEnd w:id="10089"/>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090" w:name="_Toc60777628"/>
      <w:bookmarkStart w:id="10091" w:name="_Toc193446748"/>
      <w:bookmarkStart w:id="10092" w:name="_Toc193452553"/>
      <w:bookmarkStart w:id="10093" w:name="_Toc193463829"/>
      <w:bookmarkStart w:id="10094" w:name="_Toc201296116"/>
      <w:bookmarkStart w:id="10095" w:name="_Toc210312423"/>
      <w:r w:rsidRPr="0036584A">
        <w:t>10.5</w:t>
      </w:r>
      <w:r w:rsidRPr="0036584A">
        <w:tab/>
        <w:t>Not comprehended field</w:t>
      </w:r>
      <w:bookmarkEnd w:id="10090"/>
      <w:bookmarkEnd w:id="10091"/>
      <w:bookmarkEnd w:id="10092"/>
      <w:bookmarkEnd w:id="10093"/>
      <w:bookmarkEnd w:id="10094"/>
      <w:bookmarkEnd w:id="10095"/>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096" w:name="_Toc60777629"/>
      <w:bookmarkStart w:id="10097" w:name="_Toc193446749"/>
      <w:bookmarkStart w:id="10098" w:name="_Toc193452554"/>
      <w:bookmarkStart w:id="10099" w:name="_Toc193463830"/>
      <w:bookmarkStart w:id="10100" w:name="_Toc201296117"/>
      <w:bookmarkStart w:id="10101" w:name="_Toc210312424"/>
      <w:r w:rsidRPr="0036584A">
        <w:lastRenderedPageBreak/>
        <w:t>11</w:t>
      </w:r>
      <w:r w:rsidRPr="0036584A">
        <w:tab/>
        <w:t>Radio information related interactions between network nodes</w:t>
      </w:r>
      <w:bookmarkEnd w:id="10096"/>
      <w:bookmarkEnd w:id="10097"/>
      <w:bookmarkEnd w:id="10098"/>
      <w:bookmarkEnd w:id="10099"/>
      <w:bookmarkEnd w:id="10100"/>
      <w:bookmarkEnd w:id="10101"/>
    </w:p>
    <w:p w14:paraId="598835CD" w14:textId="43D67223" w:rsidR="00394471" w:rsidRPr="0036584A" w:rsidRDefault="00394471" w:rsidP="00394471">
      <w:pPr>
        <w:pStyle w:val="Heading2"/>
      </w:pPr>
      <w:bookmarkStart w:id="10102" w:name="_Toc60777630"/>
      <w:bookmarkStart w:id="10103" w:name="_Toc193446750"/>
      <w:bookmarkStart w:id="10104" w:name="_Toc193452555"/>
      <w:bookmarkStart w:id="10105" w:name="_Toc193463831"/>
      <w:bookmarkStart w:id="10106" w:name="_Toc201296118"/>
      <w:bookmarkStart w:id="10107" w:name="_Toc210312425"/>
      <w:r w:rsidRPr="0036584A">
        <w:t>11.1</w:t>
      </w:r>
      <w:r w:rsidRPr="0036584A">
        <w:tab/>
        <w:t>General</w:t>
      </w:r>
      <w:bookmarkEnd w:id="10102"/>
      <w:bookmarkEnd w:id="10103"/>
      <w:bookmarkEnd w:id="10104"/>
      <w:bookmarkEnd w:id="10105"/>
      <w:bookmarkEnd w:id="10106"/>
      <w:bookmarkEnd w:id="10107"/>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108" w:name="_Toc60777631"/>
      <w:bookmarkStart w:id="10109" w:name="_Toc193446751"/>
      <w:bookmarkStart w:id="10110" w:name="_Toc193452556"/>
      <w:bookmarkStart w:id="10111" w:name="_Toc193463832"/>
      <w:bookmarkStart w:id="10112" w:name="_Toc201296119"/>
      <w:bookmarkStart w:id="10113" w:name="_Toc210312426"/>
      <w:r w:rsidRPr="0036584A">
        <w:t>11.2</w:t>
      </w:r>
      <w:r w:rsidRPr="0036584A">
        <w:tab/>
        <w:t>Inter-node RRC messages</w:t>
      </w:r>
      <w:bookmarkEnd w:id="10108"/>
      <w:bookmarkEnd w:id="10109"/>
      <w:bookmarkEnd w:id="10110"/>
      <w:bookmarkEnd w:id="10111"/>
      <w:bookmarkEnd w:id="10112"/>
      <w:bookmarkEnd w:id="10113"/>
    </w:p>
    <w:p w14:paraId="30406BDE" w14:textId="43D2EFAE" w:rsidR="00394471" w:rsidRPr="0036584A" w:rsidRDefault="00394471" w:rsidP="00394471">
      <w:pPr>
        <w:pStyle w:val="Heading3"/>
      </w:pPr>
      <w:bookmarkStart w:id="10114" w:name="_Toc60777632"/>
      <w:bookmarkStart w:id="10115" w:name="_Toc193446752"/>
      <w:bookmarkStart w:id="10116" w:name="_Toc193452557"/>
      <w:bookmarkStart w:id="10117" w:name="_Toc193463833"/>
      <w:bookmarkStart w:id="10118" w:name="_Toc201296120"/>
      <w:bookmarkStart w:id="10119" w:name="_Toc210312427"/>
      <w:r w:rsidRPr="0036584A">
        <w:t>11.2.1</w:t>
      </w:r>
      <w:r w:rsidRPr="0036584A">
        <w:tab/>
        <w:t>General</w:t>
      </w:r>
      <w:bookmarkEnd w:id="10114"/>
      <w:bookmarkEnd w:id="10115"/>
      <w:bookmarkEnd w:id="10116"/>
      <w:bookmarkEnd w:id="10117"/>
      <w:bookmarkEnd w:id="10118"/>
      <w:bookmarkEnd w:id="10119"/>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120" w:name="_Toc60777633"/>
      <w:bookmarkStart w:id="10121" w:name="_Toc193446753"/>
      <w:bookmarkStart w:id="10122" w:name="_Toc193452558"/>
      <w:bookmarkStart w:id="10123" w:name="_Toc193463834"/>
      <w:bookmarkStart w:id="10124" w:name="_Toc201296121"/>
      <w:bookmarkStart w:id="10125" w:name="_Toc210312428"/>
      <w:r w:rsidRPr="0036584A">
        <w:t>11.2.2</w:t>
      </w:r>
      <w:r w:rsidRPr="0036584A">
        <w:tab/>
        <w:t>Message definitions</w:t>
      </w:r>
      <w:bookmarkEnd w:id="10120"/>
      <w:bookmarkEnd w:id="10121"/>
      <w:bookmarkEnd w:id="10122"/>
      <w:bookmarkEnd w:id="10123"/>
      <w:bookmarkEnd w:id="10124"/>
      <w:bookmarkEnd w:id="10125"/>
    </w:p>
    <w:p w14:paraId="0C200EA4" w14:textId="77777777" w:rsidR="00DB6B82" w:rsidRPr="0036584A" w:rsidRDefault="00DB6B82" w:rsidP="00DB6B82">
      <w:pPr>
        <w:pStyle w:val="Heading4"/>
      </w:pPr>
      <w:bookmarkStart w:id="10126" w:name="_Toc193446754"/>
      <w:bookmarkStart w:id="10127" w:name="_Toc193452559"/>
      <w:bookmarkStart w:id="10128" w:name="_Toc193463835"/>
      <w:bookmarkStart w:id="10129" w:name="_Toc201296122"/>
      <w:bookmarkStart w:id="10130" w:name="_Toc210312429"/>
      <w:bookmarkStart w:id="10131" w:name="MCCQCTEMPBM_00000787"/>
      <w:bookmarkStart w:id="10132" w:name="_Toc60777634"/>
      <w:r w:rsidRPr="0036584A">
        <w:t>–</w:t>
      </w:r>
      <w:r w:rsidRPr="0036584A">
        <w:tab/>
      </w:r>
      <w:r w:rsidRPr="0036584A">
        <w:rPr>
          <w:i/>
        </w:rPr>
        <w:t>CG-CandidateList</w:t>
      </w:r>
      <w:bookmarkEnd w:id="10126"/>
      <w:bookmarkEnd w:id="10127"/>
      <w:bookmarkEnd w:id="10128"/>
      <w:bookmarkEnd w:id="10129"/>
      <w:bookmarkEnd w:id="10130"/>
    </w:p>
    <w:bookmarkEnd w:id="10131"/>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133" w:name="_Toc193446755"/>
      <w:bookmarkStart w:id="10134" w:name="_Toc193452560"/>
      <w:bookmarkStart w:id="10135" w:name="_Toc193463836"/>
      <w:bookmarkStart w:id="10136" w:name="_Toc201296123"/>
      <w:bookmarkStart w:id="10137" w:name="_Toc210312430"/>
      <w:bookmarkStart w:id="10138" w:name="MCCQCTEMPBM_00000788"/>
      <w:r w:rsidRPr="0036584A">
        <w:t>–</w:t>
      </w:r>
      <w:r w:rsidRPr="0036584A">
        <w:tab/>
      </w:r>
      <w:r w:rsidRPr="0036584A">
        <w:rPr>
          <w:i/>
        </w:rPr>
        <w:t>HandoverCommand</w:t>
      </w:r>
      <w:bookmarkEnd w:id="10132"/>
      <w:bookmarkEnd w:id="10133"/>
      <w:bookmarkEnd w:id="10134"/>
      <w:bookmarkEnd w:id="10135"/>
      <w:bookmarkEnd w:id="10136"/>
      <w:bookmarkEnd w:id="10137"/>
    </w:p>
    <w:bookmarkEnd w:id="10138"/>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139" w:name="_Toc60777635"/>
      <w:bookmarkStart w:id="10140" w:name="_Toc193446756"/>
      <w:bookmarkStart w:id="10141" w:name="_Toc193452561"/>
      <w:bookmarkStart w:id="10142" w:name="_Toc193463837"/>
      <w:bookmarkStart w:id="10143" w:name="_Toc201296124"/>
      <w:bookmarkStart w:id="10144" w:name="_Toc210312431"/>
      <w:bookmarkStart w:id="10145" w:name="MCCQCTEMPBM_00000789"/>
      <w:r w:rsidRPr="0036584A">
        <w:t>–</w:t>
      </w:r>
      <w:r w:rsidRPr="0036584A">
        <w:tab/>
      </w:r>
      <w:r w:rsidRPr="0036584A">
        <w:rPr>
          <w:i/>
        </w:rPr>
        <w:t>HandoverPreparationInformation</w:t>
      </w:r>
      <w:bookmarkEnd w:id="10139"/>
      <w:bookmarkEnd w:id="10140"/>
      <w:bookmarkEnd w:id="10141"/>
      <w:bookmarkEnd w:id="10142"/>
      <w:bookmarkEnd w:id="10143"/>
      <w:bookmarkEnd w:id="10144"/>
    </w:p>
    <w:bookmarkEnd w:id="10145"/>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146"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147" w:name="_Toc60777636"/>
      <w:bookmarkStart w:id="10148" w:name="_Toc193446757"/>
      <w:bookmarkStart w:id="10149" w:name="_Toc193452562"/>
      <w:bookmarkStart w:id="10150" w:name="_Toc193463838"/>
      <w:bookmarkStart w:id="10151" w:name="_Toc201296125"/>
      <w:bookmarkStart w:id="10152" w:name="_Toc210312432"/>
      <w:bookmarkStart w:id="10153" w:name="MCCQCTEMPBM_00000790"/>
      <w:r w:rsidRPr="0036584A">
        <w:t>–</w:t>
      </w:r>
      <w:r w:rsidRPr="0036584A">
        <w:tab/>
      </w:r>
      <w:r w:rsidRPr="0036584A">
        <w:rPr>
          <w:i/>
        </w:rPr>
        <w:t>CG-Config</w:t>
      </w:r>
      <w:bookmarkEnd w:id="10147"/>
      <w:bookmarkEnd w:id="10148"/>
      <w:bookmarkEnd w:id="10149"/>
      <w:bookmarkEnd w:id="10150"/>
      <w:bookmarkEnd w:id="10151"/>
      <w:bookmarkEnd w:id="10152"/>
    </w:p>
    <w:bookmarkEnd w:id="10153"/>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154"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155" w:name="_Toc60777637"/>
      <w:bookmarkStart w:id="10156" w:name="_Toc193446758"/>
      <w:bookmarkStart w:id="10157" w:name="_Toc193452563"/>
      <w:bookmarkStart w:id="10158" w:name="_Toc193463839"/>
      <w:bookmarkStart w:id="10159" w:name="_Toc201296126"/>
      <w:bookmarkStart w:id="10160" w:name="_Toc210312433"/>
      <w:bookmarkStart w:id="10161" w:name="MCCQCTEMPBM_00000791"/>
      <w:r w:rsidRPr="0036584A">
        <w:rPr>
          <w:i/>
        </w:rPr>
        <w:t>–</w:t>
      </w:r>
      <w:r w:rsidRPr="0036584A">
        <w:rPr>
          <w:i/>
        </w:rPr>
        <w:tab/>
        <w:t>CG-ConfigInfo</w:t>
      </w:r>
      <w:bookmarkEnd w:id="10155"/>
      <w:bookmarkEnd w:id="10156"/>
      <w:bookmarkEnd w:id="10157"/>
      <w:bookmarkEnd w:id="10158"/>
      <w:bookmarkEnd w:id="10159"/>
      <w:bookmarkEnd w:id="10160"/>
    </w:p>
    <w:bookmarkEnd w:id="10161"/>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162"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163" w:name="_Toc60777638"/>
      <w:bookmarkStart w:id="10164" w:name="_Toc193446759"/>
      <w:bookmarkStart w:id="10165" w:name="_Toc193452564"/>
      <w:bookmarkStart w:id="10166" w:name="_Toc193463840"/>
      <w:bookmarkStart w:id="10167" w:name="_Toc201296127"/>
      <w:bookmarkStart w:id="10168" w:name="_Toc210312434"/>
      <w:bookmarkStart w:id="10169" w:name="MCCQCTEMPBM_00000792"/>
      <w:r w:rsidRPr="0036584A">
        <w:t>–</w:t>
      </w:r>
      <w:r w:rsidRPr="0036584A">
        <w:tab/>
      </w:r>
      <w:r w:rsidRPr="0036584A">
        <w:rPr>
          <w:i/>
        </w:rPr>
        <w:t>MeasurementTimingConfiguration</w:t>
      </w:r>
      <w:bookmarkEnd w:id="10163"/>
      <w:bookmarkEnd w:id="10164"/>
      <w:bookmarkEnd w:id="10165"/>
      <w:bookmarkEnd w:id="10166"/>
      <w:bookmarkEnd w:id="10167"/>
      <w:bookmarkEnd w:id="10168"/>
    </w:p>
    <w:bookmarkEnd w:id="10169"/>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170" w:name="_Toc60777639"/>
      <w:bookmarkStart w:id="10171" w:name="_Toc193446760"/>
      <w:bookmarkStart w:id="10172" w:name="_Toc193452565"/>
      <w:bookmarkStart w:id="10173" w:name="_Toc193463841"/>
      <w:bookmarkStart w:id="10174" w:name="_Toc201296128"/>
      <w:bookmarkStart w:id="10175" w:name="_Toc210312435"/>
      <w:bookmarkStart w:id="10176" w:name="MCCQCTEMPBM_00000793"/>
      <w:r w:rsidRPr="0036584A">
        <w:t>–</w:t>
      </w:r>
      <w:r w:rsidRPr="0036584A">
        <w:tab/>
      </w:r>
      <w:r w:rsidRPr="0036584A">
        <w:rPr>
          <w:i/>
        </w:rPr>
        <w:t>UERadioPagingInformation</w:t>
      </w:r>
      <w:bookmarkEnd w:id="10170"/>
      <w:bookmarkEnd w:id="10171"/>
      <w:bookmarkEnd w:id="10172"/>
      <w:bookmarkEnd w:id="10173"/>
      <w:bookmarkEnd w:id="10174"/>
      <w:bookmarkEnd w:id="10175"/>
    </w:p>
    <w:bookmarkEnd w:id="10176"/>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177" w:name="_Toc60777640"/>
      <w:bookmarkStart w:id="10178" w:name="_Toc193446761"/>
      <w:bookmarkStart w:id="10179" w:name="_Toc193452566"/>
      <w:bookmarkStart w:id="10180" w:name="_Toc193463842"/>
      <w:bookmarkStart w:id="10181" w:name="_Toc201296129"/>
      <w:bookmarkStart w:id="10182" w:name="_Toc210312436"/>
      <w:bookmarkStart w:id="10183" w:name="MCCQCTEMPBM_00000794"/>
      <w:r w:rsidRPr="0036584A">
        <w:t>–</w:t>
      </w:r>
      <w:r w:rsidRPr="0036584A">
        <w:tab/>
      </w:r>
      <w:r w:rsidRPr="0036584A">
        <w:rPr>
          <w:i/>
        </w:rPr>
        <w:t>UERadioAccessCapabilityInformation</w:t>
      </w:r>
      <w:bookmarkEnd w:id="10177"/>
      <w:bookmarkEnd w:id="10178"/>
      <w:bookmarkEnd w:id="10179"/>
      <w:bookmarkEnd w:id="10180"/>
      <w:bookmarkEnd w:id="10181"/>
      <w:bookmarkEnd w:id="10182"/>
    </w:p>
    <w:bookmarkEnd w:id="10183"/>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184" w:name="_Toc60777641"/>
      <w:bookmarkStart w:id="10185" w:name="_Toc193446762"/>
      <w:bookmarkStart w:id="10186" w:name="_Toc193452567"/>
      <w:bookmarkStart w:id="10187" w:name="_Toc193463843"/>
      <w:bookmarkStart w:id="10188" w:name="_Toc201296130"/>
      <w:bookmarkStart w:id="10189" w:name="_Toc210312437"/>
      <w:r w:rsidRPr="0036584A">
        <w:rPr>
          <w:rFonts w:eastAsia="Yu Mincho"/>
        </w:rPr>
        <w:t>11.2.3</w:t>
      </w:r>
      <w:r w:rsidRPr="0036584A">
        <w:rPr>
          <w:rFonts w:eastAsia="Yu Mincho"/>
        </w:rPr>
        <w:tab/>
        <w:t>Mandatory information in inter-node RRC messages</w:t>
      </w:r>
      <w:bookmarkEnd w:id="10184"/>
      <w:bookmarkEnd w:id="10185"/>
      <w:bookmarkEnd w:id="10186"/>
      <w:bookmarkEnd w:id="10187"/>
      <w:bookmarkEnd w:id="10188"/>
      <w:bookmarkEnd w:id="10189"/>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190"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191"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192" w:name="_Toc193446763"/>
      <w:bookmarkStart w:id="10193" w:name="_Toc193452568"/>
      <w:bookmarkStart w:id="10194" w:name="_Toc193463844"/>
      <w:bookmarkStart w:id="10195" w:name="_Toc201296131"/>
      <w:bookmarkStart w:id="10196" w:name="_Toc210312438"/>
      <w:r w:rsidRPr="0036584A">
        <w:rPr>
          <w:noProof/>
        </w:rPr>
        <w:t>11.3</w:t>
      </w:r>
      <w:r w:rsidRPr="0036584A">
        <w:rPr>
          <w:noProof/>
        </w:rPr>
        <w:tab/>
        <w:t>Inter-node RRC information element definitions</w:t>
      </w:r>
      <w:bookmarkEnd w:id="10191"/>
      <w:bookmarkEnd w:id="10192"/>
      <w:bookmarkEnd w:id="10193"/>
      <w:bookmarkEnd w:id="10194"/>
      <w:bookmarkEnd w:id="10195"/>
      <w:bookmarkEnd w:id="10196"/>
    </w:p>
    <w:p w14:paraId="0F1DE849" w14:textId="77777777" w:rsidR="000D24DC" w:rsidRPr="0036584A" w:rsidRDefault="000D24DC" w:rsidP="000D24DC">
      <w:pPr>
        <w:pStyle w:val="Heading4"/>
      </w:pPr>
      <w:bookmarkStart w:id="10197" w:name="_Toc193446764"/>
      <w:bookmarkStart w:id="10198" w:name="_Toc193452569"/>
      <w:bookmarkStart w:id="10199" w:name="_Toc193463845"/>
      <w:bookmarkStart w:id="10200" w:name="_Toc201296132"/>
      <w:bookmarkStart w:id="10201" w:name="_Toc210312439"/>
      <w:bookmarkStart w:id="10202" w:name="MCCQCTEMPBM_00000795"/>
      <w:r w:rsidRPr="0036584A">
        <w:rPr>
          <w:i/>
        </w:rPr>
        <w:t>–</w:t>
      </w:r>
      <w:r w:rsidRPr="0036584A">
        <w:tab/>
      </w:r>
      <w:r w:rsidRPr="0036584A">
        <w:rPr>
          <w:i/>
        </w:rPr>
        <w:t>L1-MeasConfigNRDC</w:t>
      </w:r>
      <w:bookmarkEnd w:id="10197"/>
      <w:bookmarkEnd w:id="10198"/>
      <w:bookmarkEnd w:id="10199"/>
      <w:bookmarkEnd w:id="10200"/>
      <w:bookmarkEnd w:id="10201"/>
    </w:p>
    <w:bookmarkEnd w:id="10202"/>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203"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204" w:name="_Toc201296133"/>
      <w:bookmarkStart w:id="10205" w:name="_Toc210312440"/>
      <w:bookmarkStart w:id="10206" w:name="MCCQCTEMPBM_00000796"/>
      <w:r w:rsidRPr="0036584A">
        <w:rPr>
          <w:i/>
        </w:rPr>
        <w:t>–</w:t>
      </w:r>
      <w:r w:rsidRPr="0036584A">
        <w:tab/>
      </w:r>
      <w:r w:rsidRPr="0036584A">
        <w:rPr>
          <w:i/>
        </w:rPr>
        <w:t>LTM-ResourceConfigNRDC</w:t>
      </w:r>
      <w:bookmarkEnd w:id="10204"/>
      <w:bookmarkEnd w:id="10205"/>
    </w:p>
    <w:bookmarkEnd w:id="10206"/>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207"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208" w:name="_Toc193446765"/>
      <w:bookmarkStart w:id="10209" w:name="_Toc193452570"/>
      <w:bookmarkStart w:id="10210" w:name="_Toc193463846"/>
      <w:bookmarkStart w:id="10211" w:name="_Toc201296134"/>
      <w:bookmarkStart w:id="10212" w:name="_Toc210312441"/>
      <w:bookmarkStart w:id="10213" w:name="MCCQCTEMPBM_00000797"/>
      <w:r w:rsidRPr="0036584A">
        <w:lastRenderedPageBreak/>
        <w:t>–</w:t>
      </w:r>
      <w:r w:rsidRPr="0036584A">
        <w:tab/>
      </w:r>
      <w:r w:rsidRPr="0036584A">
        <w:rPr>
          <w:i/>
          <w:iCs/>
        </w:rPr>
        <w:t>ResourceConfigNRDC</w:t>
      </w:r>
      <w:bookmarkEnd w:id="10208"/>
      <w:bookmarkEnd w:id="10209"/>
      <w:bookmarkEnd w:id="10210"/>
      <w:bookmarkEnd w:id="10211"/>
      <w:bookmarkEnd w:id="10212"/>
    </w:p>
    <w:bookmarkEnd w:id="10213"/>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214" w:name="_Toc60777643"/>
      <w:bookmarkStart w:id="10215" w:name="_Toc193446766"/>
      <w:bookmarkStart w:id="10216" w:name="_Toc193452571"/>
      <w:bookmarkStart w:id="10217" w:name="_Toc193463847"/>
      <w:bookmarkStart w:id="10218" w:name="_Toc201296135"/>
      <w:bookmarkStart w:id="10219" w:name="_Toc210312442"/>
      <w:r w:rsidRPr="0036584A">
        <w:rPr>
          <w:noProof/>
        </w:rPr>
        <w:t>11.4</w:t>
      </w:r>
      <w:r w:rsidRPr="0036584A">
        <w:rPr>
          <w:noProof/>
        </w:rPr>
        <w:tab/>
        <w:t>Inter-node RRC</w:t>
      </w:r>
      <w:r w:rsidRPr="0036584A">
        <w:t xml:space="preserve"> multiplicity and type constraint values</w:t>
      </w:r>
      <w:bookmarkEnd w:id="10214"/>
      <w:bookmarkEnd w:id="10215"/>
      <w:bookmarkEnd w:id="10216"/>
      <w:bookmarkEnd w:id="10217"/>
      <w:bookmarkEnd w:id="10218"/>
      <w:bookmarkEnd w:id="10219"/>
    </w:p>
    <w:p w14:paraId="1693894D" w14:textId="4FCC9747" w:rsidR="00394471" w:rsidRPr="0036584A" w:rsidRDefault="00394471" w:rsidP="00394471">
      <w:pPr>
        <w:pStyle w:val="Heading4"/>
      </w:pPr>
      <w:bookmarkStart w:id="10220" w:name="_Toc60777644"/>
      <w:bookmarkStart w:id="10221" w:name="_Toc193446767"/>
      <w:bookmarkStart w:id="10222" w:name="_Toc193452572"/>
      <w:bookmarkStart w:id="10223" w:name="_Toc193463848"/>
      <w:bookmarkStart w:id="10224" w:name="_Toc201296136"/>
      <w:bookmarkStart w:id="10225" w:name="_Toc210312443"/>
      <w:bookmarkStart w:id="10226" w:name="MCCQCTEMPBM_00000798"/>
      <w:r w:rsidRPr="0036584A">
        <w:t>–</w:t>
      </w:r>
      <w:r w:rsidRPr="0036584A">
        <w:tab/>
        <w:t>Multiplicity and type constraints definitions</w:t>
      </w:r>
      <w:bookmarkEnd w:id="10220"/>
      <w:bookmarkEnd w:id="10221"/>
      <w:bookmarkEnd w:id="10222"/>
      <w:bookmarkEnd w:id="10223"/>
      <w:bookmarkEnd w:id="10224"/>
      <w:bookmarkEnd w:id="10225"/>
    </w:p>
    <w:bookmarkEnd w:id="10226"/>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227" w:name="_Toc60777645"/>
      <w:bookmarkStart w:id="10228" w:name="_Toc193446768"/>
      <w:bookmarkStart w:id="10229" w:name="_Toc193452573"/>
      <w:bookmarkStart w:id="10230" w:name="_Toc193463849"/>
      <w:bookmarkStart w:id="10231" w:name="_Toc201296137"/>
      <w:bookmarkStart w:id="10232" w:name="_Toc210312444"/>
      <w:bookmarkStart w:id="10233" w:name="MCCQCTEMPBM_00000799"/>
      <w:r w:rsidRPr="0036584A">
        <w:t>–</w:t>
      </w:r>
      <w:r w:rsidRPr="0036584A">
        <w:tab/>
      </w:r>
      <w:r w:rsidRPr="0036584A">
        <w:rPr>
          <w:i/>
        </w:rPr>
        <w:t xml:space="preserve">End of </w:t>
      </w:r>
      <w:r w:rsidRPr="0036584A">
        <w:rPr>
          <w:i/>
          <w:noProof/>
        </w:rPr>
        <w:t>NR-InterNodeDefinitions</w:t>
      </w:r>
      <w:bookmarkEnd w:id="10227"/>
      <w:bookmarkEnd w:id="10228"/>
      <w:bookmarkEnd w:id="10229"/>
      <w:bookmarkEnd w:id="10230"/>
      <w:bookmarkEnd w:id="10231"/>
      <w:bookmarkEnd w:id="10232"/>
    </w:p>
    <w:bookmarkEnd w:id="10233"/>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234" w:name="_Toc60777646"/>
      <w:bookmarkStart w:id="10235" w:name="_Toc193446769"/>
      <w:bookmarkStart w:id="10236" w:name="_Toc193452574"/>
      <w:bookmarkStart w:id="10237" w:name="_Toc193463850"/>
      <w:bookmarkStart w:id="10238" w:name="_Toc201296138"/>
      <w:bookmarkStart w:id="10239" w:name="_Toc210312445"/>
      <w:r w:rsidRPr="0036584A">
        <w:lastRenderedPageBreak/>
        <w:t>12</w:t>
      </w:r>
      <w:r w:rsidRPr="0036584A">
        <w:tab/>
      </w:r>
      <w:r w:rsidRPr="0036584A">
        <w:rPr>
          <w:szCs w:val="36"/>
        </w:rPr>
        <w:t>Processing delay requirements for RRC procedures</w:t>
      </w:r>
      <w:bookmarkEnd w:id="10234"/>
      <w:bookmarkEnd w:id="10235"/>
      <w:bookmarkEnd w:id="10236"/>
      <w:bookmarkEnd w:id="10237"/>
      <w:bookmarkEnd w:id="10238"/>
      <w:bookmarkEnd w:id="10239"/>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180E2C" w:rsidP="00394471">
      <w:pPr>
        <w:pStyle w:val="TH"/>
      </w:pPr>
      <w:r w:rsidRPr="0036584A">
        <w:rPr>
          <w:noProof/>
        </w:rPr>
        <w:object w:dxaOrig="8205" w:dyaOrig="2745" w14:anchorId="6BB95643">
          <v:shape id="_x0000_i1094" type="#_x0000_t75" alt="" style="width:411.65pt;height:136.55pt;mso-width-percent:0;mso-height-percent:0;mso-width-percent:0;mso-height-percent:0" o:ole="">
            <v:imagedata r:id="rId148" o:title=""/>
          </v:shape>
          <o:OLEObject Type="Embed" ProgID="Visio.Drawing.11" ShapeID="_x0000_i1094" DrawAspect="Content" ObjectID="_1822761080"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240" w:name="_Toc60777647"/>
      <w:bookmarkStart w:id="10241" w:name="_Toc193434106"/>
      <w:bookmarkStart w:id="10242" w:name="_Toc193446770"/>
      <w:bookmarkStart w:id="10243" w:name="_Toc193452575"/>
      <w:bookmarkStart w:id="10244" w:name="_Toc193463851"/>
      <w:bookmarkStart w:id="10245" w:name="_Toc201296139"/>
      <w:bookmarkStart w:id="10246" w:name="_Toc210312446"/>
      <w:r w:rsidRPr="0036584A">
        <w:lastRenderedPageBreak/>
        <w:t>Annex A (informative):</w:t>
      </w:r>
      <w:r w:rsidRPr="0036584A">
        <w:tab/>
        <w:t>Guidelines mainly on use of ASN.1</w:t>
      </w:r>
      <w:bookmarkEnd w:id="10240"/>
      <w:bookmarkEnd w:id="10241"/>
      <w:bookmarkEnd w:id="10242"/>
      <w:bookmarkEnd w:id="10243"/>
      <w:bookmarkEnd w:id="10244"/>
      <w:bookmarkEnd w:id="10245"/>
      <w:bookmarkEnd w:id="10246"/>
    </w:p>
    <w:p w14:paraId="488CAE7B" w14:textId="231EEBDF" w:rsidR="00394471" w:rsidRPr="0036584A" w:rsidRDefault="00394471" w:rsidP="00394471">
      <w:pPr>
        <w:pStyle w:val="Heading1"/>
      </w:pPr>
      <w:bookmarkStart w:id="10247" w:name="_Toc60777648"/>
      <w:bookmarkStart w:id="10248" w:name="_Toc193446771"/>
      <w:bookmarkStart w:id="10249" w:name="_Toc193452576"/>
      <w:bookmarkStart w:id="10250" w:name="_Toc193463852"/>
      <w:bookmarkStart w:id="10251" w:name="_Toc201296140"/>
      <w:bookmarkStart w:id="10252" w:name="_Toc210312447"/>
      <w:r w:rsidRPr="0036584A">
        <w:t>A.1</w:t>
      </w:r>
      <w:r w:rsidRPr="0036584A">
        <w:tab/>
        <w:t>Introduction</w:t>
      </w:r>
      <w:bookmarkEnd w:id="10247"/>
      <w:bookmarkEnd w:id="10248"/>
      <w:bookmarkEnd w:id="10249"/>
      <w:bookmarkEnd w:id="10250"/>
      <w:bookmarkEnd w:id="10251"/>
      <w:bookmarkEnd w:id="10252"/>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253" w:name="_Toc60777649"/>
      <w:bookmarkStart w:id="10254" w:name="_Toc193446772"/>
      <w:bookmarkStart w:id="10255" w:name="_Toc193452577"/>
      <w:bookmarkStart w:id="10256" w:name="_Toc193463853"/>
      <w:bookmarkStart w:id="10257" w:name="_Toc201296141"/>
      <w:bookmarkStart w:id="10258" w:name="_Toc210312448"/>
      <w:r w:rsidRPr="0036584A">
        <w:t>A.2</w:t>
      </w:r>
      <w:r w:rsidRPr="0036584A">
        <w:tab/>
        <w:t>Procedural specification</w:t>
      </w:r>
      <w:bookmarkEnd w:id="10253"/>
      <w:bookmarkEnd w:id="10254"/>
      <w:bookmarkEnd w:id="10255"/>
      <w:bookmarkEnd w:id="10256"/>
      <w:bookmarkEnd w:id="10257"/>
      <w:bookmarkEnd w:id="10258"/>
    </w:p>
    <w:p w14:paraId="59FEE4B5" w14:textId="700864D7" w:rsidR="00394471" w:rsidRPr="0036584A" w:rsidRDefault="00394471" w:rsidP="00394471">
      <w:pPr>
        <w:pStyle w:val="Heading2"/>
      </w:pPr>
      <w:bookmarkStart w:id="10259" w:name="_Toc60777650"/>
      <w:bookmarkStart w:id="10260" w:name="_Toc193446773"/>
      <w:bookmarkStart w:id="10261" w:name="_Toc193452578"/>
      <w:bookmarkStart w:id="10262" w:name="_Toc193463854"/>
      <w:bookmarkStart w:id="10263" w:name="_Toc201296142"/>
      <w:bookmarkStart w:id="10264" w:name="_Toc210312449"/>
      <w:r w:rsidRPr="0036584A">
        <w:t>A.2.1</w:t>
      </w:r>
      <w:r w:rsidRPr="0036584A">
        <w:tab/>
        <w:t>General principles</w:t>
      </w:r>
      <w:bookmarkEnd w:id="10259"/>
      <w:bookmarkEnd w:id="10260"/>
      <w:bookmarkEnd w:id="10261"/>
      <w:bookmarkEnd w:id="10262"/>
      <w:bookmarkEnd w:id="10263"/>
      <w:bookmarkEnd w:id="10264"/>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265" w:name="_Toc60777651"/>
      <w:bookmarkStart w:id="10266" w:name="_Toc193446774"/>
      <w:bookmarkStart w:id="10267" w:name="_Toc193452579"/>
      <w:bookmarkStart w:id="10268" w:name="_Toc193463855"/>
      <w:bookmarkStart w:id="10269" w:name="_Toc201296143"/>
      <w:bookmarkStart w:id="10270" w:name="_Toc210312450"/>
      <w:r w:rsidRPr="0036584A">
        <w:t>A.2.2</w:t>
      </w:r>
      <w:r w:rsidRPr="0036584A">
        <w:tab/>
        <w:t>More detailed aspects</w:t>
      </w:r>
      <w:bookmarkEnd w:id="10265"/>
      <w:bookmarkEnd w:id="10266"/>
      <w:bookmarkEnd w:id="10267"/>
      <w:bookmarkEnd w:id="10268"/>
      <w:bookmarkEnd w:id="10269"/>
      <w:bookmarkEnd w:id="10270"/>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271" w:name="_Toc60777652"/>
      <w:bookmarkStart w:id="10272" w:name="_Toc193446775"/>
      <w:bookmarkStart w:id="10273" w:name="_Toc193452580"/>
      <w:bookmarkStart w:id="10274" w:name="_Toc193463856"/>
      <w:bookmarkStart w:id="10275" w:name="_Toc201296144"/>
      <w:bookmarkStart w:id="10276" w:name="_Toc210312451"/>
      <w:r w:rsidRPr="0036584A">
        <w:lastRenderedPageBreak/>
        <w:t>A.3</w:t>
      </w:r>
      <w:r w:rsidRPr="0036584A">
        <w:tab/>
        <w:t>PDU specification</w:t>
      </w:r>
      <w:bookmarkEnd w:id="10271"/>
      <w:bookmarkEnd w:id="10272"/>
      <w:bookmarkEnd w:id="10273"/>
      <w:bookmarkEnd w:id="10274"/>
      <w:bookmarkEnd w:id="10275"/>
      <w:bookmarkEnd w:id="10276"/>
    </w:p>
    <w:p w14:paraId="30975D08" w14:textId="318A7DD6" w:rsidR="00394471" w:rsidRPr="0036584A" w:rsidRDefault="00394471" w:rsidP="00394471">
      <w:pPr>
        <w:pStyle w:val="Heading2"/>
      </w:pPr>
      <w:bookmarkStart w:id="10277" w:name="_Toc60777653"/>
      <w:bookmarkStart w:id="10278" w:name="_Toc193446776"/>
      <w:bookmarkStart w:id="10279" w:name="_Toc193452581"/>
      <w:bookmarkStart w:id="10280" w:name="_Toc193463857"/>
      <w:bookmarkStart w:id="10281" w:name="_Toc201296145"/>
      <w:bookmarkStart w:id="10282" w:name="_Toc210312452"/>
      <w:r w:rsidRPr="0036584A">
        <w:t>A.3.1</w:t>
      </w:r>
      <w:r w:rsidRPr="0036584A">
        <w:tab/>
        <w:t>General principles</w:t>
      </w:r>
      <w:bookmarkEnd w:id="10277"/>
      <w:bookmarkEnd w:id="10278"/>
      <w:bookmarkEnd w:id="10279"/>
      <w:bookmarkEnd w:id="10280"/>
      <w:bookmarkEnd w:id="10281"/>
      <w:bookmarkEnd w:id="10282"/>
    </w:p>
    <w:p w14:paraId="39D8D6B8" w14:textId="2C63180C" w:rsidR="00394471" w:rsidRPr="0036584A" w:rsidRDefault="00394471" w:rsidP="00394471">
      <w:pPr>
        <w:pStyle w:val="Heading3"/>
      </w:pPr>
      <w:bookmarkStart w:id="10283" w:name="_Toc60777654"/>
      <w:bookmarkStart w:id="10284" w:name="_Toc193446777"/>
      <w:bookmarkStart w:id="10285" w:name="_Toc193452582"/>
      <w:bookmarkStart w:id="10286" w:name="_Toc193463858"/>
      <w:bookmarkStart w:id="10287" w:name="_Toc201296146"/>
      <w:bookmarkStart w:id="10288" w:name="_Toc210312453"/>
      <w:r w:rsidRPr="0036584A">
        <w:t>A.3.1.1</w:t>
      </w:r>
      <w:r w:rsidRPr="0036584A">
        <w:tab/>
        <w:t xml:space="preserve">ASN.1 </w:t>
      </w:r>
      <w:bookmarkEnd w:id="10283"/>
      <w:r w:rsidR="00947949" w:rsidRPr="0036584A">
        <w:t>clauses</w:t>
      </w:r>
      <w:bookmarkEnd w:id="10284"/>
      <w:bookmarkEnd w:id="10285"/>
      <w:bookmarkEnd w:id="10286"/>
      <w:bookmarkEnd w:id="10287"/>
      <w:bookmarkEnd w:id="10288"/>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289" w:name="_Toc60777655"/>
      <w:bookmarkStart w:id="10290" w:name="_Toc193446778"/>
      <w:bookmarkStart w:id="10291" w:name="_Toc193452583"/>
      <w:bookmarkStart w:id="10292" w:name="_Toc193463859"/>
      <w:bookmarkStart w:id="10293" w:name="_Toc201296147"/>
      <w:bookmarkStart w:id="10294" w:name="_Toc210312454"/>
      <w:r w:rsidRPr="0036584A">
        <w:lastRenderedPageBreak/>
        <w:t>A.3.1.2</w:t>
      </w:r>
      <w:r w:rsidRPr="0036584A">
        <w:tab/>
        <w:t>ASN.1 identifier naming conventions</w:t>
      </w:r>
      <w:bookmarkEnd w:id="10289"/>
      <w:bookmarkEnd w:id="10290"/>
      <w:bookmarkEnd w:id="10291"/>
      <w:bookmarkEnd w:id="10292"/>
      <w:bookmarkEnd w:id="10293"/>
      <w:bookmarkEnd w:id="10294"/>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295" w:name="_Toc60777656"/>
      <w:bookmarkStart w:id="10296" w:name="_Toc193446779"/>
      <w:bookmarkStart w:id="10297" w:name="_Toc193452584"/>
      <w:bookmarkStart w:id="10298" w:name="_Toc193463860"/>
      <w:bookmarkStart w:id="10299" w:name="_Toc201296148"/>
      <w:bookmarkStart w:id="10300" w:name="_Toc210312455"/>
      <w:r w:rsidRPr="0036584A">
        <w:t>A.3.1.3</w:t>
      </w:r>
      <w:r w:rsidRPr="0036584A">
        <w:tab/>
        <w:t>Text references using ASN.1 identifiers</w:t>
      </w:r>
      <w:bookmarkEnd w:id="10295"/>
      <w:bookmarkEnd w:id="10296"/>
      <w:bookmarkEnd w:id="10297"/>
      <w:bookmarkEnd w:id="10298"/>
      <w:bookmarkEnd w:id="10299"/>
      <w:bookmarkEnd w:id="10300"/>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301" w:name="_Toc60777657"/>
      <w:bookmarkStart w:id="10302" w:name="_Toc193446780"/>
      <w:bookmarkStart w:id="10303" w:name="_Toc193452585"/>
      <w:bookmarkStart w:id="10304" w:name="_Toc193463861"/>
      <w:bookmarkStart w:id="10305" w:name="_Toc201296149"/>
      <w:bookmarkStart w:id="10306" w:name="_Toc210312456"/>
      <w:r w:rsidRPr="0036584A">
        <w:t>A.3.2</w:t>
      </w:r>
      <w:r w:rsidRPr="0036584A">
        <w:tab/>
        <w:t>High-level message structure</w:t>
      </w:r>
      <w:bookmarkEnd w:id="10301"/>
      <w:bookmarkEnd w:id="10302"/>
      <w:bookmarkEnd w:id="10303"/>
      <w:bookmarkEnd w:id="10304"/>
      <w:bookmarkEnd w:id="10305"/>
      <w:bookmarkEnd w:id="10306"/>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307" w:name="_Toc60777658"/>
      <w:bookmarkStart w:id="10308" w:name="_Toc193446781"/>
      <w:bookmarkStart w:id="10309" w:name="_Toc193452586"/>
      <w:bookmarkStart w:id="10310" w:name="_Toc193463862"/>
      <w:bookmarkStart w:id="10311" w:name="_Toc201296150"/>
      <w:bookmarkStart w:id="10312" w:name="_Toc210312457"/>
      <w:r w:rsidRPr="0036584A">
        <w:t>A.3.3</w:t>
      </w:r>
      <w:r w:rsidRPr="0036584A">
        <w:tab/>
        <w:t>Message definition</w:t>
      </w:r>
      <w:bookmarkEnd w:id="10307"/>
      <w:bookmarkEnd w:id="10308"/>
      <w:bookmarkEnd w:id="10309"/>
      <w:bookmarkEnd w:id="10310"/>
      <w:bookmarkEnd w:id="10311"/>
      <w:bookmarkEnd w:id="10312"/>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313" w:name="_Toc60777659"/>
      <w:bookmarkStart w:id="10314" w:name="_Toc193446782"/>
      <w:bookmarkStart w:id="10315" w:name="_Toc193452587"/>
      <w:bookmarkStart w:id="10316" w:name="_Toc193463863"/>
      <w:bookmarkStart w:id="10317" w:name="_Toc201296151"/>
      <w:bookmarkStart w:id="10318" w:name="_Toc210312458"/>
      <w:r w:rsidRPr="0036584A">
        <w:t>A.3.4</w:t>
      </w:r>
      <w:r w:rsidRPr="0036584A">
        <w:tab/>
        <w:t>Information elements</w:t>
      </w:r>
      <w:bookmarkEnd w:id="10313"/>
      <w:bookmarkEnd w:id="10314"/>
      <w:bookmarkEnd w:id="10315"/>
      <w:bookmarkEnd w:id="10316"/>
      <w:bookmarkEnd w:id="10317"/>
      <w:bookmarkEnd w:id="10318"/>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319" w:name="_Toc60777660"/>
      <w:bookmarkStart w:id="10320" w:name="_Toc193446783"/>
      <w:bookmarkStart w:id="10321" w:name="_Toc193452588"/>
      <w:bookmarkStart w:id="10322" w:name="_Toc193463864"/>
      <w:bookmarkStart w:id="10323" w:name="_Toc201296152"/>
      <w:bookmarkStart w:id="10324" w:name="_Toc210312459"/>
      <w:r w:rsidRPr="0036584A">
        <w:t>A.3.5</w:t>
      </w:r>
      <w:r w:rsidRPr="0036584A">
        <w:tab/>
        <w:t>Fields with optional presence</w:t>
      </w:r>
      <w:bookmarkEnd w:id="10319"/>
      <w:bookmarkEnd w:id="10320"/>
      <w:bookmarkEnd w:id="10321"/>
      <w:bookmarkEnd w:id="10322"/>
      <w:bookmarkEnd w:id="10323"/>
      <w:bookmarkEnd w:id="10324"/>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325" w:name="_Toc60777661"/>
      <w:bookmarkStart w:id="10326" w:name="_Toc193446784"/>
      <w:bookmarkStart w:id="10327" w:name="_Toc193452589"/>
      <w:bookmarkStart w:id="10328" w:name="_Toc193463865"/>
      <w:bookmarkStart w:id="10329" w:name="_Toc201296153"/>
      <w:bookmarkStart w:id="10330" w:name="_Toc210312460"/>
      <w:r w:rsidRPr="0036584A">
        <w:t>A.3.6</w:t>
      </w:r>
      <w:r w:rsidRPr="0036584A">
        <w:tab/>
        <w:t>Fields with conditional presence</w:t>
      </w:r>
      <w:bookmarkEnd w:id="10325"/>
      <w:bookmarkEnd w:id="10326"/>
      <w:bookmarkEnd w:id="10327"/>
      <w:bookmarkEnd w:id="10328"/>
      <w:bookmarkEnd w:id="10329"/>
      <w:bookmarkEnd w:id="10330"/>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331" w:name="_Toc60777662"/>
      <w:bookmarkStart w:id="10332" w:name="_Toc193446785"/>
      <w:bookmarkStart w:id="10333" w:name="_Toc193452590"/>
      <w:bookmarkStart w:id="10334" w:name="_Toc193463866"/>
      <w:bookmarkStart w:id="10335" w:name="_Toc201296154"/>
      <w:bookmarkStart w:id="10336" w:name="_Toc210312461"/>
      <w:r w:rsidRPr="0036584A">
        <w:t>A.3.7</w:t>
      </w:r>
      <w:r w:rsidRPr="0036584A">
        <w:tab/>
        <w:t>Guidelines on use of lists with elements of SEQUENCE type</w:t>
      </w:r>
      <w:bookmarkEnd w:id="10331"/>
      <w:bookmarkEnd w:id="10332"/>
      <w:bookmarkEnd w:id="10333"/>
      <w:bookmarkEnd w:id="10334"/>
      <w:bookmarkEnd w:id="10335"/>
      <w:bookmarkEnd w:id="10336"/>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337" w:name="_Toc60777663"/>
      <w:bookmarkStart w:id="10338" w:name="_Toc193446786"/>
      <w:bookmarkStart w:id="10339" w:name="_Toc193452591"/>
      <w:bookmarkStart w:id="10340" w:name="_Toc193463867"/>
      <w:bookmarkStart w:id="10341" w:name="_Toc201296155"/>
      <w:bookmarkStart w:id="10342" w:name="_Toc210312462"/>
      <w:r w:rsidRPr="0036584A">
        <w:rPr>
          <w:noProof/>
          <w:lang w:eastAsia="sv-SE"/>
        </w:rPr>
        <w:t>A.3.8</w:t>
      </w:r>
      <w:r w:rsidRPr="0036584A">
        <w:rPr>
          <w:noProof/>
          <w:lang w:eastAsia="sv-SE"/>
        </w:rPr>
        <w:tab/>
        <w:t>Guidelines on use of parameterised SetupRelease type</w:t>
      </w:r>
      <w:bookmarkEnd w:id="10337"/>
      <w:bookmarkEnd w:id="10338"/>
      <w:bookmarkEnd w:id="10339"/>
      <w:bookmarkEnd w:id="10340"/>
      <w:bookmarkEnd w:id="10341"/>
      <w:bookmarkEnd w:id="10342"/>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343" w:name="_Toc60777664"/>
      <w:bookmarkStart w:id="10344" w:name="_Toc193446787"/>
      <w:bookmarkStart w:id="10345" w:name="_Toc193452592"/>
      <w:bookmarkStart w:id="10346" w:name="_Toc193463868"/>
      <w:bookmarkStart w:id="10347" w:name="_Toc201296156"/>
      <w:bookmarkStart w:id="10348" w:name="_Toc210312463"/>
      <w:bookmarkStart w:id="10349" w:name="_Hlk54240517"/>
      <w:r w:rsidRPr="0036584A">
        <w:lastRenderedPageBreak/>
        <w:t>A.3.9</w:t>
      </w:r>
      <w:r w:rsidRPr="0036584A">
        <w:tab/>
        <w:t>Guidelines on use of ToAddModList and ToReleaseList</w:t>
      </w:r>
      <w:bookmarkEnd w:id="10343"/>
      <w:bookmarkEnd w:id="10344"/>
      <w:bookmarkEnd w:id="10345"/>
      <w:bookmarkEnd w:id="10346"/>
      <w:bookmarkEnd w:id="10347"/>
      <w:bookmarkEnd w:id="10348"/>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350" w:name="_Hlk56409330"/>
      <w:r w:rsidRPr="0036584A">
        <w:t>Note that the release of a field (a list element as well as any other field) releases all its sub-fields (sub-fields configured by elementsToAddModList and any other sub-field).</w:t>
      </w:r>
    </w:p>
    <w:bookmarkEnd w:id="10350"/>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351" w:name="_Toc60777665"/>
      <w:bookmarkStart w:id="10352" w:name="_Toc193446788"/>
      <w:bookmarkStart w:id="10353" w:name="_Toc193452593"/>
      <w:bookmarkStart w:id="10354" w:name="_Toc193463869"/>
      <w:bookmarkStart w:id="10355" w:name="_Toc201296157"/>
      <w:bookmarkStart w:id="10356" w:name="_Toc210312464"/>
      <w:bookmarkEnd w:id="10349"/>
      <w:r w:rsidRPr="0036584A">
        <w:t>A.3.10</w:t>
      </w:r>
      <w:r w:rsidRPr="0036584A">
        <w:tab/>
        <w:t>Guidelines on use of lists (without ToAddModList and ToReleaseList)</w:t>
      </w:r>
      <w:bookmarkEnd w:id="10351"/>
      <w:bookmarkEnd w:id="10352"/>
      <w:bookmarkEnd w:id="10353"/>
      <w:bookmarkEnd w:id="10354"/>
      <w:bookmarkEnd w:id="10355"/>
      <w:bookmarkEnd w:id="10356"/>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357" w:name="_Toc60777666"/>
      <w:bookmarkStart w:id="10358" w:name="_Toc193446789"/>
      <w:bookmarkStart w:id="10359" w:name="_Toc193452594"/>
      <w:bookmarkStart w:id="10360" w:name="_Toc193463870"/>
      <w:bookmarkStart w:id="10361" w:name="_Toc201296158"/>
      <w:bookmarkStart w:id="10362" w:name="_Toc210312465"/>
      <w:r w:rsidRPr="0036584A">
        <w:t>A.4</w:t>
      </w:r>
      <w:r w:rsidRPr="0036584A">
        <w:tab/>
        <w:t>Extension of the PDU specifications</w:t>
      </w:r>
      <w:bookmarkEnd w:id="10357"/>
      <w:bookmarkEnd w:id="10358"/>
      <w:bookmarkEnd w:id="10359"/>
      <w:bookmarkEnd w:id="10360"/>
      <w:bookmarkEnd w:id="10361"/>
      <w:bookmarkEnd w:id="10362"/>
    </w:p>
    <w:p w14:paraId="33350934" w14:textId="0287CCD1" w:rsidR="00394471" w:rsidRPr="0036584A" w:rsidRDefault="00394471" w:rsidP="00394471">
      <w:pPr>
        <w:pStyle w:val="Heading2"/>
      </w:pPr>
      <w:bookmarkStart w:id="10363" w:name="_Toc60777667"/>
      <w:bookmarkStart w:id="10364" w:name="_Toc193446790"/>
      <w:bookmarkStart w:id="10365" w:name="_Toc193452595"/>
      <w:bookmarkStart w:id="10366" w:name="_Toc193463871"/>
      <w:bookmarkStart w:id="10367" w:name="_Toc201296159"/>
      <w:bookmarkStart w:id="10368" w:name="_Toc210312466"/>
      <w:r w:rsidRPr="0036584A">
        <w:t>A.4.1</w:t>
      </w:r>
      <w:r w:rsidRPr="0036584A">
        <w:tab/>
        <w:t>General principles to ensure compatibility</w:t>
      </w:r>
      <w:bookmarkEnd w:id="10363"/>
      <w:bookmarkEnd w:id="10364"/>
      <w:bookmarkEnd w:id="10365"/>
      <w:bookmarkEnd w:id="10366"/>
      <w:bookmarkEnd w:id="10367"/>
      <w:bookmarkEnd w:id="10368"/>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369" w:name="_Toc60777668"/>
      <w:bookmarkStart w:id="10370" w:name="_Toc193446791"/>
      <w:bookmarkStart w:id="10371" w:name="_Toc193452596"/>
      <w:bookmarkStart w:id="10372" w:name="_Toc193463872"/>
      <w:bookmarkStart w:id="10373" w:name="_Toc201296160"/>
      <w:bookmarkStart w:id="10374" w:name="_Toc210312467"/>
      <w:r w:rsidRPr="0036584A">
        <w:t>A.4.2</w:t>
      </w:r>
      <w:r w:rsidRPr="0036584A">
        <w:tab/>
        <w:t>Critical extension of messages and fields</w:t>
      </w:r>
      <w:bookmarkEnd w:id="10369"/>
      <w:bookmarkEnd w:id="10370"/>
      <w:bookmarkEnd w:id="10371"/>
      <w:bookmarkEnd w:id="10372"/>
      <w:bookmarkEnd w:id="10373"/>
      <w:bookmarkEnd w:id="10374"/>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375" w:name="_Toc60777669"/>
      <w:bookmarkStart w:id="10376" w:name="_Toc193446792"/>
      <w:bookmarkStart w:id="10377" w:name="_Toc193452597"/>
      <w:bookmarkStart w:id="10378" w:name="_Toc193463873"/>
      <w:bookmarkStart w:id="10379" w:name="_Toc201296161"/>
      <w:bookmarkStart w:id="10380" w:name="_Toc210312468"/>
      <w:r w:rsidRPr="0036584A">
        <w:t>A.4.3</w:t>
      </w:r>
      <w:r w:rsidRPr="0036584A">
        <w:tab/>
        <w:t>Non-critical extension of messages</w:t>
      </w:r>
      <w:bookmarkEnd w:id="10375"/>
      <w:bookmarkEnd w:id="10376"/>
      <w:bookmarkEnd w:id="10377"/>
      <w:bookmarkEnd w:id="10378"/>
      <w:bookmarkEnd w:id="10379"/>
      <w:bookmarkEnd w:id="10380"/>
    </w:p>
    <w:p w14:paraId="6206BBE4" w14:textId="4B49F1EF" w:rsidR="00394471" w:rsidRPr="0036584A" w:rsidRDefault="00394471" w:rsidP="00394471">
      <w:pPr>
        <w:pStyle w:val="Heading3"/>
      </w:pPr>
      <w:bookmarkStart w:id="10381" w:name="_Toc60777670"/>
      <w:bookmarkStart w:id="10382" w:name="_Toc193446793"/>
      <w:bookmarkStart w:id="10383" w:name="_Toc193452598"/>
      <w:bookmarkStart w:id="10384" w:name="_Toc193463874"/>
      <w:bookmarkStart w:id="10385" w:name="_Toc201296162"/>
      <w:bookmarkStart w:id="10386" w:name="_Toc210312469"/>
      <w:r w:rsidRPr="0036584A">
        <w:t>A.4.3.1</w:t>
      </w:r>
      <w:r w:rsidRPr="0036584A">
        <w:tab/>
        <w:t>General principles</w:t>
      </w:r>
      <w:bookmarkEnd w:id="10381"/>
      <w:bookmarkEnd w:id="10382"/>
      <w:bookmarkEnd w:id="10383"/>
      <w:bookmarkEnd w:id="10384"/>
      <w:bookmarkEnd w:id="10385"/>
      <w:bookmarkEnd w:id="10386"/>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387" w:name="_Toc60777671"/>
      <w:bookmarkStart w:id="10388" w:name="_Toc193446794"/>
      <w:bookmarkStart w:id="10389" w:name="_Toc193452599"/>
      <w:bookmarkStart w:id="10390" w:name="_Toc193463875"/>
      <w:bookmarkStart w:id="10391" w:name="_Toc201296163"/>
      <w:bookmarkStart w:id="10392" w:name="_Toc210312470"/>
      <w:r w:rsidRPr="0036584A">
        <w:lastRenderedPageBreak/>
        <w:t>A.4.3.2</w:t>
      </w:r>
      <w:r w:rsidRPr="0036584A">
        <w:tab/>
        <w:t>Further guidelines</w:t>
      </w:r>
      <w:bookmarkEnd w:id="10387"/>
      <w:bookmarkEnd w:id="10388"/>
      <w:bookmarkEnd w:id="10389"/>
      <w:bookmarkEnd w:id="10390"/>
      <w:bookmarkEnd w:id="10391"/>
      <w:bookmarkEnd w:id="10392"/>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393" w:name="_Toc60777672"/>
      <w:bookmarkStart w:id="10394" w:name="_Toc193446795"/>
      <w:bookmarkStart w:id="10395" w:name="_Toc193452600"/>
      <w:bookmarkStart w:id="10396" w:name="_Toc193463876"/>
      <w:bookmarkStart w:id="10397" w:name="_Toc201296164"/>
      <w:bookmarkStart w:id="10398" w:name="_Toc210312471"/>
      <w:r w:rsidRPr="0036584A">
        <w:lastRenderedPageBreak/>
        <w:t>A.4.3.3</w:t>
      </w:r>
      <w:r w:rsidRPr="0036584A">
        <w:tab/>
        <w:t>Typical example of evolution of IE with local extensions</w:t>
      </w:r>
      <w:bookmarkEnd w:id="10393"/>
      <w:bookmarkEnd w:id="10394"/>
      <w:bookmarkEnd w:id="10395"/>
      <w:bookmarkEnd w:id="10396"/>
      <w:bookmarkEnd w:id="10397"/>
      <w:bookmarkEnd w:id="10398"/>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399" w:name="_Toc60777673"/>
      <w:bookmarkStart w:id="10400" w:name="_Toc193446796"/>
      <w:bookmarkStart w:id="10401" w:name="_Toc193452601"/>
      <w:bookmarkStart w:id="10402" w:name="_Toc193463877"/>
      <w:bookmarkStart w:id="10403" w:name="_Toc201296165"/>
      <w:bookmarkStart w:id="10404" w:name="_Toc210312472"/>
      <w:r w:rsidRPr="0036584A">
        <w:t>A.4.3.4</w:t>
      </w:r>
      <w:r w:rsidRPr="0036584A">
        <w:tab/>
        <w:t>Typical examples of non critical extension at the end of a message</w:t>
      </w:r>
      <w:bookmarkEnd w:id="10399"/>
      <w:bookmarkEnd w:id="10400"/>
      <w:bookmarkEnd w:id="10401"/>
      <w:bookmarkEnd w:id="10402"/>
      <w:bookmarkEnd w:id="10403"/>
      <w:bookmarkEnd w:id="10404"/>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405" w:name="_Toc60777674"/>
      <w:bookmarkStart w:id="10406" w:name="_Toc193446797"/>
      <w:bookmarkStart w:id="10407" w:name="_Toc193452602"/>
      <w:bookmarkStart w:id="10408" w:name="_Toc193463878"/>
      <w:bookmarkStart w:id="10409" w:name="_Toc201296166"/>
      <w:bookmarkStart w:id="10410" w:name="_Toc210312473"/>
      <w:r w:rsidRPr="0036584A">
        <w:t>A.4.3.5</w:t>
      </w:r>
      <w:r w:rsidRPr="0036584A">
        <w:tab/>
        <w:t>Examples of non-critical extensions not placed at the default extension location</w:t>
      </w:r>
      <w:bookmarkEnd w:id="10405"/>
      <w:bookmarkEnd w:id="10406"/>
      <w:bookmarkEnd w:id="10407"/>
      <w:bookmarkEnd w:id="10408"/>
      <w:bookmarkEnd w:id="10409"/>
      <w:bookmarkEnd w:id="10410"/>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411" w:name="_Toc60777675"/>
      <w:bookmarkStart w:id="10412" w:name="_Toc193446798"/>
      <w:bookmarkStart w:id="10413" w:name="_Toc193452603"/>
      <w:bookmarkStart w:id="10414" w:name="_Toc193463879"/>
      <w:bookmarkStart w:id="10415" w:name="_Toc201296167"/>
      <w:bookmarkStart w:id="10416" w:name="_Toc210312474"/>
      <w:bookmarkStart w:id="10417" w:name="MCCQCTEMPBM_00000800"/>
      <w:r w:rsidRPr="0036584A">
        <w:t>–</w:t>
      </w:r>
      <w:r w:rsidRPr="0036584A">
        <w:tab/>
      </w:r>
      <w:r w:rsidRPr="0036584A">
        <w:rPr>
          <w:i/>
          <w:noProof/>
        </w:rPr>
        <w:t>ParentIE-WithEM</w:t>
      </w:r>
      <w:bookmarkEnd w:id="10411"/>
      <w:bookmarkEnd w:id="10412"/>
      <w:bookmarkEnd w:id="10413"/>
      <w:bookmarkEnd w:id="10414"/>
      <w:bookmarkEnd w:id="10415"/>
      <w:bookmarkEnd w:id="10416"/>
    </w:p>
    <w:bookmarkEnd w:id="10417"/>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418" w:name="_Toc60777676"/>
      <w:bookmarkStart w:id="10419" w:name="_Toc193446799"/>
      <w:bookmarkStart w:id="10420" w:name="_Toc193452604"/>
      <w:bookmarkStart w:id="10421" w:name="_Toc193463880"/>
      <w:bookmarkStart w:id="10422" w:name="_Toc201296168"/>
      <w:bookmarkStart w:id="10423" w:name="_Toc210312475"/>
      <w:bookmarkStart w:id="10424" w:name="MCCQCTEMPBM_00000801"/>
      <w:r w:rsidRPr="0036584A">
        <w:rPr>
          <w:i/>
          <w:iCs/>
        </w:rPr>
        <w:t>–</w:t>
      </w:r>
      <w:r w:rsidRPr="0036584A">
        <w:rPr>
          <w:i/>
          <w:iCs/>
        </w:rPr>
        <w:tab/>
      </w:r>
      <w:r w:rsidRPr="0036584A">
        <w:rPr>
          <w:i/>
          <w:iCs/>
          <w:noProof/>
        </w:rPr>
        <w:t>ChildIE1-WithoutEM</w:t>
      </w:r>
      <w:bookmarkEnd w:id="10418"/>
      <w:bookmarkEnd w:id="10419"/>
      <w:bookmarkEnd w:id="10420"/>
      <w:bookmarkEnd w:id="10421"/>
      <w:bookmarkEnd w:id="10422"/>
      <w:bookmarkEnd w:id="10423"/>
    </w:p>
    <w:bookmarkEnd w:id="10424"/>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425" w:name="_Toc60777677"/>
      <w:bookmarkStart w:id="10426" w:name="_Toc193446800"/>
      <w:bookmarkStart w:id="10427" w:name="_Toc193452605"/>
      <w:bookmarkStart w:id="10428" w:name="_Toc193463881"/>
      <w:bookmarkStart w:id="10429" w:name="_Toc201296169"/>
      <w:bookmarkStart w:id="10430" w:name="_Toc210312476"/>
      <w:bookmarkStart w:id="10431" w:name="MCCQCTEMPBM_00000802"/>
      <w:r w:rsidRPr="0036584A">
        <w:rPr>
          <w:i/>
          <w:iCs/>
        </w:rPr>
        <w:t>–</w:t>
      </w:r>
      <w:r w:rsidRPr="0036584A">
        <w:rPr>
          <w:i/>
          <w:iCs/>
        </w:rPr>
        <w:tab/>
      </w:r>
      <w:r w:rsidRPr="0036584A">
        <w:rPr>
          <w:i/>
          <w:iCs/>
          <w:noProof/>
        </w:rPr>
        <w:t>ChildIE2-WithoutEM</w:t>
      </w:r>
      <w:bookmarkEnd w:id="10425"/>
      <w:bookmarkEnd w:id="10426"/>
      <w:bookmarkEnd w:id="10427"/>
      <w:bookmarkEnd w:id="10428"/>
      <w:bookmarkEnd w:id="10429"/>
      <w:bookmarkEnd w:id="10430"/>
    </w:p>
    <w:bookmarkEnd w:id="10431"/>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432" w:name="_Toc46440049"/>
      <w:bookmarkStart w:id="10433" w:name="_Toc46444886"/>
      <w:bookmarkStart w:id="10434" w:name="_Toc46487647"/>
      <w:bookmarkStart w:id="10435" w:name="_Toc52837525"/>
      <w:bookmarkStart w:id="10436" w:name="_Toc52838533"/>
      <w:bookmarkStart w:id="10437" w:name="_Toc53007173"/>
      <w:bookmarkStart w:id="10438" w:name="_Toc193463882"/>
      <w:bookmarkStart w:id="10439" w:name="_Toc201296170"/>
      <w:bookmarkStart w:id="10440" w:name="_Toc210312477"/>
      <w:r w:rsidRPr="0036584A">
        <w:rPr>
          <w:rFonts w:ascii="Arial" w:hAnsi="Arial"/>
          <w:sz w:val="28"/>
        </w:rPr>
        <w:t>A.4.3.6</w:t>
      </w:r>
      <w:r w:rsidRPr="0036584A">
        <w:rPr>
          <w:rFonts w:ascii="Arial" w:hAnsi="Arial"/>
          <w:sz w:val="28"/>
        </w:rPr>
        <w:tab/>
      </w:r>
      <w:bookmarkEnd w:id="10432"/>
      <w:bookmarkEnd w:id="10433"/>
      <w:bookmarkEnd w:id="10434"/>
      <w:bookmarkEnd w:id="10435"/>
      <w:bookmarkEnd w:id="10436"/>
      <w:bookmarkEnd w:id="10437"/>
      <w:r w:rsidRPr="0036584A">
        <w:rPr>
          <w:rFonts w:ascii="Arial" w:hAnsi="Arial"/>
          <w:sz w:val="28"/>
        </w:rPr>
        <w:t>Non-critical extensions of lists with ToAddMod/ToRelease</w:t>
      </w:r>
      <w:bookmarkEnd w:id="10438"/>
      <w:bookmarkEnd w:id="10439"/>
      <w:bookmarkEnd w:id="10440"/>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441" w:name="_Toc60777678"/>
      <w:bookmarkStart w:id="10442" w:name="_Toc193446801"/>
      <w:bookmarkStart w:id="10443" w:name="_Toc193452606"/>
      <w:bookmarkStart w:id="10444" w:name="_Toc193463883"/>
      <w:bookmarkStart w:id="10445" w:name="_Toc201296171"/>
      <w:bookmarkStart w:id="10446" w:name="_Toc210312478"/>
      <w:r w:rsidRPr="0036584A">
        <w:t>A.5</w:t>
      </w:r>
      <w:r w:rsidRPr="0036584A">
        <w:tab/>
        <w:t>Guidelines regarding inclusion of transaction identifiers in RRC messages</w:t>
      </w:r>
      <w:bookmarkEnd w:id="10441"/>
      <w:bookmarkEnd w:id="10442"/>
      <w:bookmarkEnd w:id="10443"/>
      <w:bookmarkEnd w:id="10444"/>
      <w:bookmarkEnd w:id="10445"/>
      <w:bookmarkEnd w:id="10446"/>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447" w:name="_Toc60777679"/>
      <w:bookmarkStart w:id="10448" w:name="_Toc193446802"/>
      <w:bookmarkStart w:id="10449" w:name="_Toc193452607"/>
      <w:bookmarkStart w:id="10450" w:name="_Toc193463884"/>
      <w:bookmarkStart w:id="10451" w:name="_Toc201296172"/>
      <w:bookmarkStart w:id="10452" w:name="_Toc210312479"/>
      <w:r w:rsidRPr="0036584A">
        <w:t>A.6</w:t>
      </w:r>
      <w:r w:rsidRPr="0036584A">
        <w:tab/>
        <w:t>Guidelines regarding use of need codes</w:t>
      </w:r>
      <w:bookmarkEnd w:id="10447"/>
      <w:bookmarkEnd w:id="10448"/>
      <w:bookmarkEnd w:id="10449"/>
      <w:bookmarkEnd w:id="10450"/>
      <w:bookmarkEnd w:id="10451"/>
      <w:bookmarkEnd w:id="10452"/>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453" w:name="_Toc60777680"/>
      <w:bookmarkStart w:id="10454" w:name="_Toc193446803"/>
      <w:bookmarkStart w:id="10455" w:name="_Toc193452608"/>
      <w:bookmarkStart w:id="10456" w:name="_Toc193463885"/>
      <w:bookmarkStart w:id="10457" w:name="_Toc201296173"/>
      <w:bookmarkStart w:id="10458" w:name="_Toc210312480"/>
      <w:r w:rsidRPr="0036584A">
        <w:t>A.7</w:t>
      </w:r>
      <w:r w:rsidRPr="0036584A">
        <w:tab/>
        <w:t>Guidelines regarding use of conditions</w:t>
      </w:r>
      <w:bookmarkEnd w:id="10453"/>
      <w:bookmarkEnd w:id="10454"/>
      <w:bookmarkEnd w:id="10455"/>
      <w:bookmarkEnd w:id="10456"/>
      <w:bookmarkEnd w:id="10457"/>
      <w:bookmarkEnd w:id="10458"/>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459" w:name="_Toc60777681"/>
      <w:bookmarkStart w:id="10460" w:name="_Toc193446804"/>
      <w:bookmarkStart w:id="10461" w:name="_Toc193452609"/>
      <w:bookmarkStart w:id="10462" w:name="_Toc193463886"/>
      <w:bookmarkStart w:id="10463" w:name="_Toc201296174"/>
      <w:bookmarkStart w:id="10464" w:name="_Toc210312481"/>
      <w:r w:rsidRPr="0036584A">
        <w:t>A.8</w:t>
      </w:r>
      <w:r w:rsidRPr="0036584A">
        <w:tab/>
        <w:t>Miscellaneous</w:t>
      </w:r>
      <w:bookmarkEnd w:id="10459"/>
      <w:bookmarkEnd w:id="10460"/>
      <w:bookmarkEnd w:id="10461"/>
      <w:bookmarkEnd w:id="10462"/>
      <w:bookmarkEnd w:id="10463"/>
      <w:bookmarkEnd w:id="10464"/>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465" w:name="_Toc60777682"/>
      <w:bookmarkStart w:id="10466" w:name="_Toc193446805"/>
      <w:bookmarkStart w:id="10467" w:name="_Toc193452610"/>
      <w:bookmarkStart w:id="10468" w:name="_Toc193463887"/>
      <w:bookmarkStart w:id="10469" w:name="_Toc201296175"/>
      <w:bookmarkStart w:id="10470" w:name="_Toc210312482"/>
      <w:r w:rsidRPr="0036584A">
        <w:lastRenderedPageBreak/>
        <w:t>Annex B (informative):</w:t>
      </w:r>
      <w:r w:rsidRPr="0036584A">
        <w:tab/>
        <w:t>RRC Information</w:t>
      </w:r>
      <w:bookmarkEnd w:id="10465"/>
      <w:bookmarkEnd w:id="10466"/>
      <w:bookmarkEnd w:id="10467"/>
      <w:bookmarkEnd w:id="10468"/>
      <w:bookmarkEnd w:id="10469"/>
      <w:bookmarkEnd w:id="10470"/>
    </w:p>
    <w:p w14:paraId="13F4EAB3" w14:textId="087AB85B" w:rsidR="00394471" w:rsidRPr="0036584A" w:rsidRDefault="00394471" w:rsidP="00394471">
      <w:pPr>
        <w:pStyle w:val="Heading1"/>
      </w:pPr>
      <w:bookmarkStart w:id="10471" w:name="_Toc60777683"/>
      <w:bookmarkStart w:id="10472" w:name="_Toc193446806"/>
      <w:bookmarkStart w:id="10473" w:name="_Toc193452611"/>
      <w:bookmarkStart w:id="10474" w:name="_Toc193463888"/>
      <w:bookmarkStart w:id="10475" w:name="_Toc201296176"/>
      <w:bookmarkStart w:id="10476" w:name="_Toc210312483"/>
      <w:r w:rsidRPr="0036584A">
        <w:t>B.1</w:t>
      </w:r>
      <w:r w:rsidRPr="0036584A">
        <w:tab/>
        <w:t>Protection of RRC messages</w:t>
      </w:r>
      <w:bookmarkEnd w:id="10471"/>
      <w:bookmarkEnd w:id="10472"/>
      <w:bookmarkEnd w:id="10473"/>
      <w:bookmarkEnd w:id="10474"/>
      <w:bookmarkEnd w:id="10475"/>
      <w:bookmarkEnd w:id="10476"/>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477" w:name="_Toc60777684"/>
      <w:bookmarkStart w:id="10478" w:name="_Toc193446807"/>
      <w:bookmarkStart w:id="10479" w:name="_Toc193452612"/>
      <w:bookmarkStart w:id="10480" w:name="_Toc193463889"/>
      <w:bookmarkStart w:id="10481" w:name="_Toc201296177"/>
      <w:bookmarkStart w:id="10482" w:name="_Toc210312484"/>
      <w:r w:rsidRPr="0036584A">
        <w:t>B.2</w:t>
      </w:r>
      <w:r w:rsidRPr="0036584A">
        <w:tab/>
        <w:t>Description of BWP configuration options</w:t>
      </w:r>
      <w:bookmarkEnd w:id="10477"/>
      <w:bookmarkEnd w:id="10478"/>
      <w:bookmarkEnd w:id="10479"/>
      <w:bookmarkEnd w:id="10480"/>
      <w:bookmarkEnd w:id="10481"/>
      <w:bookmarkEnd w:id="10482"/>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180E2C" w:rsidP="00394471">
      <w:pPr>
        <w:pStyle w:val="TH"/>
      </w:pPr>
      <w:r w:rsidRPr="0036584A">
        <w:rPr>
          <w:noProof/>
        </w:rPr>
        <w:object w:dxaOrig="9360" w:dyaOrig="1725" w14:anchorId="402F3789">
          <v:shape id="_x0000_i1095" type="#_x0000_t75" alt="" style="width:468.25pt;height:85.9pt;mso-width-percent:0;mso-height-percent:0;mso-width-percent:0;mso-height-percent:0" o:ole="">
            <v:imagedata r:id="rId150" o:title=""/>
          </v:shape>
          <o:OLEObject Type="Embed" ProgID="Visio.Drawing.15" ShapeID="_x0000_i1095" DrawAspect="Content" ObjectID="_1822761081"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180E2C" w:rsidP="00394471">
      <w:pPr>
        <w:pStyle w:val="TH"/>
      </w:pPr>
      <w:r w:rsidRPr="0036584A">
        <w:rPr>
          <w:noProof/>
        </w:rPr>
        <w:object w:dxaOrig="9360" w:dyaOrig="2325" w14:anchorId="6E724B86">
          <v:shape id="_x0000_i1096" type="#_x0000_t75" alt="" style="width:468.25pt;height:115.2pt;mso-width-percent:0;mso-height-percent:0;mso-width-percent:0;mso-height-percent:0" o:ole="">
            <v:imagedata r:id="rId152" o:title=""/>
          </v:shape>
          <o:OLEObject Type="Embed" ProgID="Visio.Drawing.15" ShapeID="_x0000_i1096" DrawAspect="Content" ObjectID="_1822761082"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483" w:name="_Toc60777685"/>
      <w:bookmarkStart w:id="10484" w:name="_Toc193446808"/>
      <w:bookmarkStart w:id="10485" w:name="_Toc193452613"/>
      <w:bookmarkStart w:id="10486" w:name="_Toc193463890"/>
      <w:bookmarkStart w:id="10487" w:name="_Toc201296178"/>
      <w:bookmarkStart w:id="10488" w:name="_Toc210312485"/>
      <w:r w:rsidRPr="0036584A">
        <w:lastRenderedPageBreak/>
        <w:t>Annex C (normative):</w:t>
      </w:r>
      <w:r w:rsidRPr="0036584A">
        <w:tab/>
        <w:t>List of CRs Containing Early Implementable Features and Corrections</w:t>
      </w:r>
      <w:bookmarkEnd w:id="10483"/>
      <w:bookmarkEnd w:id="10484"/>
      <w:bookmarkEnd w:id="10485"/>
      <w:bookmarkEnd w:id="10486"/>
      <w:bookmarkEnd w:id="10487"/>
      <w:bookmarkEnd w:id="10488"/>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489" w:name="_Toc60777686"/>
      <w:bookmarkStart w:id="10490" w:name="_Toc193446809"/>
      <w:bookmarkStart w:id="10491" w:name="_Toc193452614"/>
      <w:bookmarkStart w:id="10492" w:name="_Toc193463891"/>
      <w:bookmarkStart w:id="10493" w:name="_Toc201296179"/>
      <w:bookmarkStart w:id="10494" w:name="_Toc210312486"/>
      <w:r w:rsidRPr="0036584A">
        <w:lastRenderedPageBreak/>
        <w:t>Annex D (normative):</w:t>
      </w:r>
      <w:r w:rsidRPr="0036584A">
        <w:tab/>
        <w:t>UE requirements on ASN.1 comprehension</w:t>
      </w:r>
      <w:bookmarkEnd w:id="10489"/>
      <w:bookmarkEnd w:id="10490"/>
      <w:bookmarkEnd w:id="10491"/>
      <w:bookmarkEnd w:id="10492"/>
      <w:bookmarkEnd w:id="10493"/>
      <w:bookmarkEnd w:id="10494"/>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495" w:name="_Toc60777687"/>
      <w:bookmarkStart w:id="10496" w:name="_Toc193446810"/>
      <w:bookmarkStart w:id="10497" w:name="_Toc193452615"/>
      <w:bookmarkStart w:id="10498" w:name="_Toc193463892"/>
      <w:bookmarkStart w:id="10499" w:name="_Toc201296180"/>
      <w:bookmarkStart w:id="10500" w:name="_Toc210312487"/>
      <w:r w:rsidRPr="0036584A">
        <w:lastRenderedPageBreak/>
        <w:t>Annex E (informative):</w:t>
      </w:r>
      <w:r w:rsidRPr="0036584A">
        <w:br/>
      </w:r>
      <w:bookmarkStart w:id="10501" w:name="historyclause"/>
      <w:r w:rsidRPr="0036584A">
        <w:t>Change history</w:t>
      </w:r>
      <w:bookmarkEnd w:id="10495"/>
      <w:bookmarkEnd w:id="10496"/>
      <w:bookmarkEnd w:id="10497"/>
      <w:bookmarkEnd w:id="10498"/>
      <w:bookmarkEnd w:id="10499"/>
      <w:bookmarkEnd w:id="10500"/>
    </w:p>
    <w:bookmarkEnd w:id="10501"/>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B44E1D" w14:textId="77777777" w:rsidR="00806D46" w:rsidRPr="00E53CC0" w:rsidRDefault="00806D46">
      <w:pPr>
        <w:spacing w:after="0"/>
      </w:pPr>
      <w:r w:rsidRPr="00E53CC0">
        <w:separator/>
      </w:r>
    </w:p>
  </w:endnote>
  <w:endnote w:type="continuationSeparator" w:id="0">
    <w:p w14:paraId="7695B11F" w14:textId="77777777" w:rsidR="00806D46" w:rsidRPr="00E53CC0" w:rsidRDefault="00806D46">
      <w:pPr>
        <w:spacing w:after="0"/>
      </w:pPr>
      <w:r w:rsidRPr="00E53CC0">
        <w:continuationSeparator/>
      </w:r>
    </w:p>
  </w:endnote>
  <w:endnote w:type="continuationNotice" w:id="1">
    <w:p w14:paraId="3E9F00F1" w14:textId="77777777" w:rsidR="00806D46" w:rsidRPr="00E53CC0" w:rsidRDefault="00806D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229AF5" w14:textId="77777777" w:rsidR="00806D46" w:rsidRPr="00E53CC0" w:rsidRDefault="00806D46">
      <w:pPr>
        <w:spacing w:after="0"/>
      </w:pPr>
      <w:r w:rsidRPr="00E53CC0">
        <w:separator/>
      </w:r>
    </w:p>
  </w:footnote>
  <w:footnote w:type="continuationSeparator" w:id="0">
    <w:p w14:paraId="0E00E36B" w14:textId="77777777" w:rsidR="00806D46" w:rsidRPr="00E53CC0" w:rsidRDefault="00806D46">
      <w:pPr>
        <w:spacing w:after="0"/>
      </w:pPr>
      <w:r w:rsidRPr="00E53CC0">
        <w:continuationSeparator/>
      </w:r>
    </w:p>
  </w:footnote>
  <w:footnote w:type="continuationNotice" w:id="1">
    <w:p w14:paraId="3E0BD45D" w14:textId="77777777" w:rsidR="00806D46" w:rsidRPr="00E53CC0" w:rsidRDefault="00806D4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1C5FB68F"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738D4">
      <w:rPr>
        <w:rFonts w:ascii="Arial" w:hAnsi="Arial" w:cs="Arial"/>
        <w:b/>
        <w:noProof/>
        <w:sz w:val="18"/>
        <w:szCs w:val="18"/>
      </w:rPr>
      <w:t>53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0751866">
    <w:abstractNumId w:val="0"/>
  </w:num>
  <w:num w:numId="2" w16cid:durableId="1292324591">
    <w:abstractNumId w:val="34"/>
  </w:num>
  <w:num w:numId="3" w16cid:durableId="2111124688">
    <w:abstractNumId w:val="45"/>
  </w:num>
  <w:num w:numId="4" w16cid:durableId="1653831303">
    <w:abstractNumId w:val="42"/>
  </w:num>
  <w:num w:numId="5" w16cid:durableId="60943829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693742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02338601">
    <w:abstractNumId w:val="10"/>
  </w:num>
  <w:num w:numId="8" w16cid:durableId="1700205749">
    <w:abstractNumId w:val="9"/>
  </w:num>
  <w:num w:numId="9" w16cid:durableId="1807817733">
    <w:abstractNumId w:val="8"/>
  </w:num>
  <w:num w:numId="10" w16cid:durableId="1212887343">
    <w:abstractNumId w:val="7"/>
  </w:num>
  <w:num w:numId="11" w16cid:durableId="1925451335">
    <w:abstractNumId w:val="6"/>
  </w:num>
  <w:num w:numId="12" w16cid:durableId="1935170066">
    <w:abstractNumId w:val="5"/>
  </w:num>
  <w:num w:numId="13" w16cid:durableId="900940964">
    <w:abstractNumId w:val="4"/>
  </w:num>
  <w:num w:numId="14" w16cid:durableId="139230695">
    <w:abstractNumId w:val="46"/>
  </w:num>
  <w:num w:numId="15" w16cid:durableId="17666576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18675356">
    <w:abstractNumId w:val="12"/>
  </w:num>
  <w:num w:numId="17" w16cid:durableId="632902350">
    <w:abstractNumId w:val="47"/>
  </w:num>
  <w:num w:numId="18" w16cid:durableId="1368290490">
    <w:abstractNumId w:val="16"/>
  </w:num>
  <w:num w:numId="19" w16cid:durableId="363405811">
    <w:abstractNumId w:val="54"/>
  </w:num>
  <w:num w:numId="20" w16cid:durableId="1668362140">
    <w:abstractNumId w:val="22"/>
  </w:num>
  <w:num w:numId="21" w16cid:durableId="2118401702">
    <w:abstractNumId w:val="11"/>
  </w:num>
  <w:num w:numId="22" w16cid:durableId="1207184763">
    <w:abstractNumId w:val="49"/>
  </w:num>
  <w:num w:numId="23" w16cid:durableId="1772889990">
    <w:abstractNumId w:val="25"/>
  </w:num>
  <w:num w:numId="24" w16cid:durableId="166942344">
    <w:abstractNumId w:val="37"/>
  </w:num>
  <w:num w:numId="25" w16cid:durableId="868953536">
    <w:abstractNumId w:val="17"/>
  </w:num>
  <w:num w:numId="26" w16cid:durableId="898437080">
    <w:abstractNumId w:val="15"/>
  </w:num>
  <w:num w:numId="27" w16cid:durableId="409934146">
    <w:abstractNumId w:val="38"/>
  </w:num>
  <w:num w:numId="28" w16cid:durableId="615908125">
    <w:abstractNumId w:val="53"/>
  </w:num>
  <w:num w:numId="29" w16cid:durableId="1932663648">
    <w:abstractNumId w:val="27"/>
  </w:num>
  <w:num w:numId="30" w16cid:durableId="252975935">
    <w:abstractNumId w:val="40"/>
  </w:num>
  <w:num w:numId="31" w16cid:durableId="1443308937">
    <w:abstractNumId w:val="19"/>
  </w:num>
  <w:num w:numId="32" w16cid:durableId="1506700201">
    <w:abstractNumId w:val="39"/>
  </w:num>
  <w:num w:numId="33" w16cid:durableId="1403525106">
    <w:abstractNumId w:val="18"/>
  </w:num>
  <w:num w:numId="34" w16cid:durableId="1447849121">
    <w:abstractNumId w:val="48"/>
  </w:num>
  <w:num w:numId="35" w16cid:durableId="1352335665">
    <w:abstractNumId w:val="55"/>
  </w:num>
  <w:num w:numId="36" w16cid:durableId="1837958026">
    <w:abstractNumId w:val="33"/>
  </w:num>
  <w:num w:numId="37" w16cid:durableId="717439982">
    <w:abstractNumId w:val="52"/>
  </w:num>
  <w:num w:numId="38" w16cid:durableId="1027412591">
    <w:abstractNumId w:val="56"/>
  </w:num>
  <w:num w:numId="39" w16cid:durableId="1480539219">
    <w:abstractNumId w:val="14"/>
  </w:num>
  <w:num w:numId="40" w16cid:durableId="2096199612">
    <w:abstractNumId w:val="44"/>
  </w:num>
  <w:num w:numId="41" w16cid:durableId="2012023904">
    <w:abstractNumId w:val="31"/>
  </w:num>
  <w:num w:numId="42" w16cid:durableId="1002582149">
    <w:abstractNumId w:val="32"/>
  </w:num>
  <w:num w:numId="43" w16cid:durableId="433593666">
    <w:abstractNumId w:val="13"/>
  </w:num>
  <w:num w:numId="44" w16cid:durableId="1203439095">
    <w:abstractNumId w:val="36"/>
  </w:num>
  <w:num w:numId="45" w16cid:durableId="382758582">
    <w:abstractNumId w:val="29"/>
  </w:num>
  <w:num w:numId="46" w16cid:durableId="73823980">
    <w:abstractNumId w:val="20"/>
  </w:num>
  <w:num w:numId="47" w16cid:durableId="1204945154">
    <w:abstractNumId w:val="51"/>
  </w:num>
  <w:num w:numId="48" w16cid:durableId="1732463021">
    <w:abstractNumId w:val="28"/>
  </w:num>
  <w:num w:numId="49" w16cid:durableId="635837331">
    <w:abstractNumId w:val="24"/>
  </w:num>
  <w:num w:numId="50" w16cid:durableId="860778152">
    <w:abstractNumId w:val="21"/>
  </w:num>
  <w:num w:numId="51" w16cid:durableId="853613410">
    <w:abstractNumId w:val="26"/>
  </w:num>
  <w:num w:numId="52" w16cid:durableId="326791000">
    <w:abstractNumId w:val="50"/>
  </w:num>
  <w:num w:numId="53" w16cid:durableId="1177694896">
    <w:abstractNumId w:val="41"/>
  </w:num>
  <w:num w:numId="54" w16cid:durableId="1811315314">
    <w:abstractNumId w:val="43"/>
  </w:num>
  <w:num w:numId="55" w16cid:durableId="445778464">
    <w:abstractNumId w:val="3"/>
  </w:num>
  <w:num w:numId="56" w16cid:durableId="1746685355">
    <w:abstractNumId w:val="2"/>
  </w:num>
  <w:num w:numId="57" w16cid:durableId="363018227">
    <w:abstractNumId w:val="1"/>
  </w:num>
  <w:num w:numId="58" w16cid:durableId="1807359243">
    <w:abstractNumId w:val="35"/>
  </w:num>
  <w:num w:numId="59" w16cid:durableId="1416127024">
    <w:abstractNumId w:val="23"/>
  </w:num>
  <w:num w:numId="60" w16cid:durableId="383144686">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Samsung (Aby)">
    <w15:presenceInfo w15:providerId="None" w15:userId="Samsung (Aby)"/>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1"/>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4B01950F-3DA0-49C3-840F-2CE4A5D163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4.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5.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2.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9AFC35-E8E4-401C-8A98-C5DEDDA2D63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1835</Pages>
  <Words>770353</Words>
  <Characters>4391017</Characters>
  <Application>Microsoft Office Word</Application>
  <DocSecurity>0</DocSecurity>
  <Lines>36591</Lines>
  <Paragraphs>10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510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 (Håkan)</cp:lastModifiedBy>
  <cp:revision>3</cp:revision>
  <cp:lastPrinted>2017-05-08T10:55:00Z</cp:lastPrinted>
  <dcterms:created xsi:type="dcterms:W3CDTF">2025-10-23T18:35:00Z</dcterms:created>
  <dcterms:modified xsi:type="dcterms:W3CDTF">2025-10-23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